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764FC6C8"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13T09:39:00Z">
              <w:r w:rsidR="000F2F6B">
                <w:rPr>
                  <w:lang w:val="en-CA"/>
                </w:rPr>
                <w:t>6</w:t>
              </w:r>
            </w:ins>
            <w:del w:id="1" w:author="Jens-Rainer Ohm" w:date="2026-07-13T09:39:00Z">
              <w:r w:rsidR="002D2873" w:rsidDel="000F2F6B">
                <w:rPr>
                  <w:lang w:val="en-CA"/>
                </w:rPr>
                <w:delText>5</w:delText>
              </w:r>
            </w:del>
          </w:p>
        </w:tc>
      </w:tr>
    </w:tbl>
    <w:p w14:paraId="79DBA597" w14:textId="4934EF8D"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t>Melatener Straß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17A175D8"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r w:rsidR="00F44BFE" w:rsidRPr="00F25DD4">
        <w:rPr>
          <w:lang w:val="en-CA"/>
        </w:rPr>
        <w:t>BoG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 xml:space="preserve">VTM and HM common test conditions and software reference configurations for SDR 4:2:0 </w:t>
      </w:r>
      <w:proofErr w:type="gramStart"/>
      <w:r w:rsidR="005A73AD" w:rsidRPr="00F25DD4">
        <w:rPr>
          <w:lang w:val="en-CA"/>
        </w:rPr>
        <w:t>10 bit</w:t>
      </w:r>
      <w:proofErr w:type="gramEnd"/>
      <w:r w:rsidR="005A73AD" w:rsidRPr="00F25DD4">
        <w:rPr>
          <w:lang w:val="en-CA"/>
        </w:rPr>
        <w:t xml:space="preserve">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10117E32"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July 2028 under </w:t>
      </w:r>
      <w:r w:rsidR="00FF7264" w:rsidRPr="00F25DD4">
        <w:rPr>
          <w:lang w:val="en-CA"/>
        </w:rPr>
        <w:t xml:space="preserve">ISO/IEC JTC 1/‌SC 29 </w:t>
      </w:r>
      <w:r w:rsidR="00FA2E26" w:rsidRPr="00F25DD4">
        <w:rPr>
          <w:lang w:val="en-CA"/>
        </w:rPr>
        <w:t>auspices, date and location t.b.d.</w:t>
      </w:r>
      <w:r w:rsidR="00BF6505" w:rsidRPr="00F25DD4">
        <w:rPr>
          <w:lang w:val="en-CA"/>
        </w:rPr>
        <w:t>; during October 2028 under ISO/IEC JTC 1/‌SC 29 auspices, date and location t.b.d.</w:t>
      </w:r>
      <w:r w:rsidR="005640CD" w:rsidRPr="00F25DD4">
        <w:rPr>
          <w:lang w:val="en-CA"/>
        </w:rPr>
        <w:t>; and during January 2029 under ITU-T SG21 auspices, date and location t.b.d.</w:t>
      </w:r>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 xml:space="preserve">experts.org site, documents are typically only made available with a delay of two or three meeting cycles, to avoid </w:t>
      </w:r>
      <w:proofErr w:type="gramStart"/>
      <w:r w:rsidR="007F0B41" w:rsidRPr="00F25DD4">
        <w:rPr>
          <w:lang w:val="en-CA"/>
        </w:rPr>
        <w:t>that late uploads of output</w:t>
      </w:r>
      <w:proofErr w:type="gramEnd"/>
      <w:r w:rsidR="007F0B41" w:rsidRPr="00F25DD4">
        <w:rPr>
          <w:lang w:val="en-CA"/>
        </w:rPr>
        <w:t xml:space="preserve">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62CC7046" w:rsidR="00F44BFE" w:rsidRPr="00F25DD4" w:rsidRDefault="00F44BFE" w:rsidP="00CA2E49">
      <w:pPr>
        <w:pStyle w:val="berschrift1"/>
        <w:rPr>
          <w:lang w:val="en-CA"/>
        </w:rPr>
      </w:pPr>
      <w:bookmarkStart w:id="3" w:name="_Ref104396726"/>
      <w:r w:rsidRPr="00F25DD4">
        <w:rPr>
          <w:lang w:val="en-CA"/>
        </w:rPr>
        <w:t>Administrative topics</w:t>
      </w:r>
      <w:bookmarkEnd w:id="3"/>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4"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5" w:name="_Hlk147591258"/>
      <w:r w:rsidRPr="00F25DD4">
        <w:rPr>
          <w:lang w:val="en-CA"/>
        </w:rPr>
        <w:t xml:space="preserve">, consisting of two parts, (B1) in-person attendees as recorded by a sign-in sheet circulated in meeting rooms, (B2) remote attendees </w:t>
      </w:r>
      <w:bookmarkEnd w:id="5"/>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4"/>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6"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6"/>
      <w:r w:rsidR="00094C7C" w:rsidRPr="00F25DD4">
        <w:rPr>
          <w:lang w:val="en-CA"/>
        </w:rPr>
        <w:fldChar w:fldCharType="end"/>
      </w:r>
      <w:r w:rsidRPr="00F25DD4">
        <w:rPr>
          <w:lang w:val="en-CA"/>
        </w:rPr>
        <w:t>.</w:t>
      </w:r>
    </w:p>
    <w:p w14:paraId="57F6D003" w14:textId="02D05EBD" w:rsidR="00F44BFE" w:rsidRPr="00F25DD4" w:rsidRDefault="00F44BFE" w:rsidP="00CA2E49">
      <w:pPr>
        <w:pStyle w:val="berschrift2"/>
        <w:ind w:left="578" w:hanging="578"/>
        <w:rPr>
          <w:lang w:val="en-CA"/>
        </w:rPr>
      </w:pPr>
      <w:bookmarkStart w:id="7" w:name="_Ref156299566"/>
      <w:r w:rsidRPr="00F25DD4">
        <w:rPr>
          <w:lang w:val="en-CA"/>
        </w:rPr>
        <w:t>Primary goals</w:t>
      </w:r>
      <w:bookmarkEnd w:id="7"/>
    </w:p>
    <w:p w14:paraId="3296FA3A" w14:textId="62DB3B78" w:rsidR="00F44BFE" w:rsidRPr="00F25DD4" w:rsidRDefault="00F44BFE" w:rsidP="00F44BFE">
      <w:pPr>
        <w:rPr>
          <w:lang w:val="en-CA"/>
        </w:rPr>
      </w:pPr>
      <w:bookmarkStart w:id="8"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9"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9"/>
      <w:r w:rsidRPr="00F25DD4">
        <w:rPr>
          <w:lang w:val="en-CA"/>
        </w:rPr>
        <w:t xml:space="preserve">, of other technical input on novel aspects of video coding technology, </w:t>
      </w:r>
      <w:bookmarkStart w:id="10"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0"/>
      <w:r w:rsidRPr="00F25DD4">
        <w:rPr>
          <w:lang w:val="en-CA"/>
        </w:rPr>
        <w:t>.</w:t>
      </w:r>
    </w:p>
    <w:p w14:paraId="0087CF6F" w14:textId="75F69908" w:rsidR="00F44BFE" w:rsidRPr="00F25DD4" w:rsidRDefault="00F44BFE" w:rsidP="00CA2E49">
      <w:pPr>
        <w:pStyle w:val="berschrift2"/>
        <w:rPr>
          <w:lang w:val="en-CA"/>
        </w:rPr>
      </w:pPr>
      <w:r w:rsidRPr="00F25DD4">
        <w:rPr>
          <w:lang w:val="en-CA"/>
        </w:rPr>
        <w:lastRenderedPageBreak/>
        <w:t>Documents and document handling considerations</w:t>
      </w:r>
      <w:bookmarkEnd w:id="8"/>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1"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1"/>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în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F25DD4" w:rsidRDefault="00F44BFE" w:rsidP="00CA2E49">
      <w:pPr>
        <w:pStyle w:val="berschrift3"/>
        <w:rPr>
          <w:lang w:val="en-CA"/>
        </w:rPr>
      </w:pPr>
      <w:bookmarkStart w:id="12" w:name="_Ref369460175"/>
      <w:r w:rsidRPr="00F25DD4">
        <w:rPr>
          <w:lang w:val="en-CA"/>
        </w:rPr>
        <w:t>Late and incomplete document considerations</w:t>
      </w:r>
      <w:bookmarkEnd w:id="12"/>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proofErr w:type="gramStart"/>
      <w:r w:rsidR="006B6427" w:rsidRPr="00F25DD4">
        <w:rPr>
          <w:lang w:val="en-CA"/>
        </w:rPr>
        <w:t xml:space="preserve">and  </w:t>
      </w:r>
      <w:r w:rsidR="006F0535" w:rsidRPr="00F25DD4">
        <w:rPr>
          <w:lang w:val="en-CA"/>
        </w:rPr>
        <w:t>JVET</w:t>
      </w:r>
      <w:proofErr w:type="gramEnd"/>
      <w:r w:rsidR="006F0535" w:rsidRPr="00F25DD4">
        <w:rPr>
          <w:lang w:val="en-CA"/>
        </w:rPr>
        <w: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 xml:space="preserve">JVET-AQ0195, </w:t>
      </w:r>
      <w:r w:rsidR="005E398A">
        <w:rPr>
          <w:lang w:val="en-CA"/>
        </w:rPr>
        <w:t xml:space="preserve">JVET-AQ0197, </w:t>
      </w:r>
      <w:r w:rsidR="009D152D">
        <w:rPr>
          <w:lang w:val="en-CA"/>
        </w:rPr>
        <w:t xml:space="preserve">JVET-AQ0231, JVET-AQ0233, </w:t>
      </w:r>
      <w:r w:rsidR="006F0535" w:rsidRPr="00F25DD4">
        <w:rPr>
          <w:lang w:val="en-CA"/>
        </w:rPr>
        <w:t>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proofErr w:type="gramStart"/>
      <w:r w:rsidR="00A727FA" w:rsidRPr="00F25DD4">
        <w:rPr>
          <w:lang w:val="en-CA"/>
        </w:rPr>
        <w:t xml:space="preserve">… </w:t>
      </w:r>
      <w:r w:rsidRPr="00F25DD4">
        <w:rPr>
          <w:lang w:val="en-CA"/>
        </w:rPr>
        <w:t>.</w:t>
      </w:r>
      <w:proofErr w:type="gramEnd"/>
      <w:r w:rsidRPr="00F25DD4">
        <w:rPr>
          <w:lang w:val="en-CA"/>
        </w:rPr>
        <w:t xml:space="preserve">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w:t>
      </w:r>
      <w:proofErr w:type="gramStart"/>
      <w:r w:rsidR="00D87987" w:rsidRPr="00F25DD4">
        <w:rPr>
          <w:lang w:val="en-CA"/>
        </w:rPr>
        <w:t>did</w:t>
      </w:r>
      <w:proofErr w:type="gramEnd"/>
      <w:r w:rsidR="00D87987" w:rsidRPr="00F25DD4">
        <w:rPr>
          <w:lang w:val="en-CA"/>
        </w:rPr>
        <w:t xml:space="preserve">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w:t>
      </w:r>
      <w:r w:rsidRPr="00F25DD4">
        <w:rPr>
          <w:lang w:val="en-CA"/>
        </w:rPr>
        <w:lastRenderedPageBreak/>
        <w:t>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F25DD4" w:rsidRDefault="00F44BFE" w:rsidP="00CA2E49">
      <w:pPr>
        <w:pStyle w:val="berschrift3"/>
        <w:rPr>
          <w:lang w:val="en-CA"/>
        </w:rPr>
      </w:pPr>
      <w:bookmarkStart w:id="13" w:name="_Ref525484014"/>
      <w:r w:rsidRPr="00F25DD4">
        <w:rPr>
          <w:lang w:val="en-CA"/>
        </w:rPr>
        <w:t>Outputs of the preceding meeting</w:t>
      </w:r>
      <w:bookmarkEnd w:id="13"/>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the Future CICP extensions (Draft 3) JVET-AP1005, the HEVC additional profiles (Draft 1) JVET-AP1006, the Conformance testing for HEVC multiview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w:t>
      </w:r>
      <w:proofErr w:type="gramStart"/>
      <w:r w:rsidRPr="00F25DD4">
        <w:rPr>
          <w:lang w:val="en-CA"/>
        </w:rPr>
        <w:t>e.g.</w:t>
      </w:r>
      <w:proofErr w:type="gramEnd"/>
      <w:r w:rsidRPr="00F25DD4">
        <w:rPr>
          <w:lang w:val="en-CA"/>
        </w:rPr>
        <w:t xml:space="preserve">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F25DD4" w:rsidRDefault="00F44BFE" w:rsidP="00CA2E49">
      <w:pPr>
        <w:pStyle w:val="berschrift2"/>
        <w:ind w:left="578" w:hanging="578"/>
        <w:rPr>
          <w:lang w:val="en-CA"/>
        </w:rPr>
      </w:pPr>
      <w:bookmarkStart w:id="14" w:name="_Ref155866479"/>
      <w:r w:rsidRPr="00F25DD4">
        <w:rPr>
          <w:lang w:val="en-CA"/>
        </w:rPr>
        <w:t>Agenda</w:t>
      </w:r>
      <w:bookmarkEnd w:id="14"/>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090B5A"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090B5A"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090B5A"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090B5A"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090B5A"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5" w:name="_Hlk20906404"/>
      <w:r w:rsidRPr="00F25DD4">
        <w:rPr>
          <w:lang w:val="en-CA"/>
        </w:rPr>
        <w:t xml:space="preserve">The current number of subscribers on the JVET email list was </w:t>
      </w:r>
      <w:bookmarkStart w:id="16" w:name="_Hlk60775606"/>
      <w:bookmarkEnd w:id="15"/>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16"/>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4CDF6EB5" w:rsidR="00F44BFE" w:rsidRPr="00F25DD4" w:rsidRDefault="00F44BFE" w:rsidP="00F44BFE">
      <w:pPr>
        <w:rPr>
          <w:lang w:val="en-CA"/>
        </w:rPr>
      </w:pPr>
      <w:r w:rsidRPr="00F25DD4">
        <w:rPr>
          <w:lang w:val="en-CA"/>
        </w:rPr>
        <w:t xml:space="preserve">It is further emphasized that the document JVET-AJ1012 </w:t>
      </w:r>
      <w:del w:id="17" w:author="Mathias Wien" w:date="2026-07-13T16:37:00Z">
        <w:r w:rsidR="00AA5958">
          <w:rPr>
            <w:lang w:val="en-CA"/>
          </w:rPr>
          <w:delText>(</w:delText>
        </w:r>
        <w:r w:rsidR="00AA5958" w:rsidRPr="00A56821">
          <w:rPr>
            <w:highlight w:val="yellow"/>
            <w:lang w:val="en-CA"/>
          </w:rPr>
          <w:delText>new version on zoom practices</w:delText>
        </w:r>
        <w:r w:rsidR="00AA5958">
          <w:rPr>
            <w:highlight w:val="yellow"/>
            <w:lang w:val="en-CA"/>
          </w:rPr>
          <w:delText xml:space="preserve"> from the current </w:delText>
        </w:r>
        <w:r w:rsidR="00AA5958" w:rsidRPr="00582AB9">
          <w:rPr>
            <w:highlight w:val="yellow"/>
            <w:lang w:val="en-CA"/>
          </w:rPr>
          <w:delText>meeting</w:delText>
        </w:r>
        <w:r w:rsidR="00AA5958" w:rsidRPr="00A56821">
          <w:rPr>
            <w:highlight w:val="yellow"/>
            <w:lang w:val="en-CA"/>
          </w:rPr>
          <w:delText>? – revisit</w:delText>
        </w:r>
        <w:r w:rsidR="00AA5958">
          <w:rPr>
            <w:lang w:val="en-CA"/>
          </w:rPr>
          <w:delText xml:space="preserve">) </w:delText>
        </w:r>
      </w:del>
      <w:r w:rsidRPr="00F25DD4">
        <w:rPr>
          <w:lang w:val="en-CA"/>
        </w:rPr>
        <w:t>gives valuable hints about communication practices as well as other IT resources used in JVET, such as software, conformance, and test materials.</w:t>
      </w:r>
      <w:ins w:id="18" w:author="Mathias Wien" w:date="2026-07-13T16:37:00Z">
        <w:r w:rsidR="00E75593">
          <w:rPr>
            <w:lang w:val="en-CA"/>
          </w:rPr>
          <w:t xml:space="preserve"> It was suggested to produce an updated version of this d</w:t>
        </w:r>
      </w:ins>
      <w:ins w:id="19" w:author="Mathias Wien" w:date="2026-07-13T16:38:00Z">
        <w:r w:rsidR="00E75593">
          <w:rPr>
            <w:lang w:val="en-CA"/>
          </w:rPr>
          <w:t xml:space="preserve">ocument, including refined </w:t>
        </w:r>
        <w:r w:rsidR="00981E00">
          <w:rPr>
            <w:lang w:val="en-CA"/>
          </w:rPr>
          <w:t xml:space="preserve">guidance for the usage of Zoom functionality in alignment with ISO </w:t>
        </w:r>
      </w:ins>
      <w:ins w:id="20" w:author="Mathias Wien" w:date="2026-07-13T16:40:00Z">
        <w:r w:rsidR="00981E00">
          <w:rPr>
            <w:lang w:val="en-CA"/>
          </w:rPr>
          <w:t>directives and policies</w:t>
        </w:r>
      </w:ins>
      <w:ins w:id="21" w:author="Mathias Wien" w:date="2026-07-13T16:41:00Z">
        <w:r w:rsidR="00981E00">
          <w:rPr>
            <w:lang w:val="en-CA"/>
          </w:rPr>
          <w:t xml:space="preserve"> as a mandate of an AHG</w:t>
        </w:r>
      </w:ins>
      <w:ins w:id="22" w:author="Mathias Wien" w:date="2026-07-13T16:39:00Z">
        <w:r w:rsidR="00981E00">
          <w:rPr>
            <w:lang w:val="en-CA"/>
          </w:rPr>
          <w:t>.</w:t>
        </w:r>
      </w:ins>
      <w:ins w:id="23" w:author="Mathias Wien" w:date="2026-07-13T16:41:00Z">
        <w:r w:rsidR="00981E00">
          <w:rPr>
            <w:lang w:val="en-CA"/>
          </w:rPr>
          <w:t xml:space="preserve"> </w:t>
        </w:r>
        <w:r w:rsidR="00981E00" w:rsidRPr="00981E00">
          <w:rPr>
            <w:highlight w:val="yellow"/>
            <w:lang w:val="en-CA"/>
            <w:rPrChange w:id="24" w:author="Mathias Wien" w:date="2026-07-13T16:41:00Z">
              <w:rPr>
                <w:lang w:val="en-CA"/>
              </w:rPr>
            </w:rPrChange>
          </w:rPr>
          <w:t>revisit</w:t>
        </w:r>
      </w:ins>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AVC-based multiview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Biprediction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oG</w:t>
      </w:r>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fE</w:t>
      </w:r>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fP</w:t>
      </w:r>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2529B8"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de-DE"/>
          <w:rPrChange w:id="25" w:author="Mathias Wien" w:date="2026-07-13T20:00:00Z">
            <w:rPr>
              <w:lang w:val="en-CA"/>
            </w:rPr>
          </w:rPrChange>
        </w:rPr>
      </w:pPr>
      <w:r w:rsidRPr="00F25DD4">
        <w:rPr>
          <w:b/>
          <w:lang w:val="en-CA"/>
        </w:rPr>
        <w:t>CICP</w:t>
      </w:r>
      <w:r w:rsidRPr="00F25DD4">
        <w:rPr>
          <w:lang w:val="en-CA"/>
        </w:rPr>
        <w:t xml:space="preserve">: Coding-independent code points (Rec. </w:t>
      </w:r>
      <w:r w:rsidRPr="002529B8">
        <w:rPr>
          <w:lang w:val="de-DE"/>
          <w:rPrChange w:id="26" w:author="Mathias Wien" w:date="2026-07-13T20:00:00Z">
            <w:rPr>
              <w:lang w:val="en-CA"/>
            </w:rPr>
          </w:rPrChange>
        </w:rPr>
        <w:t>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7" w:name="_Hlk84165550"/>
      <w:r w:rsidRPr="00F25DD4">
        <w:rPr>
          <w:b/>
          <w:lang w:val="en-CA"/>
        </w:rPr>
        <w:t>DIMD</w:t>
      </w:r>
      <w:r w:rsidRPr="00F25DD4">
        <w:rPr>
          <w:lang w:val="en-CA"/>
        </w:rPr>
        <w:t>: Decoder intra mode derivation</w:t>
      </w:r>
    </w:p>
    <w:bookmarkEnd w:id="27"/>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oCR</w:t>
      </w:r>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r w:rsidR="000B34D8" w:rsidRPr="00F25DD4">
        <w:rPr>
          <w:bCs/>
          <w:lang w:val="en-CA"/>
        </w:rPr>
        <w:t>EE</w:t>
      </w:r>
      <w:r w:rsidR="000B34D8" w:rsidRPr="00F25DD4">
        <w:rPr>
          <w:bCs/>
          <w:i/>
          <w:iCs/>
          <w:lang w:val="en-CA"/>
        </w:rPr>
        <w:t>n</w:t>
      </w:r>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Emulation prevention byte (as in the emulation_prevention_byt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HEVC-based multiview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yGT</w:t>
      </w:r>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xml:space="preserve">: Joint video </w:t>
      </w:r>
      <w:proofErr w:type="gramStart"/>
      <w:r w:rsidRPr="00F25DD4">
        <w:rPr>
          <w:lang w:val="en-CA"/>
        </w:rPr>
        <w:t>experts</w:t>
      </w:r>
      <w:proofErr w:type="gramEnd"/>
      <w:r w:rsidRPr="00F25DD4">
        <w:rPr>
          <w:lang w:val="en-CA"/>
        </w:rPr>
        <w:t xml:space="preserve">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Karhunen-Loè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MAC</w:t>
      </w:r>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xml:space="preserve">: Moving picture </w:t>
      </w:r>
      <w:proofErr w:type="gramStart"/>
      <w:r w:rsidRPr="00F25DD4">
        <w:rPr>
          <w:lang w:val="en-CA"/>
        </w:rPr>
        <w:t>experts</w:t>
      </w:r>
      <w:proofErr w:type="gramEnd"/>
      <w:r w:rsidRPr="00F25DD4">
        <w:rPr>
          <w:lang w:val="en-CA"/>
        </w:rPr>
        <w:t xml:space="preserve">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xml:space="preserve">: Optical-to-optical transfer function – a function that converts input light (e.g. </w:t>
      </w:r>
      <w:proofErr w:type="gramStart"/>
      <w:r w:rsidRPr="00F25DD4">
        <w:rPr>
          <w:lang w:val="en-CA"/>
        </w:rPr>
        <w:t>l,ight</w:t>
      </w:r>
      <w:proofErr w:type="gramEnd"/>
      <w:r w:rsidRPr="00F25DD4">
        <w:rPr>
          <w:lang w:val="en-CA"/>
        </w:rPr>
        <w:t xml:space="preserve">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Padded hybrid equiangular cubemap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R</w:t>
      </w:r>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xml:space="preserve">: Random access – a set of coding conditions designed to enable relatively-frequent </w:t>
      </w:r>
      <w:proofErr w:type="gramStart"/>
      <w:r w:rsidRPr="00F25DD4">
        <w:rPr>
          <w:lang w:val="en-CA"/>
        </w:rPr>
        <w:t>random access</w:t>
      </w:r>
      <w:proofErr w:type="gramEnd"/>
      <w:r w:rsidRPr="00F25DD4">
        <w:rPr>
          <w:lang w:val="en-CA"/>
        </w:rPr>
        <w:t xml:space="preserve">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w:t>
      </w:r>
      <w:proofErr w:type="gramStart"/>
      <w:r w:rsidRPr="00F25DD4">
        <w:rPr>
          <w:lang w:val="en-CA"/>
        </w:rPr>
        <w:t>e.g.</w:t>
      </w:r>
      <w:proofErr w:type="gramEnd"/>
      <w:r w:rsidRPr="00F25DD4">
        <w:rPr>
          <w:lang w:val="en-CA"/>
        </w:rPr>
        <w:t xml:space="preserve">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Sum of abolut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Small adhoc deep learning</w:t>
      </w:r>
      <w:r w:rsidRPr="00F25DD4" w:rsidDel="003E670A">
        <w:rPr>
          <w:lang w:val="en-CA"/>
        </w:rPr>
        <w:t xml:space="preserve"> </w:t>
      </w:r>
      <w:r w:rsidRPr="00F25DD4">
        <w:rPr>
          <w:lang w:val="en-CA"/>
        </w:rPr>
        <w:t>librar</w:t>
      </w:r>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MVP</w:t>
      </w:r>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8" w:name="_Hlk84165563"/>
      <w:r w:rsidRPr="00F25DD4">
        <w:rPr>
          <w:b/>
          <w:lang w:val="en-CA"/>
        </w:rPr>
        <w:t>TIMD</w:t>
      </w:r>
      <w:r w:rsidRPr="00F25DD4">
        <w:rPr>
          <w:lang w:val="en-CA"/>
        </w:rPr>
        <w:t>: Template-based intra mode derivation</w:t>
      </w:r>
    </w:p>
    <w:bookmarkEnd w:id="28"/>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C</w:t>
      </w:r>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xml:space="preserve">: Visual coding </w:t>
      </w:r>
      <w:proofErr w:type="gramStart"/>
      <w:r w:rsidRPr="00F25DD4">
        <w:rPr>
          <w:lang w:val="en-CA"/>
        </w:rPr>
        <w:t>experts</w:t>
      </w:r>
      <w:proofErr w:type="gramEnd"/>
      <w:r w:rsidRPr="00F25DD4">
        <w:rPr>
          <w:lang w:val="en-CA"/>
        </w:rPr>
        <w:t xml:space="preserve">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xN</w:t>
      </w:r>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29" w:name="_Ref43878169"/>
      <w:bookmarkStart w:id="30"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090B5A"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r w:rsidR="008B58BF" w:rsidRPr="00F25DD4">
          <w:rPr>
            <w:rStyle w:val="Hyperlink"/>
            <w:lang w:val="en-CA"/>
          </w:rPr>
          <w:t>Amd</w:t>
        </w:r>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090B5A"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090B5A"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090B5A"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Amd</w:t>
        </w:r>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090B5A"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090B5A"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090B5A"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090B5A"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090B5A"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Preliminary draft text for YCgCo-Re and YCgCo-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090B5A"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090B5A"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DoCR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090B5A"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090B5A"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090B5A"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090B5A"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090B5A"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090B5A"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090B5A"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090B5A"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090B5A"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090B5A"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090B5A"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090B5A"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090B5A"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090B5A"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090B5A"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090B5A"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090B5A"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090B5A"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090B5A"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090B5A"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090B5A"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090B5A"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090B5A"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090B5A"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090B5A"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090B5A"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090B5A"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Preliminary draft HEVC text for YCgCo-Re and YCgCo-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multiview)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090B5A"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090B5A"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multiview)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090B5A"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090B5A"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090B5A"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090B5A"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090B5A"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090B5A"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090B5A"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090B5A"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090B5A"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090B5A"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w:t>
      </w:r>
      <w:proofErr w:type="gramStart"/>
      <w:r w:rsidR="008B58BF" w:rsidRPr="00F25DD4">
        <w:rPr>
          <w:lang w:val="en-CA"/>
        </w:rPr>
        <w:t>Consented</w:t>
      </w:r>
      <w:proofErr w:type="gramEnd"/>
      <w:r w:rsidR="008B58BF" w:rsidRPr="00F25DD4">
        <w:rPr>
          <w:lang w:val="en-CA"/>
        </w:rPr>
        <w:t xml:space="preserve"> 2022-01-28, Last Call began 2022-04-01, Approved 2022-04-29, pre-published 2022-06-06, published 2022-07-12</w:t>
      </w:r>
    </w:p>
    <w:p w14:paraId="7B323BCA" w14:textId="213323B3" w:rsidR="008B58BF" w:rsidRPr="00F25DD4" w:rsidRDefault="00090B5A"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090B5A"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090B5A"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090B5A"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090B5A"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090B5A"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090B5A"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090B5A"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090B5A"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090B5A"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ITU work prgramm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090B5A"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090B5A"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090B5A"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090B5A"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090B5A"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090B5A"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090B5A"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090B5A"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090B5A"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090B5A"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090B5A"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090B5A"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F25DD4" w:rsidRDefault="00090B5A"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090B5A"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090B5A"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090B5A"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YCgCo-Re and YCoCg-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Conversion and coding practices for HDR/WCG Y′CbCr 4:2:0 video with PQ transfer characteristics (twin text)</w:t>
      </w:r>
    </w:p>
    <w:p w14:paraId="0C30B1EC" w14:textId="4FEA1A8F" w:rsidR="008B58BF" w:rsidRPr="00F25DD4" w:rsidRDefault="00090B5A"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5 V1</w:t>
        </w:r>
      </w:hyperlink>
      <w:r w:rsidR="008B58BF" w:rsidRPr="00F25DD4">
        <w:rPr>
          <w:lang w:val="en-CA"/>
        </w:rPr>
        <w:t>, approved 2017-01-27, published 2017-04-12</w:t>
      </w:r>
    </w:p>
    <w:p w14:paraId="43265F42" w14:textId="6309B896" w:rsidR="008B58BF" w:rsidRPr="00F25DD4" w:rsidRDefault="00090B5A"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090B5A"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8 V1</w:t>
        </w:r>
      </w:hyperlink>
      <w:r w:rsidR="008B58BF" w:rsidRPr="00F25DD4">
        <w:rPr>
          <w:lang w:val="en-CA"/>
        </w:rPr>
        <w:t>, approved 2017-10-27, published 2018-01-18</w:t>
      </w:r>
    </w:p>
    <w:p w14:paraId="7C35A57D" w14:textId="433CA94D" w:rsidR="008B58BF" w:rsidRPr="00F25DD4" w:rsidRDefault="00090B5A"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090B5A"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9 V3</w:t>
        </w:r>
      </w:hyperlink>
      <w:r w:rsidR="008B58BF" w:rsidRPr="00F25DD4">
        <w:rPr>
          <w:lang w:val="en-CA"/>
        </w:rPr>
        <w:t xml:space="preserve"> approved 2021-04-30, published 2021-06-04</w:t>
      </w:r>
    </w:p>
    <w:p w14:paraId="1C517D8E" w14:textId="0B604A81" w:rsidR="008B58BF" w:rsidRPr="00F25DD4" w:rsidRDefault="00090B5A"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090B5A"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090B5A"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090B5A"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090B5A"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proofErr w:type="gramStart"/>
        <w:r w:rsidR="009D3818" w:rsidRPr="00F25DD4">
          <w:rPr>
            <w:rStyle w:val="Hyperlink"/>
            <w:lang w:val="en-CA"/>
          </w:rPr>
          <w:t>H.Sup</w:t>
        </w:r>
        <w:proofErr w:type="gramEnd"/>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H.Sup-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r</w:t>
      </w:r>
      <w:r w:rsidR="00896072" w:rsidRPr="00F25DD4">
        <w:rPr>
          <w:lang w:val="en-CA"/>
        </w:rPr>
        <w:t xml:space="preserve">second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 xml:space="preserve">ITU-T provisional name </w:t>
      </w:r>
      <w:proofErr w:type="gramStart"/>
      <w:r w:rsidRPr="00F25DD4">
        <w:rPr>
          <w:lang w:val="en-CA"/>
        </w:rPr>
        <w:t>H.Sup</w:t>
      </w:r>
      <w:r w:rsidR="00E1355B" w:rsidRPr="00F25DD4">
        <w:rPr>
          <w:lang w:val="en-CA"/>
        </w:rPr>
        <w:t>.</w:t>
      </w:r>
      <w:r w:rsidRPr="00F25DD4">
        <w:rPr>
          <w:lang w:val="en-CA"/>
        </w:rPr>
        <w:t>MACVC</w:t>
      </w:r>
      <w:proofErr w:type="gramEnd"/>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090B5A"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090B5A"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Amd</w:t>
        </w:r>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090B5A"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090B5A"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090B5A"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090B5A"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090B5A"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090B5A"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availabilty request unconfirmed, publication of Ed. 4 pending)</w:t>
      </w:r>
    </w:p>
    <w:p w14:paraId="0400FE92" w14:textId="018D746D"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090B5A"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Y′CbCr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xml:space="preserve">, approved </w:t>
      </w:r>
      <w:proofErr w:type="gramStart"/>
      <w:r w:rsidR="007E5852" w:rsidRPr="00F25DD4">
        <w:rPr>
          <w:lang w:val="en-CA"/>
        </w:rPr>
        <w:t>by  SC</w:t>
      </w:r>
      <w:proofErr w:type="gramEnd"/>
      <w:r w:rsidR="007E5852" w:rsidRPr="00F25DD4">
        <w:rPr>
          <w:lang w:val="en-CA"/>
        </w:rPr>
        <w:t xml:space="preserve"> 29 Res. 34/2025)</w:t>
      </w:r>
    </w:p>
    <w:p w14:paraId="79C49FDA" w14:textId="288B8768" w:rsidR="008B58BF"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090B5A"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090B5A"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DoCR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r w:rsidR="0016129F" w:rsidRPr="00F25DD4">
        <w:rPr>
          <w:lang w:val="en-CA"/>
        </w:rPr>
        <w:t>initated</w:t>
      </w:r>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multiview)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consulation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090B5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090B5A"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090B5A"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r w:rsidRPr="00F25DD4">
        <w:rPr>
          <w:lang w:val="en-CA"/>
        </w:rPr>
        <w:t>H.Sup</w:t>
      </w:r>
      <w:r w:rsidR="00E1355B" w:rsidRPr="00F25DD4">
        <w:rPr>
          <w:lang w:val="en-CA"/>
        </w:rPr>
        <w:t>.</w:t>
      </w:r>
      <w:r w:rsidRPr="00F25DD4">
        <w:rPr>
          <w:lang w:val="en-CA"/>
        </w:rPr>
        <w:t xml:space="preserve">MACVC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w:t>
      </w:r>
      <w:proofErr w:type="gramStart"/>
      <w:r w:rsidRPr="00F25DD4">
        <w:rPr>
          <w:lang w:val="en-CA"/>
        </w:rPr>
        <w:t>H.Sup.MACVC</w:t>
      </w:r>
      <w:proofErr w:type="gramEnd"/>
      <w:r w:rsidRPr="00F25DD4">
        <w:rPr>
          <w:lang w:val="en-CA"/>
        </w:rPr>
        <w:t xml:space="preserve">,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31" w:name="_Ref138692678"/>
      <w:r w:rsidRPr="00F25DD4">
        <w:rPr>
          <w:lang w:val="en-CA"/>
        </w:rPr>
        <w:t>Opening remark</w:t>
      </w:r>
      <w:bookmarkEnd w:id="29"/>
      <w:bookmarkEnd w:id="31"/>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xml:space="preserve">. Also, only few contributions were received </w:t>
      </w:r>
      <w:proofErr w:type="gramStart"/>
      <w:r w:rsidR="00BC6729" w:rsidRPr="00F25DD4">
        <w:rPr>
          <w:lang w:val="en-CA"/>
        </w:rPr>
        <w:t>on  CfP</w:t>
      </w:r>
      <w:proofErr w:type="gramEnd"/>
      <w:r w:rsidR="00BC6729" w:rsidRPr="00F25DD4">
        <w:rPr>
          <w:lang w:val="en-CA"/>
        </w:rPr>
        <w:t xml:space="preserve">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r w:rsidRPr="00F25DD4">
        <w:rPr>
          <w:lang w:val="en-CA"/>
        </w:rPr>
        <w:t>CfP</w:t>
      </w:r>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tbd)</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or plan for AHG meeting days prior to the regular meeting (e.g., for analysis of CfP submissions)</w:t>
      </w:r>
    </w:p>
    <w:p w14:paraId="6C9E595E" w14:textId="11128386"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r w:rsidR="00CB0C13">
        <w:rPr>
          <w:lang w:val="en-CA"/>
        </w:rPr>
        <w:t>which</w:t>
      </w:r>
      <w:r w:rsidR="00CB0C13" w:rsidRPr="00F25DD4">
        <w:rPr>
          <w:lang w:val="en-CA"/>
        </w:rPr>
        <w:t xml:space="preserve"> </w:t>
      </w:r>
      <w:r w:rsidR="00CB0C13">
        <w:rPr>
          <w:lang w:val="en-CA"/>
        </w:rPr>
        <w:t xml:space="preserve">had </w:t>
      </w:r>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old </w:t>
      </w:r>
      <w:r w:rsidR="00BC6729" w:rsidRPr="00F25DD4">
        <w:rPr>
          <w:lang w:val="en-CA"/>
        </w:rPr>
        <w:lastRenderedPageBreak/>
        <w:t>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TuC)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EEx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22F3F2D1" w:rsidR="0059502A" w:rsidRPr="00362B04" w:rsidRDefault="00090B5A" w:rsidP="00CB0C13">
      <w:pPr>
        <w:pStyle w:val="Listenabsatz"/>
        <w:numPr>
          <w:ilvl w:val="1"/>
          <w:numId w:val="17"/>
        </w:numPr>
        <w:jc w:val="left"/>
        <w:rPr>
          <w:highlight w:val="yellow"/>
          <w:lang w:val="en-CA"/>
        </w:rPr>
      </w:pPr>
      <w:hyperlink r:id="rId187" w:history="1">
        <w:r w:rsidR="0059502A" w:rsidRPr="00362B04">
          <w:rPr>
            <w:color w:val="0000FF"/>
            <w:sz w:val="24"/>
            <w:highlight w:val="yellow"/>
            <w:u w:val="single"/>
            <w:lang w:val="en-CA" w:eastAsia="de-DE"/>
          </w:rPr>
          <w:t xml:space="preserve">m77878 </w:t>
        </w:r>
      </w:hyperlink>
      <w:r w:rsidR="0059502A" w:rsidRPr="00362B04">
        <w:rPr>
          <w:highlight w:val="yellow"/>
          <w:lang w:val="en-CA"/>
        </w:rPr>
        <w:t xml:space="preserve"> Summary of Voting on CIB on the 23rd WG 5 </w:t>
      </w:r>
      <w:proofErr w:type="gramStart"/>
      <w:r w:rsidR="0059502A" w:rsidRPr="00362B04">
        <w:rPr>
          <w:highlight w:val="yellow"/>
          <w:lang w:val="en-CA"/>
        </w:rPr>
        <w:t>meeting  [</w:t>
      </w:r>
      <w:proofErr w:type="gramEnd"/>
      <w:r w:rsidR="0059502A" w:rsidRPr="00362B04">
        <w:rPr>
          <w:highlight w:val="yellow"/>
          <w:lang w:val="en-CA"/>
        </w:rPr>
        <w:t>SC 29 Secret</w:t>
      </w:r>
      <w:r w:rsidR="0059502A" w:rsidRPr="00362B04">
        <w:rPr>
          <w:sz w:val="24"/>
          <w:highlight w:val="yellow"/>
          <w:lang w:val="en-CA" w:eastAsia="de-DE"/>
        </w:rPr>
        <w:t>ariat]</w:t>
      </w: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03B708F5"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r w:rsidR="00282389">
        <w:rPr>
          <w:lang w:val="en-CA"/>
        </w:rPr>
        <w:t>, but not yet finally edited</w:t>
      </w:r>
      <w:r w:rsidR="00E95335" w:rsidRPr="00F25DD4">
        <w:rPr>
          <w:lang w:val="en-CA"/>
        </w:rPr>
        <w:t>. T</w:t>
      </w:r>
      <w:r w:rsidR="002A0F8A" w:rsidRPr="00F25DD4">
        <w:rPr>
          <w:lang w:val="en-CA"/>
        </w:rPr>
        <w:t xml:space="preserve">he FDIS ballot </w:t>
      </w:r>
      <w:r w:rsidR="00E95335" w:rsidRPr="00F25DD4">
        <w:rPr>
          <w:lang w:val="en-CA"/>
        </w:rPr>
        <w:t xml:space="preserve">should be started </w:t>
      </w:r>
      <w:r w:rsidR="00282389">
        <w:rPr>
          <w:lang w:val="en-CA"/>
        </w:rPr>
        <w:t xml:space="preserve">as </w:t>
      </w:r>
      <w:r w:rsidR="002A0F8A" w:rsidRPr="00F25DD4">
        <w:rPr>
          <w:lang w:val="en-CA"/>
        </w:rPr>
        <w:t>soon</w:t>
      </w:r>
      <w:r w:rsidR="00282389">
        <w:rPr>
          <w:lang w:val="en-CA"/>
        </w:rPr>
        <w:t xml:space="preserve"> as possible</w:t>
      </w:r>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multiview pofiles)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r w:rsidR="00F41C1D" w:rsidRPr="00F25DD4">
        <w:rPr>
          <w:lang w:val="en-CA"/>
        </w:rPr>
        <w:t>CfP</w:t>
      </w:r>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proofErr w:type="gramStart"/>
      <w:r w:rsidRPr="00F25DD4">
        <w:rPr>
          <w:lang w:val="en-CA"/>
        </w:rPr>
        <w:t>H.Sup</w:t>
      </w:r>
      <w:proofErr w:type="gramEnd"/>
      <w:r w:rsidRPr="00F25DD4">
        <w:rPr>
          <w:lang w:val="en-CA"/>
        </w:rPr>
        <w:t xml:space="preserve">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C</w:t>
      </w:r>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AhG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proofErr w:type="gramStart"/>
      <w:r w:rsidRPr="00F25DD4">
        <w:rPr>
          <w:highlight w:val="yellow"/>
          <w:lang w:val="en-CA"/>
        </w:rPr>
        <w:t>scheduling</w:t>
      </w:r>
      <w:proofErr w:type="gramEnd"/>
      <w:r w:rsidRPr="00F25DD4">
        <w:rPr>
          <w:highlight w:val="yellow"/>
          <w:lang w:val="en-CA"/>
        </w:rPr>
        <w:t xml:space="preserve">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proofErr w:type="gramStart"/>
      <w:r w:rsidR="008B70DE" w:rsidRPr="00F25DD4">
        <w:rPr>
          <w:highlight w:val="yellow"/>
          <w:lang w:val="en-CA"/>
        </w:rPr>
        <w:t>update</w:t>
      </w:r>
      <w:proofErr w:type="gramEnd"/>
      <w:r w:rsidR="008B70DE" w:rsidRPr="00F25DD4">
        <w:rPr>
          <w:highlight w:val="yellow"/>
          <w:lang w:val="en-CA"/>
        </w:rPr>
        <w:t xml:space="preserv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663331AA" w:rsidR="00F44BFE" w:rsidRPr="00F25DD4" w:rsidRDefault="00F44BFE" w:rsidP="00CA2E49">
      <w:pPr>
        <w:pStyle w:val="berschrift2"/>
        <w:ind w:left="578" w:hanging="578"/>
        <w:rPr>
          <w:lang w:val="en-CA"/>
        </w:rPr>
      </w:pPr>
      <w:bookmarkStart w:id="32" w:name="_Ref219292858"/>
      <w:r w:rsidRPr="00F25DD4">
        <w:rPr>
          <w:lang w:val="en-CA"/>
        </w:rPr>
        <w:lastRenderedPageBreak/>
        <w:t>Scheduling of discussions</w:t>
      </w:r>
      <w:bookmarkEnd w:id="30"/>
      <w:bookmarkEnd w:id="32"/>
    </w:p>
    <w:p w14:paraId="20413BDF" w14:textId="77777777" w:rsidR="00C527AE" w:rsidRPr="00F25DD4" w:rsidRDefault="00C527AE" w:rsidP="00C527AE">
      <w:pPr>
        <w:pStyle w:val="Aufzhlungszeichen2"/>
        <w:numPr>
          <w:ilvl w:val="0"/>
          <w:numId w:val="0"/>
        </w:numPr>
        <w:rPr>
          <w:lang w:val="en-CA"/>
        </w:rPr>
      </w:pPr>
      <w:bookmarkStart w:id="33" w:name="_Ref298716123"/>
      <w:bookmarkStart w:id="34" w:name="_Ref502857719"/>
      <w:r w:rsidRPr="00F25DD4">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F25DD4">
        <w:rPr>
          <w:lang w:val="en-CA"/>
        </w:rPr>
        <w:t>to</w:t>
      </w:r>
      <w:proofErr w:type="gramEnd"/>
      <w:r w:rsidRPr="00F25DD4">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Particular scheduling notes are shown below, although not necessarily 100% accurate or complete. Times are recorded in the local timezon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25B0DFA"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r w:rsidR="00CB0C13">
        <w:rPr>
          <w:lang w:val="en-CA"/>
        </w:rPr>
        <w:t>1330</w:t>
      </w:r>
      <w:r w:rsidR="00CB0C13" w:rsidRPr="00F25DD4">
        <w:rPr>
          <w:lang w:val="en-CA"/>
        </w:rPr>
        <w:t xml:space="preserve"> </w:t>
      </w:r>
      <w:r w:rsidR="002D41A9" w:rsidRPr="00F25DD4">
        <w:rPr>
          <w:lang w:val="en-CA"/>
        </w:rPr>
        <w:t>Opening remarks, review of practices, agenda, IPR policy reminder</w:t>
      </w:r>
      <w:r w:rsidR="008847DF" w:rsidRPr="00F25DD4">
        <w:rPr>
          <w:lang w:val="en-CA"/>
        </w:rPr>
        <w:t>, scheduling</w:t>
      </w:r>
    </w:p>
    <w:p w14:paraId="4FB0D81F" w14:textId="4A33F0C8"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r w:rsidR="00CB0C13">
        <w:rPr>
          <w:lang w:val="en-CA"/>
        </w:rPr>
        <w:t>1-12, 14, 17</w:t>
      </w:r>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6DBBE22A" w:rsidR="001736AA" w:rsidRPr="00F25DD4"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00C527AE" w:rsidRPr="00F25DD4">
        <w:rPr>
          <w:lang w:val="en-CA"/>
        </w:rPr>
        <w:t>–</w:t>
      </w:r>
      <w:r w:rsidR="00D50795">
        <w:rPr>
          <w:lang w:val="en-CA"/>
        </w:rPr>
        <w:t>1530</w:t>
      </w:r>
      <w:r w:rsidR="00D50795" w:rsidRPr="00F25DD4">
        <w:rPr>
          <w:lang w:val="en-CA"/>
        </w:rPr>
        <w:t xml:space="preserve"> </w:t>
      </w:r>
      <w:r w:rsidR="00283F02" w:rsidRPr="00F25DD4">
        <w:rPr>
          <w:lang w:val="en-CA"/>
        </w:rPr>
        <w:t xml:space="preserve">Reports of AHGs </w:t>
      </w:r>
      <w:r>
        <w:rPr>
          <w:lang w:val="en-CA"/>
        </w:rPr>
        <w:t>13, 15, 16, 18</w:t>
      </w:r>
    </w:p>
    <w:p w14:paraId="06D1B8ED" w14:textId="419BB91F" w:rsidR="002D41A9"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30</w:t>
      </w:r>
      <w:r w:rsidR="00C527AE" w:rsidRPr="00F25DD4">
        <w:rPr>
          <w:lang w:val="en-CA"/>
        </w:rPr>
        <w:t>–</w:t>
      </w:r>
      <w:r>
        <w:rPr>
          <w:lang w:val="en-CA"/>
        </w:rPr>
        <w:t>1840</w:t>
      </w:r>
      <w:r w:rsidRPr="00F25DD4">
        <w:rPr>
          <w:lang w:val="en-CA"/>
        </w:rPr>
        <w:t xml:space="preserve"> </w:t>
      </w:r>
      <w:r w:rsidR="00813F30">
        <w:rPr>
          <w:lang w:val="en-CA"/>
        </w:rPr>
        <w:t xml:space="preserve">Review </w:t>
      </w:r>
      <w:r>
        <w:rPr>
          <w:lang w:val="en-CA"/>
        </w:rPr>
        <w:t xml:space="preserve">4.16 </w:t>
      </w:r>
      <w:r w:rsidR="00356EAE">
        <w:rPr>
          <w:lang w:val="en-CA"/>
        </w:rPr>
        <w:t>CfP</w:t>
      </w:r>
    </w:p>
    <w:p w14:paraId="433706AC" w14:textId="01229B60" w:rsidR="00356EAE" w:rsidRPr="00F25DD4"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40</w:t>
      </w:r>
      <w:r w:rsidR="00356EAE" w:rsidRPr="00F25DD4">
        <w:rPr>
          <w:lang w:val="en-CA"/>
        </w:rPr>
        <w:t>–</w:t>
      </w:r>
      <w:r>
        <w:rPr>
          <w:lang w:val="en-CA"/>
        </w:rPr>
        <w:t>2000</w:t>
      </w:r>
      <w:r w:rsidRPr="00F25DD4">
        <w:rPr>
          <w:lang w:val="en-CA"/>
        </w:rPr>
        <w:t xml:space="preserve"> </w:t>
      </w:r>
      <w:r>
        <w:rPr>
          <w:lang w:val="en-CA"/>
        </w:rPr>
        <w:t>6.3</w:t>
      </w:r>
      <w:r w:rsidR="00813F30">
        <w:rPr>
          <w:lang w:val="en-CA"/>
        </w:rPr>
        <w:t xml:space="preserve"> Discuss </w:t>
      </w:r>
      <w:r w:rsidR="00356EAE">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6D782876" w:rsidR="00CD7088" w:rsidRPr="00F25DD4"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w:t>
      </w:r>
      <w:r w:rsidR="00CD7088" w:rsidRPr="00F25DD4">
        <w:rPr>
          <w:lang w:val="en-CA"/>
        </w:rPr>
        <w:t>:</w:t>
      </w:r>
    </w:p>
    <w:p w14:paraId="73A7C9CE" w14:textId="35B52AC8" w:rsidR="00CD7088" w:rsidRPr="00F25DD4"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10</w:t>
      </w:r>
      <w:r w:rsidR="00CB0C13" w:rsidRPr="00F25DD4">
        <w:rPr>
          <w:lang w:val="en-CA"/>
        </w:rPr>
        <w:t>–</w:t>
      </w:r>
      <w:r w:rsidR="00D50795">
        <w:rPr>
          <w:lang w:val="en-CA"/>
        </w:rPr>
        <w:t>1300</w:t>
      </w:r>
      <w:r>
        <w:rPr>
          <w:lang w:val="en-CA"/>
        </w:rPr>
        <w:t xml:space="preserve">, </w:t>
      </w:r>
      <w:r w:rsidR="00813F30">
        <w:rPr>
          <w:lang w:val="en-CA"/>
        </w:rPr>
        <w:t xml:space="preserve">Review </w:t>
      </w:r>
      <w:r w:rsidR="00CB0C13">
        <w:rPr>
          <w:lang w:val="en-CA"/>
        </w:rPr>
        <w:t xml:space="preserve">5.1 </w:t>
      </w:r>
      <w:r>
        <w:rPr>
          <w:lang w:val="en-CA"/>
        </w:rPr>
        <w:t>EE1 and related, NNVC, SADL</w:t>
      </w:r>
      <w:r w:rsidR="00CB0C13">
        <w:rPr>
          <w:lang w:val="en-CA"/>
        </w:rPr>
        <w:t>, 5.2 Enhanced compression</w:t>
      </w:r>
    </w:p>
    <w:p w14:paraId="59C0F61D" w14:textId="492A4604" w:rsidR="00C527AE"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35" w:name="_Ref135984311"/>
      <w:bookmarkStart w:id="36" w:name="_Ref174365544"/>
      <w:r>
        <w:rPr>
          <w:lang w:val="en-CA"/>
        </w:rPr>
        <w:t>1430</w:t>
      </w:r>
      <w:r w:rsidRPr="00F25DD4">
        <w:rPr>
          <w:lang w:val="en-CA"/>
        </w:rPr>
        <w:t>–</w:t>
      </w:r>
      <w:r>
        <w:rPr>
          <w:lang w:val="en-CA"/>
        </w:rPr>
        <w:t>2000 4.16 CfP</w:t>
      </w:r>
      <w:r w:rsidR="00C527AE" w:rsidRPr="00F25DD4">
        <w:rPr>
          <w:lang w:val="en-CA"/>
        </w:rPr>
        <w:t xml:space="preserve"> </w:t>
      </w:r>
    </w:p>
    <w:p w14:paraId="59896EC1" w14:textId="49029557" w:rsidR="00434861" w:rsidRPr="00F25DD4"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1800</w:t>
      </w:r>
      <w:r w:rsidRPr="00F25DD4">
        <w:rPr>
          <w:lang w:val="en-CA"/>
        </w:rPr>
        <w:t xml:space="preserve"> </w:t>
      </w:r>
      <w:r w:rsidR="00813F30">
        <w:rPr>
          <w:lang w:val="en-CA"/>
        </w:rPr>
        <w:t xml:space="preserve">Review </w:t>
      </w:r>
      <w:r w:rsidR="00813F30" w:rsidRPr="00813F30">
        <w:rPr>
          <w:lang w:val="en-CA"/>
        </w:rPr>
        <w:t>6.1, 6.2.2, 6.2.4, 6.2.5, 6.2.6, 6.2.8, 6.2.9</w:t>
      </w:r>
      <w:r w:rsidR="00813F30">
        <w:rPr>
          <w:lang w:val="en-CA"/>
        </w:rPr>
        <w:t>, 6.2.10</w:t>
      </w:r>
      <w:r w:rsidRPr="00F25DD4">
        <w:rPr>
          <w:lang w:val="en-CA"/>
        </w:rPr>
        <w:t xml:space="preserve"> (</w:t>
      </w:r>
      <w:r w:rsidR="00813F30">
        <w:rPr>
          <w:lang w:val="en-CA"/>
        </w:rPr>
        <w:t>c</w:t>
      </w:r>
      <w:r w:rsidRPr="00F25DD4">
        <w:rPr>
          <w:lang w:val="en-CA"/>
        </w:rPr>
        <w:t>haired by J. Boyce / S. Deshpande)</w:t>
      </w:r>
    </w:p>
    <w:p w14:paraId="2308E73D" w14:textId="06A4CED0"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No meeting, side activity on proposal description template</w:t>
      </w:r>
    </w:p>
    <w:p w14:paraId="208E460F" w14:textId="3512AF6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593A03">
        <w:rPr>
          <w:lang w:val="en-CA"/>
        </w:rPr>
        <w:t>0900</w:t>
      </w:r>
      <w:r w:rsidR="00593A03" w:rsidRPr="00F25DD4">
        <w:rPr>
          <w:lang w:val="en-CA"/>
        </w:rPr>
        <w:t>–</w:t>
      </w:r>
      <w:r w:rsidR="00593A03">
        <w:rPr>
          <w:lang w:val="en-CA"/>
        </w:rPr>
        <w:t>1315</w:t>
      </w:r>
      <w:r w:rsidR="00593A03" w:rsidRPr="00F25DD4" w:rsidDel="00593A03">
        <w:rPr>
          <w:lang w:val="en-CA"/>
        </w:rPr>
        <w:t xml:space="preserve"> </w:t>
      </w:r>
      <w:r w:rsidR="008E202A">
        <w:rPr>
          <w:lang w:val="en-CA"/>
        </w:rPr>
        <w:t xml:space="preserve">6.3 Requests for </w:t>
      </w:r>
      <w:r w:rsidR="00593A03">
        <w:rPr>
          <w:lang w:val="en-CA"/>
        </w:rPr>
        <w:t>VSEIv</w:t>
      </w:r>
      <w:proofErr w:type="gramStart"/>
      <w:r w:rsidR="00593A03">
        <w:rPr>
          <w:lang w:val="en-CA"/>
        </w:rPr>
        <w:t xml:space="preserve">5 </w:t>
      </w:r>
      <w:r w:rsidR="00593A03" w:rsidRPr="00F25DD4">
        <w:rPr>
          <w:lang w:val="en-CA"/>
        </w:rPr>
        <w:t xml:space="preserve"> </w:t>
      </w:r>
      <w:r w:rsidRPr="00F25DD4">
        <w:rPr>
          <w:lang w:val="en-CA"/>
        </w:rPr>
        <w:t>(</w:t>
      </w:r>
      <w:proofErr w:type="gramEnd"/>
      <w:r w:rsidR="00813F30">
        <w:rPr>
          <w:lang w:val="en-CA"/>
        </w:rPr>
        <w:t>c</w:t>
      </w:r>
      <w:r w:rsidR="00813F30" w:rsidRPr="00F25DD4">
        <w:rPr>
          <w:lang w:val="en-CA"/>
        </w:rPr>
        <w:t xml:space="preserve">haired </w:t>
      </w:r>
      <w:r w:rsidRPr="00F25DD4">
        <w:rPr>
          <w:lang w:val="en-CA"/>
        </w:rPr>
        <w:t xml:space="preserve">by </w:t>
      </w:r>
      <w:r w:rsidR="00593A03">
        <w:rPr>
          <w:lang w:val="en-CA"/>
        </w:rPr>
        <w:t>JRO</w:t>
      </w:r>
      <w:r w:rsidRPr="00F25DD4">
        <w:rPr>
          <w:lang w:val="en-CA"/>
        </w:rPr>
        <w:t>)</w:t>
      </w:r>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7C600515" w14:textId="0AD5A2FD"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1400</w:t>
      </w:r>
      <w:r w:rsidRPr="00F25DD4">
        <w:rPr>
          <w:lang w:val="en-CA"/>
        </w:rPr>
        <w:t>–</w:t>
      </w:r>
      <w:r w:rsidR="00434861">
        <w:rPr>
          <w:lang w:val="en-CA"/>
        </w:rPr>
        <w:t xml:space="preserve">1600 </w:t>
      </w:r>
      <w:r w:rsidR="00046B74">
        <w:rPr>
          <w:lang w:val="en-CA"/>
        </w:rPr>
        <w:t>Planning/scheduling, r</w:t>
      </w:r>
      <w:r>
        <w:rPr>
          <w:lang w:val="en-CA"/>
        </w:rPr>
        <w:t xml:space="preserve">eview </w:t>
      </w:r>
      <w:r w:rsidR="00434861">
        <w:rPr>
          <w:lang w:val="en-CA"/>
        </w:rPr>
        <w:t xml:space="preserve">CfP </w:t>
      </w:r>
      <w:r>
        <w:rPr>
          <w:lang w:val="en-CA"/>
        </w:rPr>
        <w:t>proposal description template</w:t>
      </w:r>
      <w:r w:rsidRPr="00F25DD4">
        <w:rPr>
          <w:lang w:val="en-CA"/>
        </w:rPr>
        <w:t xml:space="preserve"> </w:t>
      </w:r>
    </w:p>
    <w:p w14:paraId="0AAFFBDB" w14:textId="160F1A9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434861">
        <w:rPr>
          <w:lang w:val="en-CA"/>
        </w:rPr>
        <w:t>1430</w:t>
      </w:r>
      <w:r w:rsidR="008E202A" w:rsidRPr="00F25DD4">
        <w:rPr>
          <w:lang w:val="en-CA"/>
        </w:rPr>
        <w:t>–</w:t>
      </w:r>
      <w:r w:rsidR="008E202A">
        <w:rPr>
          <w:lang w:val="en-CA"/>
        </w:rPr>
        <w:t>2000</w:t>
      </w:r>
      <w:r w:rsidR="008E202A" w:rsidRPr="00F25DD4">
        <w:rPr>
          <w:lang w:val="en-CA"/>
        </w:rPr>
        <w:t xml:space="preserve"> </w:t>
      </w:r>
      <w:r w:rsidR="00813F30">
        <w:rPr>
          <w:lang w:val="en-CA"/>
        </w:rPr>
        <w:t xml:space="preserve">Review </w:t>
      </w:r>
      <w:r w:rsidR="00813F30" w:rsidRPr="00813F30">
        <w:rPr>
          <w:lang w:val="en-CA"/>
        </w:rPr>
        <w:t>6.2.11, 6.2.12, 6.2.13, 6.2.14, 6.2.15, 6.2.16</w:t>
      </w:r>
      <w:r w:rsidR="00813F30">
        <w:rPr>
          <w:lang w:val="en-CA"/>
        </w:rPr>
        <w:t>, 6.2.17</w:t>
      </w:r>
      <w:r w:rsidR="00756ACF">
        <w:rPr>
          <w:lang w:val="en-CA"/>
        </w:rPr>
        <w:t>, 6.2.20</w:t>
      </w:r>
      <w:r w:rsidRPr="00F25DD4">
        <w:rPr>
          <w:lang w:val="en-CA"/>
        </w:rPr>
        <w:t xml:space="preserve"> (</w:t>
      </w:r>
      <w:r w:rsidR="00813F30">
        <w:rPr>
          <w:lang w:val="en-CA"/>
        </w:rPr>
        <w:t>c</w:t>
      </w:r>
      <w:r w:rsidR="00813F30" w:rsidRPr="00F25DD4">
        <w:rPr>
          <w:lang w:val="en-CA"/>
        </w:rPr>
        <w:t xml:space="preserve">haired </w:t>
      </w:r>
      <w:r w:rsidRPr="00F25DD4">
        <w:rPr>
          <w:lang w:val="en-CA"/>
        </w:rPr>
        <w:t>by J. Boyce / S. Deshpande)</w:t>
      </w:r>
    </w:p>
    <w:p w14:paraId="273221D7" w14:textId="715326F4" w:rsidR="00DE0F5F" w:rsidRPr="00F25DD4"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Pr="00F25DD4">
        <w:rPr>
          <w:lang w:val="en-CA"/>
        </w:rPr>
        <w:t xml:space="preserve">. </w:t>
      </w:r>
      <w:r>
        <w:rPr>
          <w:lang w:val="en-CA"/>
        </w:rPr>
        <w:t>10</w:t>
      </w:r>
      <w:r w:rsidRPr="00F25DD4">
        <w:rPr>
          <w:lang w:val="en-CA"/>
        </w:rPr>
        <w:t xml:space="preserve"> July, </w:t>
      </w:r>
      <w:r>
        <w:rPr>
          <w:lang w:val="en-CA"/>
        </w:rPr>
        <w:t>4</w:t>
      </w:r>
      <w:r>
        <w:rPr>
          <w:vertAlign w:val="superscript"/>
          <w:lang w:val="en-CA"/>
        </w:rPr>
        <w:t>th</w:t>
      </w:r>
      <w:r w:rsidRPr="00F25DD4">
        <w:rPr>
          <w:lang w:val="en-CA"/>
        </w:rPr>
        <w:t xml:space="preserve"> day</w:t>
      </w:r>
    </w:p>
    <w:p w14:paraId="49490EC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12C96BD9" w14:textId="74174FF3"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0900</w:t>
      </w:r>
      <w:r w:rsidRPr="00F25DD4">
        <w:rPr>
          <w:lang w:val="en-CA"/>
        </w:rPr>
        <w:t>–</w:t>
      </w:r>
      <w:r w:rsidR="006E487A">
        <w:rPr>
          <w:lang w:val="en-CA"/>
        </w:rPr>
        <w:t xml:space="preserve">1400 </w:t>
      </w:r>
      <w:r>
        <w:rPr>
          <w:lang w:val="en-CA"/>
        </w:rPr>
        <w:t>Review 4.x categories</w:t>
      </w:r>
      <w:r w:rsidR="006E487A">
        <w:rPr>
          <w:lang w:val="en-CA"/>
        </w:rPr>
        <w:t xml:space="preserve"> except </w:t>
      </w:r>
      <w:r w:rsidR="00A43B05">
        <w:rPr>
          <w:lang w:val="en-CA"/>
        </w:rPr>
        <w:t>4.13/4.18</w:t>
      </w:r>
      <w:r>
        <w:rPr>
          <w:lang w:val="en-CA"/>
        </w:rPr>
        <w:t>, remaining document review</w:t>
      </w:r>
      <w:r w:rsidR="00A43B05">
        <w:rPr>
          <w:lang w:val="en-CA"/>
        </w:rPr>
        <w:t xml:space="preserve"> 5.1/5.2</w:t>
      </w:r>
    </w:p>
    <w:p w14:paraId="543B1F19" w14:textId="33DA8E9D"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 xml:space="preserve">XXXX </w:t>
      </w:r>
      <w:r w:rsidRPr="00F25DD4">
        <w:rPr>
          <w:lang w:val="en-CA"/>
        </w:rPr>
        <w:t>… (</w:t>
      </w:r>
      <w:r w:rsidR="00813F30">
        <w:rPr>
          <w:lang w:val="en-CA"/>
        </w:rPr>
        <w:t>c</w:t>
      </w:r>
      <w:r w:rsidRPr="00F25DD4">
        <w:rPr>
          <w:lang w:val="en-CA"/>
        </w:rPr>
        <w:t>haired by J. Boyce / S. Deshpande)</w:t>
      </w:r>
    </w:p>
    <w:p w14:paraId="7B24F5E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lastRenderedPageBreak/>
        <w:t>Afternoon sessions:</w:t>
      </w:r>
    </w:p>
    <w:p w14:paraId="53FB3187" w14:textId="0A145CBF" w:rsidR="00DE0F5F" w:rsidRPr="005405E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5405ED">
        <w:rPr>
          <w:lang w:val="en-CA"/>
        </w:rPr>
        <w:t xml:space="preserve">Main track: </w:t>
      </w:r>
      <w:r w:rsidR="00A43B05" w:rsidRPr="005405ED">
        <w:rPr>
          <w:lang w:val="en-CA"/>
        </w:rPr>
        <w:t>1530</w:t>
      </w:r>
      <w:r w:rsidRPr="005405ED">
        <w:rPr>
          <w:lang w:val="en-CA"/>
        </w:rPr>
        <w:t>–</w:t>
      </w:r>
      <w:r w:rsidR="005405ED" w:rsidRPr="002D2873">
        <w:rPr>
          <w:lang w:val="en-CA"/>
        </w:rPr>
        <w:t>1700</w:t>
      </w:r>
      <w:r w:rsidR="005405ED" w:rsidRPr="005405ED">
        <w:rPr>
          <w:lang w:val="en-CA"/>
        </w:rPr>
        <w:t xml:space="preserve"> </w:t>
      </w:r>
      <w:r w:rsidR="00A43B05" w:rsidRPr="005405ED">
        <w:rPr>
          <w:lang w:val="en-CA"/>
        </w:rPr>
        <w:t>Report from side activity on CfP response template document, further updates CfP</w:t>
      </w:r>
      <w:r w:rsidR="00472520" w:rsidRPr="005405ED">
        <w:rPr>
          <w:lang w:val="en-CA"/>
        </w:rPr>
        <w:t xml:space="preserve"> preparation</w:t>
      </w:r>
      <w:r w:rsidR="00A43B05" w:rsidRPr="005405ED" w:rsidDel="00A43B05">
        <w:rPr>
          <w:lang w:val="en-CA"/>
        </w:rPr>
        <w:t xml:space="preserve"> </w:t>
      </w:r>
    </w:p>
    <w:p w14:paraId="66A7FD4E" w14:textId="0B94CF5B"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Pr="00F25DD4">
        <w:rPr>
          <w:lang w:val="en-CA"/>
        </w:rPr>
        <w:t>haired by J. Boyce / S. Deshpande)</w:t>
      </w:r>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72945833" w14:textId="7C18AEAE" w:rsidR="00DE0F5F"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10</w:t>
      </w:r>
      <w:r w:rsidR="00F45D6B">
        <w:rPr>
          <w:lang w:val="en-CA"/>
        </w:rPr>
        <w:t>15</w:t>
      </w:r>
      <w:r>
        <w:rPr>
          <w:lang w:val="en-CA"/>
        </w:rPr>
        <w:t xml:space="preserve"> JVET plenary for coo</w:t>
      </w:r>
      <w:r w:rsidR="00F45D6B">
        <w:rPr>
          <w:lang w:val="en-CA"/>
        </w:rPr>
        <w:t>r</w:t>
      </w:r>
      <w:r>
        <w:rPr>
          <w:lang w:val="en-CA"/>
        </w:rPr>
        <w:t>dination</w:t>
      </w:r>
      <w:r w:rsidR="0038252B">
        <w:rPr>
          <w:lang w:val="en-CA"/>
        </w:rPr>
        <w:t>/planning</w:t>
      </w:r>
      <w:r w:rsidR="00F45D6B">
        <w:rPr>
          <w:lang w:val="en-CA"/>
        </w:rPr>
        <w:t xml:space="preserve">, </w:t>
      </w:r>
      <w:r w:rsidR="0038252B">
        <w:rPr>
          <w:lang w:val="en-CA"/>
        </w:rPr>
        <w:t xml:space="preserve">review of </w:t>
      </w:r>
      <w:r w:rsidR="00305A5D">
        <w:rPr>
          <w:lang w:val="en-CA"/>
        </w:rPr>
        <w:t>JVET-AQ0156</w:t>
      </w:r>
    </w:p>
    <w:p w14:paraId="0496BA69" w14:textId="5FF91B2C"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7029F305" w:rsidR="00C527AE" w:rsidRPr="00F25DD4"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XXXX–XXXX … (</w:t>
      </w:r>
      <w:r w:rsidR="00813F30">
        <w:rPr>
          <w:lang w:val="en-CA"/>
        </w:rPr>
        <w:t>c</w:t>
      </w:r>
      <w:r w:rsidRPr="00F25DD4">
        <w:rPr>
          <w:lang w:val="en-CA"/>
        </w:rPr>
        <w:t>haired by J. Boyce / S. Deshpande</w:t>
      </w:r>
      <w:r>
        <w:rPr>
          <w:lang w:val="en-CA"/>
        </w:rPr>
        <w:t>)</w:t>
      </w:r>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79A3DA93" w14:textId="49DE9CB6" w:rsidR="0096560B" w:rsidRPr="00F25DD4"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900–1</w:t>
      </w:r>
      <w:r>
        <w:rPr>
          <w:lang w:val="en-CA"/>
        </w:rPr>
        <w:t>2</w:t>
      </w:r>
      <w:r w:rsidRPr="00F25DD4">
        <w:rPr>
          <w:lang w:val="en-CA"/>
        </w:rPr>
        <w:t>30 MPEG information sharing session</w:t>
      </w:r>
      <w:r>
        <w:rPr>
          <w:lang w:val="en-CA"/>
        </w:rPr>
        <w:t xml:space="preserve"> (outside JVET in Crowne Plaza)</w:t>
      </w:r>
    </w:p>
    <w:p w14:paraId="3CA468D0" w14:textId="6C183127" w:rsidR="005405ED"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1230 </w:t>
      </w:r>
      <w:r>
        <w:rPr>
          <w:lang w:val="en-CA"/>
        </w:rPr>
        <w:t>Review CfP response document template (chaired by F. Bossen)</w:t>
      </w:r>
    </w:p>
    <w:p w14:paraId="1EF8763C" w14:textId="3CD1ADB2" w:rsidR="002D41A9"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r w:rsidR="0096560B" w:rsidRPr="00F25DD4">
        <w:rPr>
          <w:lang w:val="en-CA"/>
        </w:rPr>
        <w:t>HLS track: … (</w:t>
      </w:r>
      <w:r w:rsidR="0096560B">
        <w:rPr>
          <w:lang w:val="en-CA"/>
        </w:rPr>
        <w:t>c</w:t>
      </w:r>
      <w:r w:rsidR="0096560B" w:rsidRPr="00F25DD4">
        <w:rPr>
          <w:lang w:val="en-CA"/>
        </w:rPr>
        <w:t>haired by J. Boyce / S. Deshpande)</w:t>
      </w:r>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7D3C42F9" w:rsidR="00364466" w:rsidRPr="00F25DD4" w:rsidRDefault="00305A5D"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986F9A">
        <w:rPr>
          <w:lang w:val="en-CA"/>
        </w:rPr>
        <w:t>330</w:t>
      </w:r>
      <w:r>
        <w:rPr>
          <w:lang w:val="en-CA"/>
        </w:rPr>
        <w:t>-1</w:t>
      </w:r>
      <w:r w:rsidR="00986F9A">
        <w:rPr>
          <w:lang w:val="en-CA"/>
        </w:rPr>
        <w:t>530</w:t>
      </w:r>
      <w:r>
        <w:rPr>
          <w:lang w:val="en-CA"/>
        </w:rPr>
        <w:t xml:space="preserve"> </w:t>
      </w:r>
      <w:r w:rsidR="00364466" w:rsidRPr="00F25DD4">
        <w:rPr>
          <w:lang w:val="en-CA"/>
        </w:rPr>
        <w:t>Plenary</w:t>
      </w:r>
      <w:r>
        <w:rPr>
          <w:lang w:val="en-CA"/>
        </w:rPr>
        <w:t xml:space="preserve">: Coordination/planning, review of 4.13/4.18, VSEI v5, output </w:t>
      </w:r>
      <w:r w:rsidR="005F0618">
        <w:rPr>
          <w:lang w:val="en-CA"/>
        </w:rPr>
        <w:t xml:space="preserve">and AHG </w:t>
      </w:r>
      <w:r>
        <w:rPr>
          <w:lang w:val="en-CA"/>
        </w:rPr>
        <w:t>planning, liaison communication (if any), other business as appropriate</w:t>
      </w:r>
      <w:r w:rsidRPr="00F25DD4" w:rsidDel="00305A5D">
        <w:rPr>
          <w:lang w:val="en-CA"/>
        </w:rPr>
        <w:t xml:space="preserve"> </w:t>
      </w:r>
    </w:p>
    <w:p w14:paraId="19DC6553" w14:textId="4CAF639A"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sidR="00305A5D">
        <w:rPr>
          <w:lang w:val="en-CA"/>
        </w:rPr>
        <w:t>1600</w:t>
      </w:r>
      <w:r w:rsidR="008E202A" w:rsidRPr="00F25DD4">
        <w:rPr>
          <w:lang w:val="en-CA"/>
        </w:rPr>
        <w:t>–</w:t>
      </w:r>
      <w:r w:rsidR="00305A5D">
        <w:rPr>
          <w:lang w:val="en-CA"/>
        </w:rPr>
        <w:t>2000</w:t>
      </w:r>
      <w:r w:rsidR="00305A5D" w:rsidRPr="00F25DD4">
        <w:rPr>
          <w:lang w:val="en-CA"/>
        </w:rPr>
        <w:t xml:space="preserve"> </w:t>
      </w:r>
      <w:r w:rsidR="00305A5D">
        <w:rPr>
          <w:lang w:val="en-CA"/>
        </w:rPr>
        <w:t>Final review CfP and response document template,</w:t>
      </w:r>
      <w:r w:rsidR="00305A5D" w:rsidRPr="00F25DD4">
        <w:rPr>
          <w:lang w:val="en-CA"/>
        </w:rPr>
        <w:t xml:space="preserve"> </w:t>
      </w:r>
      <w:r w:rsidR="00305A5D">
        <w:rPr>
          <w:lang w:val="en-CA"/>
        </w:rPr>
        <w:t xml:space="preserve">Revisits EE1 and </w:t>
      </w:r>
      <w:r w:rsidR="0096560B">
        <w:rPr>
          <w:lang w:val="en-CA"/>
        </w:rPr>
        <w:t>film grain software</w:t>
      </w:r>
      <w:r w:rsidR="00305A5D">
        <w:rPr>
          <w:lang w:val="en-CA"/>
        </w:rPr>
        <w:t xml:space="preserve"> </w:t>
      </w:r>
    </w:p>
    <w:p w14:paraId="3727E1D1" w14:textId="145CF843" w:rsidR="00C527AE" w:rsidRPr="00F25DD4"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00813F30" w:rsidRPr="00F25DD4">
        <w:rPr>
          <w:lang w:val="en-CA"/>
        </w:rPr>
        <w:t xml:space="preserve">haired </w:t>
      </w:r>
      <w:r w:rsidRPr="00F25DD4">
        <w:rPr>
          <w:lang w:val="en-CA"/>
        </w:rPr>
        <w:t>by J. Boyce / S. Deshpande)</w:t>
      </w:r>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764BDD47"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61C47373" w:rsidR="007B6098" w:rsidRPr="00F25DD4" w:rsidRDefault="00364466"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23C119A5"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r w:rsidR="00734EB8" w:rsidRPr="00F25DD4">
        <w:rPr>
          <w:lang w:val="en-CA"/>
        </w:rPr>
        <w:t xml:space="preserve">1030 </w:t>
      </w:r>
      <w:r w:rsidRPr="00F25DD4">
        <w:rPr>
          <w:lang w:val="en-CA"/>
        </w:rPr>
        <w:t>MPEG information sharing session</w:t>
      </w:r>
      <w:r w:rsidR="0096560B">
        <w:rPr>
          <w:lang w:val="en-CA"/>
        </w:rPr>
        <w:t xml:space="preserve"> (outside JVET in Crowne Plaza)</w:t>
      </w:r>
    </w:p>
    <w:p w14:paraId="414EB3F3" w14:textId="41B92AB9"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XXXX JVET </w:t>
      </w:r>
      <w:r w:rsidR="005F0618">
        <w:rPr>
          <w:lang w:val="en-CA"/>
        </w:rPr>
        <w:t xml:space="preserve">closing </w:t>
      </w:r>
      <w:r w:rsidRPr="00F25DD4">
        <w:rPr>
          <w:lang w:val="en-CA"/>
        </w:rPr>
        <w:t>plenary:</w:t>
      </w:r>
    </w:p>
    <w:p w14:paraId="035A3F5B"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revisits</w:t>
      </w:r>
    </w:p>
    <w:p w14:paraId="383D43E0" w14:textId="7F8CEF6C" w:rsidR="00364466" w:rsidRPr="00F25DD4" w:rsidRDefault="0096560B"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D</w:t>
      </w:r>
      <w:r w:rsidR="00364466" w:rsidRPr="00F25DD4">
        <w:rPr>
          <w:lang w:val="en-CA"/>
        </w:rPr>
        <w:t>ocument review and approval</w:t>
      </w:r>
    </w:p>
    <w:p w14:paraId="2161BC9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List of HLS adoptions</w:t>
      </w:r>
    </w:p>
    <w:p w14:paraId="3D8CF35A"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stablishment of AHGs</w:t>
      </w:r>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4F88E5ED"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Software timeline</w:t>
      </w:r>
    </w:p>
    <w:p w14:paraId="51E98BF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doc review (if time allows)</w:t>
      </w:r>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lastRenderedPageBreak/>
        <w:t>Future planning, a.o.b.</w:t>
      </w:r>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18192C4E" w:rsidR="00F44BFE" w:rsidRPr="00F25DD4" w:rsidRDefault="00F44BFE" w:rsidP="00CA2E49">
      <w:pPr>
        <w:pStyle w:val="berschrift2"/>
        <w:ind w:left="578" w:hanging="578"/>
        <w:rPr>
          <w:lang w:val="en-CA"/>
        </w:rPr>
      </w:pPr>
      <w:bookmarkStart w:id="37" w:name="_Ref204864605"/>
      <w:bookmarkStart w:id="38" w:name="_Ref216876488"/>
      <w:bookmarkStart w:id="39" w:name="_Ref224295672"/>
      <w:r w:rsidRPr="00F25DD4">
        <w:rPr>
          <w:lang w:val="en-CA"/>
        </w:rPr>
        <w:t>Contribution topic overview</w:t>
      </w:r>
      <w:bookmarkEnd w:id="33"/>
      <w:bookmarkEnd w:id="34"/>
      <w:bookmarkEnd w:id="35"/>
      <w:bookmarkEnd w:id="36"/>
      <w:bookmarkEnd w:id="37"/>
      <w:bookmarkEnd w:id="38"/>
      <w:bookmarkEnd w:id="39"/>
    </w:p>
    <w:p w14:paraId="59F2F6E3" w14:textId="77777777" w:rsidR="00F44BFE" w:rsidRPr="00F25DD4" w:rsidRDefault="00F44BFE" w:rsidP="00F44BFE">
      <w:pPr>
        <w:keepNext/>
        <w:rPr>
          <w:lang w:val="en-CA"/>
        </w:rPr>
      </w:pPr>
      <w:bookmarkStart w:id="40" w:name="_Hlk519523879"/>
      <w:r w:rsidRPr="00F25DD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40"/>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1D267BCE"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del w:id="41" w:author="Jens-Rainer Ohm" w:date="2026-07-13T20:00:00Z">
        <w:r w:rsidR="00CE05B8" w:rsidRPr="00F25DD4">
          <w:rPr>
            <w:lang w:val="en-CA"/>
          </w:rPr>
          <w:delText>1</w:delText>
        </w:r>
      </w:del>
      <w:ins w:id="42" w:author="Jens-Rainer Ohm" w:date="2026-07-13T20:00:00Z">
        <w:r w:rsidR="00051DA1">
          <w:rPr>
            <w:lang w:val="en-CA"/>
          </w:rPr>
          <w:t>0</w:t>
        </w:r>
      </w:ins>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686845CE" w:rsidR="00B71D8F" w:rsidRPr="00F25DD4" w:rsidRDefault="00B71D8F" w:rsidP="00295F87">
      <w:pPr>
        <w:pStyle w:val="Aufzhlungszeichen2"/>
        <w:numPr>
          <w:ilvl w:val="1"/>
          <w:numId w:val="8"/>
        </w:numPr>
        <w:rPr>
          <w:lang w:val="en-CA"/>
        </w:rPr>
      </w:pPr>
      <w:r w:rsidRPr="00F25DD4">
        <w:rPr>
          <w:lang w:val="en-CA"/>
        </w:rPr>
        <w:t xml:space="preserve">AHG17: </w:t>
      </w:r>
      <w:bookmarkStart w:id="43" w:name="_Hlk188715187"/>
      <w:r w:rsidRPr="00F25DD4">
        <w:rPr>
          <w:lang w:val="en-CA"/>
        </w:rPr>
        <w:t>Cf</w:t>
      </w:r>
      <w:r w:rsidR="00B933CD" w:rsidRPr="00F25DD4">
        <w:rPr>
          <w:lang w:val="en-CA"/>
        </w:rPr>
        <w:t>P</w:t>
      </w:r>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43"/>
      <w:r w:rsidRPr="00F25DD4">
        <w:rPr>
          <w:lang w:val="en-CA"/>
        </w:rPr>
        <w:t>(</w:t>
      </w:r>
      <w:del w:id="44" w:author="Jens-Rainer Ohm" w:date="2026-07-13T20:00:00Z">
        <w:r w:rsidR="004C15FA">
          <w:rPr>
            <w:lang w:val="en-CA"/>
          </w:rPr>
          <w:delText>5</w:delText>
        </w:r>
      </w:del>
      <w:ins w:id="45" w:author="Jens-Rainer Ohm" w:date="2026-07-13T20:00:00Z">
        <w:r w:rsidR="00051DA1">
          <w:rPr>
            <w:lang w:val="en-CA"/>
          </w:rPr>
          <w:t>6</w:t>
        </w:r>
      </w:ins>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with subtopics (number counts excluding BoG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7ABBDD7F"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TuC </w:t>
      </w:r>
      <w:r w:rsidR="00373F08" w:rsidRPr="00F25DD4">
        <w:rPr>
          <w:lang w:val="en-CA"/>
        </w:rPr>
        <w:t>for VSEI</w:t>
      </w:r>
      <w:r w:rsidR="00F44BFE" w:rsidRPr="00F25DD4">
        <w:rPr>
          <w:lang w:val="en-CA"/>
        </w:rPr>
        <w:t xml:space="preserve"> (</w:t>
      </w:r>
      <w:r w:rsidR="009D152D" w:rsidRPr="00F25DD4">
        <w:rPr>
          <w:lang w:val="en-CA"/>
        </w:rPr>
        <w:t>5</w:t>
      </w:r>
      <w:r w:rsidR="009D152D">
        <w:rPr>
          <w:lang w:val="en-CA"/>
        </w:rPr>
        <w:t>8</w:t>
      </w:r>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699C32AC" w:rsidR="00071954" w:rsidRPr="00F25DD4" w:rsidRDefault="00071954" w:rsidP="00071954">
      <w:pPr>
        <w:pStyle w:val="Aufzhlungszeichen2"/>
        <w:numPr>
          <w:ilvl w:val="1"/>
          <w:numId w:val="8"/>
        </w:numPr>
        <w:rPr>
          <w:lang w:val="en-CA"/>
        </w:rPr>
      </w:pPr>
      <w:r w:rsidRPr="00F25DD4">
        <w:rPr>
          <w:lang w:val="en-CA"/>
        </w:rPr>
        <w:t>Requests for VSEI v5 working draft (</w:t>
      </w:r>
      <w:r w:rsidR="00434861" w:rsidRPr="00F25DD4">
        <w:rPr>
          <w:lang w:val="en-CA"/>
        </w:rPr>
        <w:t>1</w:t>
      </w:r>
      <w:r w:rsidR="00434861">
        <w:rPr>
          <w:lang w:val="en-CA"/>
        </w:rPr>
        <w:t>3</w:t>
      </w:r>
      <w:r w:rsidRPr="00F25DD4">
        <w:rPr>
          <w:lang w:val="en-CA"/>
        </w:rPr>
        <w:t>)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6B18B620" w:rsidR="00CE05B8" w:rsidRPr="00F25DD4" w:rsidRDefault="00CE05B8" w:rsidP="00295F87">
      <w:pPr>
        <w:pStyle w:val="Aufzhlungszeichen2"/>
        <w:numPr>
          <w:ilvl w:val="1"/>
          <w:numId w:val="8"/>
        </w:numPr>
        <w:rPr>
          <w:lang w:val="en-CA"/>
        </w:rPr>
      </w:pPr>
      <w:r w:rsidRPr="00F25DD4">
        <w:rPr>
          <w:lang w:val="en-CA"/>
        </w:rPr>
        <w:lastRenderedPageBreak/>
        <w:t>Usage of SEI messages for Gaussian splatting (</w:t>
      </w:r>
      <w:r w:rsidR="00E25571" w:rsidRPr="00F25DD4">
        <w:rPr>
          <w:lang w:val="en-CA"/>
        </w:rPr>
        <w:t>3</w:t>
      </w:r>
      <w:r w:rsidR="00E25571">
        <w:rPr>
          <w:lang w:val="en-CA"/>
        </w:rPr>
        <w:t>5</w:t>
      </w:r>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23585159" w14:textId="5B3C1125" w:rsidR="00E25571" w:rsidRPr="00F25DD4" w:rsidRDefault="00E25571" w:rsidP="00E25571">
      <w:pPr>
        <w:pStyle w:val="Aufzhlungszeichen2"/>
        <w:numPr>
          <w:ilvl w:val="1"/>
          <w:numId w:val="8"/>
        </w:numPr>
        <w:rPr>
          <w:lang w:val="en-CA"/>
        </w:rPr>
      </w:pPr>
      <w:r w:rsidRPr="00F25DD4">
        <w:rPr>
          <w:lang w:val="en-CA"/>
        </w:rPr>
        <w:t xml:space="preserve">Usage of SEI messages for </w:t>
      </w:r>
      <w:r>
        <w:rPr>
          <w:lang w:val="en-CA"/>
        </w:rPr>
        <w:t>avatar coding</w:t>
      </w:r>
      <w:r w:rsidRPr="00F25DD4">
        <w:rPr>
          <w:lang w:val="en-CA"/>
        </w:rPr>
        <w:t xml:space="preserve"> (3) (section </w:t>
      </w:r>
      <w:r>
        <w:rPr>
          <w:lang w:val="en-CA"/>
        </w:rPr>
        <w:fldChar w:fldCharType="begin"/>
      </w:r>
      <w:r>
        <w:rPr>
          <w:lang w:val="en-CA"/>
        </w:rPr>
        <w:instrText xml:space="preserve"> REF _Ref234749917 \r \h </w:instrText>
      </w:r>
      <w:r>
        <w:rPr>
          <w:lang w:val="en-CA"/>
        </w:rPr>
      </w:r>
      <w:r>
        <w:rPr>
          <w:lang w:val="en-CA"/>
        </w:rPr>
        <w:fldChar w:fldCharType="separate"/>
      </w:r>
      <w:r>
        <w:rPr>
          <w:lang w:val="en-CA"/>
        </w:rPr>
        <w:t>6.6</w:t>
      </w:r>
      <w:r>
        <w:rPr>
          <w:lang w:val="en-CA"/>
        </w:rPr>
        <w:fldChar w:fldCharType="end"/>
      </w:r>
      <w:r w:rsidRPr="00F25DD4">
        <w:rPr>
          <w:lang w:val="en-CA"/>
        </w:rPr>
        <w:fldChar w:fldCharType="begin"/>
      </w:r>
      <w:r w:rsidRPr="00F25DD4">
        <w:rPr>
          <w:lang w:val="en-CA"/>
        </w:rPr>
        <w:instrText xml:space="preserve"> REF _Ref234223595 \r \h </w:instrText>
      </w:r>
      <w:r w:rsidRPr="00F25DD4">
        <w:rPr>
          <w:lang w:val="en-CA"/>
        </w:rPr>
      </w:r>
      <w:r w:rsidR="00090B5A">
        <w:rPr>
          <w:lang w:val="en-CA"/>
        </w:rPr>
        <w:fldChar w:fldCharType="separate"/>
      </w:r>
      <w:r w:rsidRPr="00F25DD4">
        <w:rPr>
          <w:lang w:val="en-CA"/>
        </w:rPr>
        <w:fldChar w:fldCharType="end"/>
      </w:r>
      <w:r w:rsidRPr="00F25DD4">
        <w:rPr>
          <w:lang w:val="en-CA"/>
        </w:rPr>
        <w:t>)</w:t>
      </w:r>
    </w:p>
    <w:p w14:paraId="0DDF70EA" w14:textId="49B9B420"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r w:rsidR="00434861">
        <w:rPr>
          <w:lang w:val="en-CA"/>
        </w:rPr>
        <w:t>7</w:t>
      </w:r>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986F9A">
        <w:rPr>
          <w:lang w:val="en-CA"/>
        </w:rPr>
        <w:t>6.7</w:t>
      </w:r>
      <w:r w:rsidR="00071954" w:rsidRPr="00F25DD4">
        <w:rPr>
          <w:lang w:val="en-CA"/>
        </w:rPr>
        <w:fldChar w:fldCharType="end"/>
      </w:r>
      <w:r w:rsidR="00F44BFE" w:rsidRPr="00F25DD4">
        <w:rPr>
          <w:lang w:val="en-CA"/>
        </w:rPr>
        <w:t>)</w:t>
      </w:r>
    </w:p>
    <w:p w14:paraId="17262C29" w14:textId="7C29FAC5" w:rsidR="00DB0C3C" w:rsidRPr="00F25DD4" w:rsidRDefault="00B321A7" w:rsidP="00295F87">
      <w:pPr>
        <w:pStyle w:val="Aufzhlungszeichen2"/>
        <w:numPr>
          <w:ilvl w:val="1"/>
          <w:numId w:val="8"/>
        </w:numPr>
        <w:rPr>
          <w:lang w:val="en-CA"/>
        </w:rPr>
      </w:pPr>
      <w:r w:rsidRPr="00F25DD4">
        <w:rPr>
          <w:lang w:val="en-CA"/>
        </w:rPr>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986F9A">
        <w:rPr>
          <w:lang w:val="en-CA"/>
        </w:rPr>
        <w:t>6.8</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Joint meetings, plenary discussions, BoG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5F0C7117" w:rsidR="00F44BFE" w:rsidRPr="00F25DD4" w:rsidRDefault="00F44BFE" w:rsidP="00CA2E49">
      <w:pPr>
        <w:pStyle w:val="berschrift1"/>
        <w:rPr>
          <w:lang w:val="en-CA"/>
        </w:rPr>
      </w:pPr>
      <w:bookmarkStart w:id="46"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46"/>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090B5A" w:rsidP="00792FEF">
      <w:pPr>
        <w:pStyle w:val="berschrift9"/>
        <w:rPr>
          <w:szCs w:val="24"/>
          <w:lang w:val="en-CA" w:eastAsia="de-DE"/>
        </w:rPr>
      </w:pPr>
      <w:hyperlink r:id="rId188"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47" w:name="_Hlk60808564"/>
      <w:bookmarkStart w:id="48"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9"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90" w:history="1">
        <w:r w:rsidRPr="00BB0688">
          <w:rPr>
            <w:rStyle w:val="Hyperlink"/>
            <w:lang w:val="en-CA" w:eastAsia="de-DE"/>
          </w:rPr>
          <w:t>http://wftp3.itu.int/av-arch/jvet-site/2026_04_AP_SantaEularia/</w:t>
        </w:r>
      </w:hyperlink>
      <w:r w:rsidRPr="00BB0688">
        <w:rPr>
          <w:lang w:val="en-CA" w:eastAsia="de-DE"/>
        </w:rPr>
        <w:t xml:space="preserve">). </w:t>
      </w:r>
      <w:bookmarkStart w:id="49" w:name="_Hlk181303594"/>
      <w:bookmarkStart w:id="50" w:name="_Hlk181173887"/>
      <w:r w:rsidRPr="00BB0688">
        <w:rPr>
          <w:lang w:eastAsia="de-DE"/>
        </w:rPr>
        <w:t>JCT-VC and JCT-3V documents can also be accessed directly via the jvet-experts site.</w:t>
      </w:r>
      <w:bookmarkEnd w:id="49"/>
      <w:r w:rsidRPr="00BB0688">
        <w:rPr>
          <w:lang w:eastAsia="de-DE"/>
        </w:rPr>
        <w:t xml:space="preserve"> Previous meeting documents of JVT, JCT-VC, JCT-3V and JVET are also available from the ITU-based ftp site, where sub-folders of the different groups can be found under </w:t>
      </w:r>
      <w:hyperlink r:id="rId191"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50"/>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t>JVET-AP1008 Conformance testing for HEVC multiview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 xml:space="preserve">JVET-AP2010 VTM and HM common test conditions and software reference configurations for SDR 4:2:0 </w:t>
      </w:r>
      <w:proofErr w:type="gramStart"/>
      <w:r w:rsidRPr="00BB0688">
        <w:rPr>
          <w:lang w:val="en-CA" w:eastAsia="de-DE"/>
        </w:rPr>
        <w:t>10 bit</w:t>
      </w:r>
      <w:proofErr w:type="gramEnd"/>
      <w:r w:rsidRPr="00BB0688">
        <w:rPr>
          <w:lang w:val="en-CA" w:eastAsia="de-DE"/>
        </w:rPr>
        <w:t xml:space="preserve">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lastRenderedPageBreak/>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t xml:space="preserve">JVET-AP2023 Exploration experiment on neural network-based video coding (EE1) </w:t>
      </w:r>
      <w:bookmarkStart w:id="51" w:name="_Hlk234145786"/>
      <w:r w:rsidRPr="00BB0688">
        <w:rPr>
          <w:lang w:val="en-CA" w:eastAsia="de-DE"/>
        </w:rPr>
        <w:t>[Posted 2026-04-30, last update 2026-05-18]</w:t>
      </w:r>
      <w:bookmarkEnd w:id="51"/>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2"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3" w:history="1">
        <w:r w:rsidRPr="00BB0688">
          <w:rPr>
            <w:rStyle w:val="Hyperlink"/>
            <w:lang w:eastAsia="de-DE"/>
          </w:rPr>
          <w:t>http://wftp3.itu.int/av-arch/jvet-site/2026_07_AQ_Geneva/JVET-AQ_notes_d0.docx</w:t>
        </w:r>
      </w:hyperlink>
      <w:r w:rsidRPr="00BB0688">
        <w:rPr>
          <w:lang w:val="en-CA" w:eastAsia="de-DE"/>
        </w:rPr>
        <w:t>.</w:t>
      </w:r>
      <w:bookmarkEnd w:id="47"/>
    </w:p>
    <w:bookmarkEnd w:id="48"/>
    <w:p w14:paraId="78CBC995" w14:textId="77777777" w:rsidR="00BB0688" w:rsidRPr="00BB0688" w:rsidRDefault="00BB0688" w:rsidP="00A56821">
      <w:pPr>
        <w:rPr>
          <w:b/>
          <w:bCs/>
          <w:lang w:eastAsia="de-DE"/>
        </w:rPr>
      </w:pPr>
      <w:r w:rsidRPr="00BB0688">
        <w:rPr>
          <w:b/>
          <w:bCs/>
          <w:lang w:eastAsia="de-DE"/>
        </w:rPr>
        <w:lastRenderedPageBreak/>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090B5A" w:rsidP="00792FEF">
      <w:pPr>
        <w:pStyle w:val="berschrift9"/>
        <w:rPr>
          <w:szCs w:val="24"/>
          <w:lang w:val="en-CA" w:eastAsia="de-DE"/>
        </w:rPr>
      </w:pPr>
      <w:hyperlink r:id="rId194"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Bross, C. Rosewarne (co-chairs), F. Bossen, A. Browne, S. Kim, S. Liu, J. R. Ohm, G. J. Sullivan, A. Tourapis,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090B5A"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2</w:t>
        </w:r>
      </w:hyperlink>
      <w:r w:rsidR="00356EAE" w:rsidRPr="00356EAE">
        <w:rPr>
          <w:lang w:val="en-CA" w:eastAsia="de-DE"/>
        </w:rPr>
        <w:t xml:space="preserve"> (by Xiaozhong Xu): Change "</w:t>
      </w:r>
      <w:r w:rsidR="00356EAE" w:rsidRPr="00356EAE">
        <w:rPr>
          <w:lang w:eastAsia="de-DE"/>
        </w:rPr>
        <w:t>nnpfc_num_metadata_extensions_bits</w:t>
      </w:r>
      <w:r w:rsidR="00356EAE" w:rsidRPr="00356EAE">
        <w:rPr>
          <w:lang w:val="en-CA" w:eastAsia="de-DE"/>
        </w:rPr>
        <w:t>" to "</w:t>
      </w:r>
      <w:r w:rsidR="00356EAE" w:rsidRPr="00356EAE">
        <w:rPr>
          <w:lang w:eastAsia="de-DE"/>
        </w:rPr>
        <w:t>nnpfc_num_metadata_extension_bits</w:t>
      </w:r>
      <w:r w:rsidR="00356EAE" w:rsidRPr="00356EAE">
        <w:rPr>
          <w:lang w:val="en-CA" w:eastAsia="de-DE"/>
        </w:rPr>
        <w:t>".</w:t>
      </w:r>
    </w:p>
    <w:p w14:paraId="7BA0E7D6" w14:textId="77777777" w:rsidR="00356EAE" w:rsidRPr="00356EAE" w:rsidRDefault="00090B5A" w:rsidP="00356EAE">
      <w:pPr>
        <w:numPr>
          <w:ilvl w:val="1"/>
          <w:numId w:val="71"/>
        </w:numPr>
        <w:tabs>
          <w:tab w:val="left" w:pos="1080"/>
        </w:tabs>
        <w:rPr>
          <w:lang w:val="en-CA" w:eastAsia="de-DE"/>
        </w:rPr>
      </w:pPr>
      <w:hyperlink r:id="rId196"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lang w:eastAsia="de-DE"/>
        </w:rPr>
        <w:t>omi_mask_exact_tolerance_present_flag equal to 0 specifies</w:t>
      </w:r>
      <w:r w:rsidRPr="00356EAE">
        <w:rPr>
          <w:lang w:val="en-CA" w:eastAsia="de-DE"/>
        </w:rPr>
        <w:t>" to "</w:t>
      </w:r>
      <w:r w:rsidRPr="00356EAE">
        <w:rPr>
          <w:lang w:eastAsia="de-DE"/>
        </w:rPr>
        <w:t>omi_tolerance_present_flag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w:t>
      </w:r>
      <w:proofErr w:type="gramStart"/>
      <w:r w:rsidRPr="00356EAE">
        <w:rPr>
          <w:lang w:eastAsia="de-DE"/>
        </w:rPr>
        <w:t>i ]</w:t>
      </w:r>
      <w:proofErr w:type="gramEnd"/>
      <w:r w:rsidRPr="00356EAE">
        <w:rPr>
          <w:lang w:eastAsia="de-DE"/>
        </w:rPr>
        <w:t>[ j ]</w:t>
      </w:r>
      <w:r w:rsidRPr="00356EAE">
        <w:rPr>
          <w:bCs/>
          <w:lang w:eastAsia="de-DE"/>
        </w:rPr>
        <w:t xml:space="preserve"> plus 1 and </w:t>
      </w:r>
      <w:r w:rsidRPr="00356EAE">
        <w:rPr>
          <w:b/>
          <w:lang w:eastAsia="de-DE"/>
        </w:rPr>
        <w:t>omi_mask_height</w:t>
      </w:r>
      <w:r w:rsidRPr="00356EAE">
        <w:rPr>
          <w:lang w:eastAsia="de-DE"/>
        </w:rPr>
        <w:t>_minus1[ i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i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i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mi_mask_</w:t>
      </w:r>
      <w:proofErr w:type="gramStart"/>
      <w:r w:rsidRPr="00356EAE">
        <w:rPr>
          <w:b/>
          <w:lang w:eastAsia="de-DE"/>
        </w:rPr>
        <w:t>label</w:t>
      </w:r>
      <w:r w:rsidRPr="00356EAE">
        <w:rPr>
          <w:lang w:eastAsia="de-DE"/>
        </w:rPr>
        <w:t>[</w:t>
      </w:r>
      <w:proofErr w:type="gramEnd"/>
      <w:r w:rsidRPr="00356EAE">
        <w:rPr>
          <w:lang w:eastAsia="de-DE"/>
        </w:rPr>
        <w:t> i ][ j ] specifies</w:t>
      </w:r>
      <w:r w:rsidRPr="00356EAE">
        <w:rPr>
          <w:lang w:val="en-CA" w:eastAsia="de-DE"/>
        </w:rPr>
        <w:t>" to "</w:t>
      </w:r>
      <w:r w:rsidRPr="00356EAE">
        <w:rPr>
          <w:b/>
          <w:lang w:eastAsia="de-DE"/>
        </w:rPr>
        <w:t>omi_mask_label</w:t>
      </w:r>
      <w:r w:rsidRPr="00356EAE">
        <w:rPr>
          <w:lang w:eastAsia="de-DE"/>
        </w:rPr>
        <w:t>[ i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lastRenderedPageBreak/>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JVET-AQ0089 AHG2/AHG9: Errata on general SEI signalling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strikethough means addressed in the indicated errata report and can be closed):</w:t>
      </w:r>
    </w:p>
    <w:p w14:paraId="191A54BD" w14:textId="77777777" w:rsidR="00356EAE" w:rsidRPr="00356EAE" w:rsidRDefault="00090B5A" w:rsidP="00356EAE">
      <w:pPr>
        <w:numPr>
          <w:ilvl w:val="0"/>
          <w:numId w:val="10"/>
        </w:numPr>
        <w:rPr>
          <w:lang w:val="en-CA" w:eastAsia="de-DE"/>
        </w:rPr>
      </w:pPr>
      <w:hyperlink r:id="rId197" w:history="1">
        <w:r w:rsidR="00356EAE" w:rsidRPr="00356EAE">
          <w:rPr>
            <w:rStyle w:val="Hyperlink"/>
            <w:lang w:eastAsia="de-DE"/>
          </w:rPr>
          <w:t>#1629</w:t>
        </w:r>
      </w:hyperlink>
      <w:r w:rsidR="00356EAE" w:rsidRPr="00356EAE">
        <w:rPr>
          <w:lang w:eastAsia="de-DE"/>
        </w:rPr>
        <w:t xml:space="preserve"> mtt_split_cu_vertical_flag context uses undefined variable chType. (Discussed in JVET-AI1004)</w:t>
      </w:r>
    </w:p>
    <w:p w14:paraId="22318DF6" w14:textId="77777777" w:rsidR="00356EAE" w:rsidRPr="00356EAE" w:rsidRDefault="00090B5A" w:rsidP="00356EAE">
      <w:pPr>
        <w:numPr>
          <w:ilvl w:val="0"/>
          <w:numId w:val="10"/>
        </w:numPr>
        <w:rPr>
          <w:lang w:val="en-CA" w:eastAsia="de-DE"/>
        </w:rPr>
      </w:pPr>
      <w:hyperlink r:id="rId198"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090B5A" w:rsidP="00356EAE">
      <w:pPr>
        <w:numPr>
          <w:ilvl w:val="0"/>
          <w:numId w:val="10"/>
        </w:numPr>
        <w:rPr>
          <w:lang w:val="en-CA" w:eastAsia="de-DE"/>
        </w:rPr>
      </w:pPr>
      <w:hyperlink r:id="rId199"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lastRenderedPageBreak/>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t>New (since JVET-AP0002 was reported):</w:t>
      </w:r>
    </w:p>
    <w:p w14:paraId="1C6F3D53" w14:textId="77777777" w:rsidR="00356EAE" w:rsidRPr="00356EAE" w:rsidRDefault="00090B5A" w:rsidP="00356EAE">
      <w:pPr>
        <w:numPr>
          <w:ilvl w:val="0"/>
          <w:numId w:val="10"/>
        </w:numPr>
        <w:rPr>
          <w:lang w:val="en-CA" w:eastAsia="de-DE"/>
        </w:rPr>
      </w:pPr>
      <w:hyperlink r:id="rId200"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090B5A" w:rsidP="00792FEF">
      <w:pPr>
        <w:pStyle w:val="berschrift9"/>
        <w:rPr>
          <w:szCs w:val="24"/>
          <w:lang w:val="en-CA" w:eastAsia="de-DE"/>
        </w:rPr>
      </w:pPr>
      <w:hyperlink r:id="rId201"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Sühring (co-chairs), E. François, Y. He, K. Sharman, V. Seregin, A. Tourapis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090B5A" w:rsidP="00DC7711">
      <w:pPr>
        <w:numPr>
          <w:ilvl w:val="0"/>
          <w:numId w:val="75"/>
        </w:numPr>
        <w:rPr>
          <w:lang w:val="en-CA" w:eastAsia="de-DE"/>
        </w:rPr>
      </w:pPr>
      <w:hyperlink r:id="rId202"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090B5A" w:rsidP="00DC7711">
      <w:pPr>
        <w:numPr>
          <w:ilvl w:val="0"/>
          <w:numId w:val="75"/>
        </w:numPr>
        <w:rPr>
          <w:lang w:val="en-CA" w:eastAsia="de-DE"/>
        </w:rPr>
      </w:pPr>
      <w:hyperlink r:id="rId203"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090B5A" w:rsidP="00DC7711">
      <w:pPr>
        <w:numPr>
          <w:ilvl w:val="0"/>
          <w:numId w:val="75"/>
        </w:numPr>
        <w:rPr>
          <w:lang w:val="en-CA" w:eastAsia="de-DE"/>
        </w:rPr>
      </w:pPr>
      <w:hyperlink r:id="rId204"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090B5A" w:rsidP="00DC7711">
      <w:pPr>
        <w:numPr>
          <w:ilvl w:val="0"/>
          <w:numId w:val="75"/>
        </w:numPr>
        <w:rPr>
          <w:lang w:val="en-CA" w:eastAsia="de-DE"/>
        </w:rPr>
      </w:pPr>
      <w:hyperlink r:id="rId205"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090B5A" w:rsidP="00DC7711">
      <w:pPr>
        <w:numPr>
          <w:ilvl w:val="0"/>
          <w:numId w:val="75"/>
        </w:numPr>
        <w:rPr>
          <w:lang w:val="en-CA" w:eastAsia="de-DE"/>
        </w:rPr>
      </w:pPr>
      <w:hyperlink r:id="rId206"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090B5A" w:rsidP="00DC7711">
      <w:pPr>
        <w:numPr>
          <w:ilvl w:val="0"/>
          <w:numId w:val="75"/>
        </w:numPr>
        <w:rPr>
          <w:lang w:val="en-CA" w:eastAsia="de-DE"/>
        </w:rPr>
      </w:pPr>
      <w:hyperlink r:id="rId207"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090B5A" w:rsidP="00DC7711">
      <w:pPr>
        <w:numPr>
          <w:ilvl w:val="0"/>
          <w:numId w:val="75"/>
        </w:numPr>
        <w:rPr>
          <w:lang w:val="en-CA" w:eastAsia="de-DE"/>
        </w:rPr>
      </w:pPr>
      <w:hyperlink r:id="rId208"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090B5A" w:rsidP="00DC7711">
      <w:pPr>
        <w:numPr>
          <w:ilvl w:val="0"/>
          <w:numId w:val="75"/>
        </w:numPr>
        <w:rPr>
          <w:lang w:val="en-CA" w:eastAsia="de-DE"/>
        </w:rPr>
      </w:pPr>
      <w:hyperlink r:id="rId209" w:history="1">
        <w:r w:rsidR="00DC7711" w:rsidRPr="00DC7711">
          <w:rPr>
            <w:rStyle w:val="Hyperlink"/>
            <w:lang w:val="en-CA" w:eastAsia="de-DE"/>
          </w:rPr>
          <w:t>JSVM 9.19.15</w:t>
        </w:r>
      </w:hyperlink>
    </w:p>
    <w:p w14:paraId="6AACB964" w14:textId="77777777" w:rsidR="00DC7711" w:rsidRPr="00DC7711" w:rsidRDefault="00090B5A" w:rsidP="00DC7711">
      <w:pPr>
        <w:numPr>
          <w:ilvl w:val="0"/>
          <w:numId w:val="75"/>
        </w:numPr>
        <w:rPr>
          <w:lang w:val="en-CA" w:eastAsia="de-DE"/>
        </w:rPr>
      </w:pPr>
      <w:hyperlink r:id="rId210" w:history="1">
        <w:r w:rsidR="00DC7711" w:rsidRPr="00DC7711">
          <w:rPr>
            <w:rStyle w:val="Hyperlink"/>
            <w:lang w:val="en-CA" w:eastAsia="de-DE"/>
          </w:rPr>
          <w:t>JMVC 8.5</w:t>
        </w:r>
      </w:hyperlink>
    </w:p>
    <w:p w14:paraId="7F513293" w14:textId="77777777" w:rsidR="00DC7711" w:rsidRPr="00DC7711" w:rsidRDefault="00090B5A" w:rsidP="00DC7711">
      <w:pPr>
        <w:numPr>
          <w:ilvl w:val="0"/>
          <w:numId w:val="75"/>
        </w:numPr>
        <w:rPr>
          <w:lang w:val="en-CA" w:eastAsia="de-DE"/>
        </w:rPr>
      </w:pPr>
      <w:hyperlink r:id="rId211"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090B5A" w:rsidP="00DC7711">
      <w:pPr>
        <w:numPr>
          <w:ilvl w:val="0"/>
          <w:numId w:val="75"/>
        </w:numPr>
        <w:rPr>
          <w:lang w:val="en-CA" w:eastAsia="de-DE"/>
        </w:rPr>
      </w:pPr>
      <w:hyperlink r:id="rId212" w:history="1">
        <w:r w:rsidR="00DC7711" w:rsidRPr="00DC7711">
          <w:rPr>
            <w:rStyle w:val="Hyperlink"/>
            <w:lang w:val="en-CA" w:eastAsia="de-DE"/>
          </w:rPr>
          <w:t>HDRTools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lastRenderedPageBreak/>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t>The server is located at:</w:t>
      </w:r>
    </w:p>
    <w:p w14:paraId="69C9E0B0" w14:textId="77777777" w:rsidR="00DC7711" w:rsidRPr="00DC7711" w:rsidRDefault="00090B5A" w:rsidP="00DC7711">
      <w:pPr>
        <w:rPr>
          <w:u w:val="single"/>
          <w:lang w:val="en-CA" w:eastAsia="de-DE"/>
        </w:rPr>
      </w:pPr>
      <w:hyperlink r:id="rId213"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090B5A" w:rsidP="00DC7711">
      <w:pPr>
        <w:rPr>
          <w:lang w:val="en-CA" w:eastAsia="de-DE"/>
        </w:rPr>
      </w:pPr>
      <w:hyperlink r:id="rId214"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19A44D2E"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5"/>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w:t>
      </w:r>
      <w:proofErr w:type="gramStart"/>
      <w:r w:rsidRPr="00DC7711">
        <w:rPr>
          <w:lang w:val="en-CA" w:eastAsia="de-DE"/>
        </w:rPr>
        <w:t>e.g.</w:t>
      </w:r>
      <w:proofErr w:type="gramEnd"/>
      <w:r w:rsidRPr="00DC7711">
        <w:rPr>
          <w:lang w:val="en-CA" w:eastAsia="de-DE"/>
        </w:rPr>
        <w:t xml:space="preserve"> for personal forks of VTM, ECM, etc)</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090B5A" w:rsidP="00DC7711">
      <w:pPr>
        <w:rPr>
          <w:u w:val="single"/>
          <w:lang w:val="en-CA" w:eastAsia="de-DE"/>
        </w:rPr>
      </w:pPr>
      <w:hyperlink r:id="rId216"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green_metadata_type==2)</w:t>
      </w:r>
    </w:p>
    <w:p w14:paraId="36842D11" w14:textId="77777777" w:rsidR="00DC7711" w:rsidRPr="00DC7711" w:rsidRDefault="00DC7711" w:rsidP="00DC7711">
      <w:pPr>
        <w:numPr>
          <w:ilvl w:val="0"/>
          <w:numId w:val="79"/>
        </w:numPr>
        <w:rPr>
          <w:lang w:val="en-CA" w:eastAsia="de-DE"/>
        </w:rPr>
      </w:pPr>
      <w:r w:rsidRPr="00DC7711">
        <w:rPr>
          <w:lang w:val="en-CA" w:eastAsia="de-DE"/>
        </w:rPr>
        <w:t>Fix step length in paddingSimd</w:t>
      </w:r>
    </w:p>
    <w:p w14:paraId="07C1C16B" w14:textId="77777777" w:rsidR="00DC7711" w:rsidRPr="00DC7711" w:rsidRDefault="00DC7711" w:rsidP="00DC7711">
      <w:pPr>
        <w:numPr>
          <w:ilvl w:val="0"/>
          <w:numId w:val="79"/>
        </w:numPr>
        <w:rPr>
          <w:lang w:val="en-CA" w:eastAsia="de-DE"/>
        </w:rPr>
      </w:pPr>
      <w:r w:rsidRPr="00DC7711">
        <w:rPr>
          <w:lang w:val="en-CA" w:eastAsia="de-DE"/>
        </w:rPr>
        <w:t>Film grain analysis: fix coding style and cutoff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C05DEB" w:rsidRDefault="00DC7711" w:rsidP="00DC7711">
      <w:pPr>
        <w:numPr>
          <w:ilvl w:val="0"/>
          <w:numId w:val="79"/>
        </w:numPr>
        <w:rPr>
          <w:lang w:val="de-DE"/>
          <w:rPrChange w:id="52" w:author="Mathias Wien" w:date="2026-07-13T20:00:00Z">
            <w:rPr>
              <w:lang w:val="en-CA" w:eastAsia="de-DE"/>
            </w:rPr>
          </w:rPrChange>
        </w:rPr>
      </w:pPr>
      <w:r w:rsidRPr="00C05DEB">
        <w:rPr>
          <w:lang w:val="de-DE"/>
          <w:rPrChange w:id="53" w:author="Mathias Wien" w:date="2026-07-13T20:00:00Z">
            <w:rPr>
              <w:lang w:val="en-CA" w:eastAsia="de-DE"/>
            </w:rPr>
          </w:rPrChange>
        </w:rPr>
        <w:t>Remove post filter hint SEI message</w:t>
      </w:r>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 xml:space="preserve">fix memory growth due to unused </w:t>
      </w:r>
      <w:proofErr w:type="gramStart"/>
      <w:r w:rsidRPr="00DC7711">
        <w:rPr>
          <w:lang w:val="en-CA" w:eastAsia="de-DE"/>
        </w:rPr>
        <w:t>DecLib::</w:t>
      </w:r>
      <w:proofErr w:type="gramEnd"/>
      <w:r w:rsidRPr="00DC7711">
        <w:rPr>
          <w:lang w:val="en-CA" w:eastAsia="de-DE"/>
        </w:rPr>
        <w:t>m_nalUnitInfo</w:t>
      </w:r>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DebugBitstream), including switching (SwitchPOC)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proofErr w:type="gramStart"/>
      <w:r w:rsidRPr="00DC7711">
        <w:rPr>
          <w:lang w:val="en-CA" w:eastAsia="de-DE"/>
        </w:rPr>
        <w:t>Additionally</w:t>
      </w:r>
      <w:proofErr w:type="gramEnd"/>
      <w:r w:rsidRPr="00DC7711">
        <w:rPr>
          <w:lang w:val="en-CA" w:eastAsia="de-DE"/>
        </w:rPr>
        <w:t xml:space="preserve"> a branch cfp-2026 was created based on VTM 24.0 for preparation of software for generating anchors for the upcoming CfP.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JVET-AP2026: Add configurations files for CfP</w:t>
      </w:r>
    </w:p>
    <w:p w14:paraId="701D6A7B" w14:textId="77777777" w:rsidR="00DC7711" w:rsidRPr="00DC7711" w:rsidRDefault="00DC7711" w:rsidP="00DC7711">
      <w:pPr>
        <w:numPr>
          <w:ilvl w:val="0"/>
          <w:numId w:val="79"/>
        </w:numPr>
        <w:rPr>
          <w:lang w:val="en-CA" w:eastAsia="de-DE"/>
        </w:rPr>
      </w:pPr>
      <w:r w:rsidRPr="00DC7711">
        <w:rPr>
          <w:lang w:val="en-CA" w:eastAsia="de-DE"/>
        </w:rPr>
        <w:t>Add LastValidFrame to all per-sequence cfg files</w:t>
      </w:r>
    </w:p>
    <w:p w14:paraId="338AE20D" w14:textId="77777777" w:rsidR="00DC7711" w:rsidRPr="00DC7711" w:rsidRDefault="00DC7711" w:rsidP="00DC7711">
      <w:pPr>
        <w:numPr>
          <w:ilvl w:val="0"/>
          <w:numId w:val="79"/>
        </w:numPr>
        <w:rPr>
          <w:lang w:val="en-CA" w:eastAsia="de-DE"/>
        </w:rPr>
      </w:pPr>
      <w:r w:rsidRPr="00DC7711">
        <w:rPr>
          <w:lang w:val="en-CA" w:eastAsia="de-DE"/>
        </w:rPr>
        <w:t>add packed yuv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Update howto for 2026 CfP</w:t>
      </w:r>
    </w:p>
    <w:p w14:paraId="3FAD3FA0" w14:textId="77777777" w:rsidR="00DC7711" w:rsidRPr="00DC7711" w:rsidRDefault="00DC7711" w:rsidP="00DC7711">
      <w:pPr>
        <w:numPr>
          <w:ilvl w:val="0"/>
          <w:numId w:val="79"/>
        </w:numPr>
        <w:rPr>
          <w:lang w:val="en-CA" w:eastAsia="de-DE"/>
        </w:rPr>
      </w:pPr>
      <w:r w:rsidRPr="00DC7711">
        <w:rPr>
          <w:lang w:val="en-CA" w:eastAsia="de-DE"/>
        </w:rPr>
        <w:t>Add qp/qpif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JVET-R0178: Require that when no_aps_constraint_flag is equal to 1, sps_lmcs_enabled_flag and sps_scaling_list_enabled_flag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w:t>
      </w:r>
      <w:proofErr w:type="gramStart"/>
      <w:r w:rsidRPr="00DC7711">
        <w:rPr>
          <w:lang w:val="en-CA" w:eastAsia="de-DE"/>
        </w:rPr>
        <w:t>[ ]</w:t>
      </w:r>
      <w:proofErr w:type="gramEnd"/>
      <w:r w:rsidRPr="00DC7711">
        <w:rPr>
          <w:lang w:val="en-CA" w:eastAsia="de-DE"/>
        </w:rPr>
        <w:t>[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JVET-R0222 aspect 1: Infer vps_max_sublayers_minus1 to be equal to 6 when sps_video_parameter_set_id is equal to 0 (</w:t>
      </w:r>
      <w:proofErr w:type="gramStart"/>
      <w:r w:rsidRPr="00DC7711">
        <w:rPr>
          <w:lang w:val="en-CA" w:eastAsia="de-DE"/>
        </w:rPr>
        <w:t>i.e.</w:t>
      </w:r>
      <w:proofErr w:type="gramEnd"/>
      <w:r w:rsidRPr="00DC7711">
        <w:rPr>
          <w:lang w:val="en-CA" w:eastAsia="de-DE"/>
        </w:rPr>
        <w:t xml:space="preserv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SEI TuC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TuC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090B5A" w:rsidP="00DC7711">
      <w:pPr>
        <w:rPr>
          <w:lang w:val="en-CA" w:eastAsia="de-DE"/>
        </w:rPr>
      </w:pPr>
      <w:hyperlink r:id="rId217"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proofErr w:type="gramStart"/>
      <w:r w:rsidRPr="00DC7711">
        <w:rPr>
          <w:vertAlign w:val="superscript"/>
          <w:lang w:val="en-CA" w:eastAsia="de-DE"/>
        </w:rPr>
        <w:t xml:space="preserve">nd </w:t>
      </w:r>
      <w:r w:rsidRPr="00DC7711">
        <w:rPr>
          <w:lang w:val="en-CA" w:eastAsia="de-DE"/>
        </w:rPr>
        <w:t>.</w:t>
      </w:r>
      <w:proofErr w:type="gramEnd"/>
      <w:r w:rsidRPr="00DC7711">
        <w:rPr>
          <w:lang w:val="en-CA" w:eastAsia="de-DE"/>
        </w:rPr>
        <w:t xml:space="preserve">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Fix build on macos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C05DEB" w:rsidRDefault="00DC7711" w:rsidP="00DC7711">
      <w:pPr>
        <w:numPr>
          <w:ilvl w:val="0"/>
          <w:numId w:val="82"/>
        </w:numPr>
        <w:rPr>
          <w:lang w:val="de-DE"/>
          <w:rPrChange w:id="54" w:author="Mathias Wien" w:date="2026-07-13T20:00:00Z">
            <w:rPr>
              <w:lang w:val="en-CA" w:eastAsia="de-DE"/>
            </w:rPr>
          </w:rPrChange>
        </w:rPr>
      </w:pPr>
      <w:r w:rsidRPr="00C05DEB">
        <w:rPr>
          <w:lang w:val="de-DE"/>
          <w:rPrChange w:id="55" w:author="Mathias Wien" w:date="2026-07-13T20:00:00Z">
            <w:rPr>
              <w:lang w:val="en-CA" w:eastAsia="de-DE"/>
            </w:rPr>
          </w:rPrChange>
        </w:rPr>
        <w:t>JVET-AO0097 &amp; JVET-AO0157 &amp; JVET-AO0281: Update EOI SEI extension</w:t>
      </w:r>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update FGR SEI from AP2032-v3</w:t>
      </w:r>
    </w:p>
    <w:p w14:paraId="4E082CEA" w14:textId="77777777" w:rsidR="00DC7711" w:rsidRPr="00C05DEB" w:rsidRDefault="00DC7711" w:rsidP="00DC7711">
      <w:pPr>
        <w:numPr>
          <w:ilvl w:val="0"/>
          <w:numId w:val="83"/>
        </w:numPr>
        <w:rPr>
          <w:rPrChange w:id="56" w:author="Mathias Wien" w:date="2026-07-13T20:00:00Z">
            <w:rPr>
              <w:lang w:val="de-DE" w:eastAsia="de-DE"/>
            </w:rPr>
          </w:rPrChange>
        </w:rPr>
      </w:pPr>
      <w:r w:rsidRPr="00C05DEB">
        <w:rPr>
          <w:rPrChange w:id="57" w:author="Mathias Wien" w:date="2026-07-13T20:00:00Z">
            <w:rPr>
              <w:lang w:val="de-DE" w:eastAsia="de-DE"/>
            </w:rPr>
          </w:rPrChange>
        </w:rPr>
        <w:t>Alignement of CMI SEI implementation with AP2032.</w:t>
      </w:r>
    </w:p>
    <w:p w14:paraId="2AAFF9CE" w14:textId="77777777" w:rsidR="00DC7711" w:rsidRPr="00C05DEB" w:rsidRDefault="00DC7711" w:rsidP="00DC7711">
      <w:pPr>
        <w:numPr>
          <w:ilvl w:val="0"/>
          <w:numId w:val="83"/>
        </w:numPr>
        <w:rPr>
          <w:rPrChange w:id="58" w:author="Mathias Wien" w:date="2026-07-13T20:00:00Z">
            <w:rPr>
              <w:lang w:val="de-DE" w:eastAsia="de-DE"/>
            </w:rPr>
          </w:rPrChange>
        </w:rPr>
      </w:pPr>
      <w:r w:rsidRPr="00C05DEB">
        <w:rPr>
          <w:rPrChange w:id="59" w:author="Mathias Wien" w:date="2026-07-13T20:00:00Z">
            <w:rPr>
              <w:lang w:val="de-DE" w:eastAsia="de-DE"/>
            </w:rPr>
          </w:rPrChange>
        </w:rPr>
        <w:t>Alignement of DOI SEI implementation with AP2032.</w:t>
      </w:r>
    </w:p>
    <w:p w14:paraId="3C0F23C9" w14:textId="77777777" w:rsidR="00DC7711" w:rsidRPr="00C05DEB" w:rsidRDefault="00DC7711" w:rsidP="00DC7711">
      <w:pPr>
        <w:numPr>
          <w:ilvl w:val="0"/>
          <w:numId w:val="83"/>
        </w:numPr>
        <w:rPr>
          <w:rPrChange w:id="60" w:author="Mathias Wien" w:date="2026-07-13T20:00:00Z">
            <w:rPr>
              <w:lang w:val="de-DE" w:eastAsia="de-DE"/>
            </w:rPr>
          </w:rPrChange>
        </w:rPr>
      </w:pPr>
      <w:r w:rsidRPr="00C05DEB">
        <w:rPr>
          <w:rPrChange w:id="61" w:author="Mathias Wien" w:date="2026-07-13T20:00:00Z">
            <w:rPr>
              <w:lang w:val="de-DE" w:eastAsia="de-DE"/>
            </w:rPr>
          </w:rPrChange>
        </w:rPr>
        <w:t>Alignement of DR SEI implementation with AP2032.</w:t>
      </w:r>
    </w:p>
    <w:p w14:paraId="2BDCA898" w14:textId="77777777" w:rsidR="00DC7711" w:rsidRPr="00C05DEB" w:rsidRDefault="00DC7711" w:rsidP="00DC7711">
      <w:pPr>
        <w:numPr>
          <w:ilvl w:val="0"/>
          <w:numId w:val="83"/>
        </w:numPr>
        <w:rPr>
          <w:rPrChange w:id="62" w:author="Mathias Wien" w:date="2026-07-13T20:00:00Z">
            <w:rPr>
              <w:lang w:val="de-DE" w:eastAsia="de-DE"/>
            </w:rPr>
          </w:rPrChange>
        </w:rPr>
      </w:pPr>
      <w:r w:rsidRPr="00C05DEB">
        <w:rPr>
          <w:rPrChange w:id="63" w:author="Mathias Wien" w:date="2026-07-13T20:00:00Z">
            <w:rPr>
              <w:lang w:val="de-DE" w:eastAsia="de-DE"/>
            </w:rPr>
          </w:rPrChange>
        </w:rPr>
        <w:t>Alignement of QM SEI implementation with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JVET-AJ0139: BRI SEI partition info</w:t>
      </w:r>
    </w:p>
    <w:p w14:paraId="1D4A273B" w14:textId="77777777" w:rsidR="00DC7711" w:rsidRPr="00C05DEB" w:rsidRDefault="00DC7711" w:rsidP="00DC7711">
      <w:pPr>
        <w:numPr>
          <w:ilvl w:val="0"/>
          <w:numId w:val="83"/>
        </w:numPr>
        <w:rPr>
          <w:rPrChange w:id="64" w:author="Mathias Wien" w:date="2026-07-13T20:00:00Z">
            <w:rPr>
              <w:lang w:val="de-DE" w:eastAsia="de-DE"/>
            </w:rPr>
          </w:rPrChange>
        </w:rPr>
      </w:pPr>
      <w:r w:rsidRPr="00C05DEB">
        <w:rPr>
          <w:rPrChange w:id="65" w:author="Mathias Wien" w:date="2026-07-13T20:00:00Z">
            <w:rPr>
              <w:lang w:val="de-DE" w:eastAsia="de-DE"/>
            </w:rPr>
          </w:rPrChange>
        </w:rPr>
        <w:t>Implementation of the danmu information SEI message specified in JVET-AP2032</w:t>
      </w:r>
    </w:p>
    <w:p w14:paraId="40CFCA97" w14:textId="77777777" w:rsidR="00DC7711" w:rsidRPr="00C05DEB" w:rsidRDefault="00DC7711" w:rsidP="00DC7711">
      <w:pPr>
        <w:numPr>
          <w:ilvl w:val="0"/>
          <w:numId w:val="83"/>
        </w:numPr>
        <w:rPr>
          <w:rPrChange w:id="66" w:author="Mathias Wien" w:date="2026-07-13T20:00:00Z">
            <w:rPr>
              <w:lang w:val="de-DE" w:eastAsia="de-DE"/>
            </w:rPr>
          </w:rPrChange>
        </w:rPr>
      </w:pPr>
      <w:r w:rsidRPr="00C05DEB">
        <w:rPr>
          <w:rPrChange w:id="67" w:author="Mathias Wien" w:date="2026-07-13T20:00:00Z">
            <w:rPr>
              <w:lang w:val="de-DE" w:eastAsia="de-DE"/>
            </w:rPr>
          </w:rPrChange>
        </w:rPr>
        <w:t>JVET-AL0064: PO SEI message extension for root process NNPFs complexity</w:t>
      </w:r>
    </w:p>
    <w:p w14:paraId="7E9BD99E" w14:textId="77777777" w:rsidR="00DC7711" w:rsidRPr="00DC7711" w:rsidRDefault="00DC7711" w:rsidP="00DC7711">
      <w:pPr>
        <w:numPr>
          <w:ilvl w:val="0"/>
          <w:numId w:val="83"/>
        </w:numPr>
        <w:rPr>
          <w:lang w:val="de-DE" w:eastAsia="de-DE"/>
        </w:rPr>
      </w:pPr>
      <w:r w:rsidRPr="00DC7711">
        <w:rPr>
          <w:lang w:val="de-DE" w:eastAsia="de-DE"/>
        </w:rPr>
        <w:t>JVET-AP0084: Gain Map SEI</w:t>
      </w:r>
    </w:p>
    <w:p w14:paraId="3BF88FA4" w14:textId="77777777" w:rsidR="00DC7711" w:rsidRPr="00C05DEB" w:rsidRDefault="00DC7711" w:rsidP="00DC7711">
      <w:pPr>
        <w:numPr>
          <w:ilvl w:val="0"/>
          <w:numId w:val="83"/>
        </w:numPr>
        <w:rPr>
          <w:rPrChange w:id="68" w:author="Mathias Wien" w:date="2026-07-13T20:00:00Z">
            <w:rPr>
              <w:lang w:val="de-DE" w:eastAsia="de-DE"/>
            </w:rPr>
          </w:rPrChange>
        </w:rPr>
      </w:pPr>
      <w:r w:rsidRPr="00C05DEB">
        <w:rPr>
          <w:rPrChange w:id="69" w:author="Mathias Wien" w:date="2026-07-13T20:00:00Z">
            <w:rPr>
              <w:lang w:val="de-DE" w:eastAsia="de-DE"/>
            </w:rPr>
          </w:rPrChange>
        </w:rPr>
        <w:t>JVET-AO0160: MI Extension for Multispectrum</w:t>
      </w:r>
    </w:p>
    <w:p w14:paraId="49AB4930" w14:textId="77777777" w:rsidR="00DC7711" w:rsidRPr="00C05DEB" w:rsidRDefault="00DC7711" w:rsidP="00DC7711">
      <w:pPr>
        <w:numPr>
          <w:ilvl w:val="0"/>
          <w:numId w:val="83"/>
        </w:numPr>
        <w:rPr>
          <w:rPrChange w:id="70" w:author="Mathias Wien" w:date="2026-07-13T20:00:00Z">
            <w:rPr>
              <w:lang w:val="de-DE" w:eastAsia="de-DE"/>
            </w:rPr>
          </w:rPrChange>
        </w:rPr>
      </w:pPr>
      <w:r w:rsidRPr="00C05DEB">
        <w:rPr>
          <w:rPrChange w:id="71" w:author="Mathias Wien" w:date="2026-07-13T20:00:00Z">
            <w:rPr>
              <w:lang w:val="de-DE" w:eastAsia="de-DE"/>
            </w:rPr>
          </w:rPrChange>
        </w:rPr>
        <w:t>JVET-AP0076: Floating point in SEI</w:t>
      </w:r>
    </w:p>
    <w:p w14:paraId="4B23A2A2" w14:textId="77777777" w:rsidR="00DC7711" w:rsidRPr="00C05DEB" w:rsidRDefault="00DC7711" w:rsidP="00DC7711">
      <w:pPr>
        <w:numPr>
          <w:ilvl w:val="0"/>
          <w:numId w:val="83"/>
        </w:numPr>
        <w:rPr>
          <w:rPrChange w:id="72" w:author="Mathias Wien" w:date="2026-07-13T20:00:00Z">
            <w:rPr>
              <w:lang w:val="de-DE" w:eastAsia="de-DE"/>
            </w:rPr>
          </w:rPrChange>
        </w:r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r w:rsidRPr="00DC7711">
        <w:rPr>
          <w:lang w:val="de-DE" w:eastAsia="de-DE"/>
        </w:rPr>
        <w:t>no reply on questions</w:t>
      </w:r>
    </w:p>
    <w:p w14:paraId="73B7C710" w14:textId="77777777" w:rsidR="00DC7711" w:rsidRPr="00DC7711" w:rsidRDefault="00DC7711" w:rsidP="00DC7711">
      <w:pPr>
        <w:numPr>
          <w:ilvl w:val="0"/>
          <w:numId w:val="83"/>
        </w:numPr>
        <w:rPr>
          <w:lang w:val="de-DE" w:eastAsia="de-DE"/>
        </w:rPr>
      </w:pPr>
      <w:r w:rsidRPr="00DC7711">
        <w:rPr>
          <w:lang w:val="de-DE" w:eastAsia="de-DE"/>
        </w:rPr>
        <w:t>no rebase after other merges</w:t>
      </w:r>
    </w:p>
    <w:p w14:paraId="6C5CB2D0" w14:textId="77777777" w:rsidR="00DC7711" w:rsidRPr="00DC7711" w:rsidRDefault="00DC7711" w:rsidP="00DC7711">
      <w:pPr>
        <w:numPr>
          <w:ilvl w:val="0"/>
          <w:numId w:val="83"/>
        </w:numPr>
        <w:rPr>
          <w:lang w:val="de-DE" w:eastAsia="de-DE"/>
        </w:rPr>
      </w:pPr>
      <w:r w:rsidRPr="00DC7711">
        <w:rPr>
          <w:lang w:val="de-DE" w:eastAsia="de-DE"/>
        </w:rPr>
        <w:t>missing review</w:t>
      </w:r>
    </w:p>
    <w:p w14:paraId="3B44B519" w14:textId="77777777" w:rsidR="00DC7711" w:rsidRPr="00C05DEB" w:rsidDel="00BA3DD5" w:rsidRDefault="00DC7711" w:rsidP="00DC7711">
      <w:pPr>
        <w:numPr>
          <w:ilvl w:val="0"/>
          <w:numId w:val="83"/>
        </w:numPr>
        <w:rPr>
          <w:rPrChange w:id="73" w:author="Mathias Wien" w:date="2026-07-13T20:00:00Z">
            <w:rPr>
              <w:lang w:val="de-DE" w:eastAsia="de-DE"/>
            </w:rPr>
          </w:rPrChange>
        </w:rPr>
      </w:pPr>
      <w:r w:rsidRPr="00C05DEB">
        <w:rPr>
          <w:b/>
          <w:rPrChange w:id="74" w:author="Mathias Wien" w:date="2026-07-13T20:00:00Z">
            <w:rPr>
              <w:b/>
              <w:bCs/>
              <w:lang w:val="de-DE" w:eastAsia="de-DE"/>
            </w:rPr>
          </w:rPrChange>
        </w:rPr>
        <w:t xml:space="preserve">unavailability </w:t>
      </w:r>
      <w:r w:rsidRPr="00DC7711">
        <w:rPr>
          <w:b/>
          <w:bCs/>
          <w:lang w:eastAsia="de-DE"/>
        </w:rPr>
        <w:t>of the GitLab server</w:t>
      </w:r>
      <w:r w:rsidRPr="00DC7711">
        <w:rPr>
          <w:lang w:eastAsia="de-DE"/>
        </w:rPr>
        <w:t xml:space="preserve"> (see above</w:t>
      </w:r>
      <w:r w:rsidRPr="00C05DEB">
        <w:rPr>
          <w:rPrChange w:id="75" w:author="Mathias Wien" w:date="2026-07-13T20:00:00Z">
            <w:rPr>
              <w:lang w:val="de-DE" w:eastAsia="de-DE"/>
            </w:rPr>
          </w:rPrChange>
        </w:rPr>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Modify semantics of IntraPeriod to enable autosetting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Fix yuv output when bitdepth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Add missing initialization in TComPPS and TComScalingList (fix asan/msan errors)</w:t>
      </w:r>
    </w:p>
    <w:p w14:paraId="7A716C7F" w14:textId="77777777" w:rsidR="00DC7711" w:rsidRPr="00DC7711" w:rsidRDefault="00DC7711" w:rsidP="00DC7711">
      <w:pPr>
        <w:numPr>
          <w:ilvl w:val="0"/>
          <w:numId w:val="77"/>
        </w:numPr>
        <w:rPr>
          <w:lang w:val="en-CA" w:eastAsia="de-DE"/>
        </w:rPr>
      </w:pPr>
      <w:r w:rsidRPr="00DC7711">
        <w:rPr>
          <w:lang w:val="en-CA" w:eastAsia="de-DE"/>
        </w:rPr>
        <w:t>Avoid reading SEI content when payloadSize = 0</w:t>
      </w:r>
    </w:p>
    <w:p w14:paraId="6C5C38DF" w14:textId="77777777" w:rsidR="00DC7711" w:rsidRPr="00DC7711" w:rsidRDefault="00DC7711" w:rsidP="00DC7711">
      <w:pPr>
        <w:numPr>
          <w:ilvl w:val="0"/>
          <w:numId w:val="77"/>
        </w:numPr>
        <w:rPr>
          <w:lang w:val="en-CA" w:eastAsia="de-DE"/>
        </w:rPr>
      </w:pPr>
      <w:r w:rsidRPr="00DC7711">
        <w:rPr>
          <w:lang w:val="en-CA" w:eastAsia="de-DE"/>
        </w:rPr>
        <w:t>Modified CMak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w:t>
      </w:r>
      <w:proofErr w:type="gramStart"/>
      <w:r w:rsidRPr="00DC7711">
        <w:rPr>
          <w:lang w:val="en-CA" w:eastAsia="de-DE"/>
        </w:rPr>
        <w:t>2006:Add</w:t>
      </w:r>
      <w:proofErr w:type="gramEnd"/>
      <w:r w:rsidRPr="00DC7711">
        <w:rPr>
          <w:lang w:val="en-CA" w:eastAsia="de-DE"/>
        </w:rPr>
        <w:t xml:space="preserve">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Fix condition to reset PicOrderCntMsb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Mark all pictures as to not be output when encountering a CRA with noRaslOutputFlag = 1</w:t>
      </w:r>
    </w:p>
    <w:p w14:paraId="6EF91354" w14:textId="77777777" w:rsidR="00DC7711" w:rsidRPr="00DC7711" w:rsidRDefault="00DC7711" w:rsidP="00DC7711">
      <w:pPr>
        <w:numPr>
          <w:ilvl w:val="0"/>
          <w:numId w:val="77"/>
        </w:numPr>
        <w:rPr>
          <w:lang w:val="en-CA" w:eastAsia="de-DE"/>
        </w:rPr>
      </w:pPr>
      <w:r w:rsidRPr="00DC7711">
        <w:rPr>
          <w:lang w:val="en-CA" w:eastAsia="de-DE"/>
        </w:rPr>
        <w:t>Fix bumping process (add conditions on PicLatencyCn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JVET-AL0062: AI usage restrictions SEI message</w:t>
      </w:r>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 xml:space="preserve">A new version of HM is pending to be </w:t>
      </w:r>
      <w:proofErr w:type="gramStart"/>
      <w:r w:rsidRPr="00DC7711">
        <w:rPr>
          <w:lang w:val="en-CA" w:eastAsia="de-DE"/>
        </w:rPr>
        <w:t>tagged .</w:t>
      </w:r>
      <w:proofErr w:type="gramEnd"/>
      <w:r w:rsidRPr="00DC7711">
        <w:rPr>
          <w:lang w:val="en-CA" w:eastAsia="de-DE"/>
        </w:rPr>
        <w:t xml:space="preserve">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JVET-AO0227: Multivew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8"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1 ticket for “HM REx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RExt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 xml:space="preserve">One merge request </w:t>
      </w:r>
      <w:proofErr w:type="gramStart"/>
      <w:r w:rsidRPr="00DC7711">
        <w:rPr>
          <w:lang w:val="en-CA" w:eastAsia="de-DE"/>
        </w:rPr>
        <w:t>is</w:t>
      </w:r>
      <w:proofErr w:type="gramEnd"/>
      <w:r w:rsidRPr="00DC7711">
        <w:rPr>
          <w:lang w:val="en-CA" w:eastAsia="de-DE"/>
        </w:rPr>
        <w:t xml:space="preserve">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JVET-Z0209: Early termination during calculating RDcost of depth</w:t>
      </w:r>
    </w:p>
    <w:p w14:paraId="6DF02F7C" w14:textId="77777777" w:rsidR="00DC7711" w:rsidRPr="00DC7711" w:rsidRDefault="00DC7711" w:rsidP="00DC7711">
      <w:pPr>
        <w:numPr>
          <w:ilvl w:val="0"/>
          <w:numId w:val="72"/>
        </w:numPr>
        <w:rPr>
          <w:b/>
          <w:bCs/>
          <w:lang w:val="en-CA" w:eastAsia="de-DE"/>
        </w:rPr>
      </w:pPr>
      <w:r w:rsidRPr="00DC7711">
        <w:rPr>
          <w:b/>
          <w:bCs/>
          <w:lang w:val="en-CA" w:eastAsia="de-DE"/>
        </w:rPr>
        <w:lastRenderedPageBreak/>
        <w:t>HDRTools related activities</w:t>
      </w:r>
    </w:p>
    <w:p w14:paraId="325A9A63" w14:textId="77777777" w:rsidR="00DC7711" w:rsidRPr="00DC7711" w:rsidRDefault="00DC7711" w:rsidP="00DC7711">
      <w:pPr>
        <w:rPr>
          <w:lang w:val="en-CA" w:eastAsia="de-DE"/>
        </w:rPr>
      </w:pPr>
      <w:r w:rsidRPr="00DC7711">
        <w:rPr>
          <w:lang w:val="en-CA" w:eastAsia="de-DE"/>
        </w:rPr>
        <w:t>There had not been any further developments to HDRTools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Update CI &amp; CMak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 xml:space="preserve">JVET-AL0148: Add support for Generative Face Video (GFV) and Generative Face Video Enhancement (GFVE) SEI </w:t>
      </w:r>
      <w:proofErr w:type="gramStart"/>
      <w:r w:rsidRPr="00DC7711">
        <w:rPr>
          <w:lang w:val="en-CA" w:eastAsia="de-DE"/>
        </w:rPr>
        <w:t>messages(</w:t>
      </w:r>
      <w:proofErr w:type="gramEnd"/>
      <w:r w:rsidRPr="00DC7711">
        <w:rPr>
          <w:lang w:val="en-CA" w:eastAsia="de-DE"/>
        </w:rPr>
        <w:t>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GitLab based tracking was tested for TuC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090B5A" w:rsidP="00DC7711">
      <w:pPr>
        <w:rPr>
          <w:u w:val="single"/>
          <w:lang w:val="en-CA" w:eastAsia="de-DE"/>
        </w:rPr>
      </w:pPr>
      <w:hyperlink r:id="rId219"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090B5A" w:rsidP="00DC7711">
      <w:pPr>
        <w:rPr>
          <w:u w:val="single"/>
          <w:lang w:val="en-CA" w:eastAsia="de-DE"/>
        </w:rPr>
      </w:pPr>
      <w:hyperlink r:id="rId220"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Bug tracking for HDRTools is located at:</w:t>
      </w:r>
    </w:p>
    <w:p w14:paraId="04F48B97" w14:textId="77777777" w:rsidR="00DC7711" w:rsidRPr="00DC7711" w:rsidRDefault="00090B5A" w:rsidP="00DC7711">
      <w:pPr>
        <w:rPr>
          <w:lang w:val="en-GB" w:eastAsia="de-DE"/>
        </w:rPr>
      </w:pPr>
      <w:hyperlink r:id="rId221"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w:t>
      </w:r>
      <w:proofErr w:type="gramStart"/>
      <w:r w:rsidRPr="00DC7711">
        <w:rPr>
          <w:lang w:val="fr-FR" w:eastAsia="de-DE"/>
        </w:rPr>
        <w:t>4:</w:t>
      </w:r>
      <w:proofErr w:type="gramEnd"/>
      <w:r w:rsidRPr="00DC7711">
        <w:rPr>
          <w:lang w:val="fr-FR" w:eastAsia="de-DE"/>
        </w:rPr>
        <w:t>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w:t>
      </w:r>
      <w:proofErr w:type="gramStart"/>
      <w:r w:rsidRPr="00DC7711">
        <w:rPr>
          <w:lang w:val="fr-FR" w:eastAsia="de-DE"/>
        </w:rPr>
        <w:t>4:</w:t>
      </w:r>
      <w:proofErr w:type="gramEnd"/>
      <w:r w:rsidRPr="00DC7711">
        <w:rPr>
          <w:lang w:val="fr-FR" w:eastAsia="de-DE"/>
        </w:rPr>
        <w:t>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VTM 360 video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Further merging of HM RExt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 xml:space="preserve">Guidelines for JM software development </w:t>
      </w:r>
      <w:proofErr w:type="gramStart"/>
      <w:r w:rsidRPr="00DC7711">
        <w:rPr>
          <w:lang w:eastAsia="de-DE"/>
        </w:rPr>
        <w:t>are</w:t>
      </w:r>
      <w:proofErr w:type="gramEnd"/>
      <w:r w:rsidRPr="00DC7711">
        <w:rPr>
          <w:lang w:eastAsia="de-DE"/>
        </w:rPr>
        <w:t xml:space="preserve"> included with the software</w:t>
      </w:r>
    </w:p>
    <w:p w14:paraId="0B96DEF1" w14:textId="77777777" w:rsidR="00DC7711" w:rsidRPr="00DC7711" w:rsidRDefault="00090B5A" w:rsidP="00DC7711">
      <w:pPr>
        <w:numPr>
          <w:ilvl w:val="0"/>
          <w:numId w:val="80"/>
        </w:numPr>
        <w:rPr>
          <w:lang w:eastAsia="de-DE"/>
        </w:rPr>
      </w:pPr>
      <w:hyperlink r:id="rId222" w:history="1">
        <w:r w:rsidR="00DC7711" w:rsidRPr="00DC7711">
          <w:rPr>
            <w:rStyle w:val="Hyperlink"/>
            <w:lang w:eastAsia="de-DE"/>
          </w:rPr>
          <w:t>JVET-AC1001</w:t>
        </w:r>
      </w:hyperlink>
      <w:r w:rsidR="00DC7711" w:rsidRPr="00DC7711">
        <w:rPr>
          <w:lang w:eastAsia="de-DE"/>
        </w:rPr>
        <w:t xml:space="preserve"> Guidelines for HM-based software development [K. Sühring, F. Bossen, X. Li (software coordinators)]</w:t>
      </w:r>
    </w:p>
    <w:p w14:paraId="35F3790D" w14:textId="77777777" w:rsidR="00DC7711" w:rsidRPr="00DC7711" w:rsidRDefault="00090B5A" w:rsidP="00DC7711">
      <w:pPr>
        <w:numPr>
          <w:ilvl w:val="0"/>
          <w:numId w:val="80"/>
        </w:numPr>
        <w:rPr>
          <w:lang w:eastAsia="de-DE"/>
        </w:rPr>
      </w:pPr>
      <w:hyperlink r:id="rId223"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Sühring]</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090B5A" w:rsidP="00DC7711">
            <w:pPr>
              <w:rPr>
                <w:lang w:eastAsia="de-DE"/>
              </w:rPr>
            </w:pPr>
            <w:hyperlink r:id="rId224"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090B5A" w:rsidP="00DC7711">
            <w:pPr>
              <w:rPr>
                <w:lang w:eastAsia="de-DE"/>
              </w:rPr>
            </w:pPr>
            <w:hyperlink r:id="rId225" w:history="1">
              <w:r w:rsidR="00DC7711" w:rsidRPr="00DC7711">
                <w:rPr>
                  <w:rStyle w:val="Hyperlink"/>
                  <w:lang w:eastAsia="de-DE"/>
                </w:rPr>
                <w:t>A. M. Tourapis</w:t>
              </w:r>
            </w:hyperlink>
            <w:r w:rsidR="00DC7711" w:rsidRPr="00DC7711">
              <w:rPr>
                <w:lang w:eastAsia="de-DE"/>
              </w:rPr>
              <w:t>, D. Podborski, J. Kim, S. Paluri,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proofErr w:type="gramStart"/>
      <w:r w:rsidRPr="00A56821">
        <w:rPr>
          <w:highlight w:val="yellow"/>
          <w:lang w:val="en-CA" w:eastAsia="de-DE"/>
        </w:rPr>
        <w:t>include</w:t>
      </w:r>
      <w:proofErr w:type="gramEnd"/>
      <w:r w:rsidRPr="00A56821">
        <w:rPr>
          <w:highlight w:val="yellow"/>
          <w:lang w:val="en-CA" w:eastAsia="de-DE"/>
        </w:rPr>
        <w:t xml:space="preserve"> changes on HDRtools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Regarding the attacks to gitlab,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 xml:space="preserve">work and study </w:t>
      </w:r>
      <w:proofErr w:type="gramStart"/>
      <w:r>
        <w:rPr>
          <w:lang w:val="en-CA" w:eastAsia="de-DE"/>
        </w:rPr>
        <w:t>is</w:t>
      </w:r>
      <w:proofErr w:type="gramEnd"/>
      <w:r>
        <w:rPr>
          <w:lang w:val="en-CA" w:eastAsia="de-DE"/>
        </w:rPr>
        <w:t xml:space="preserve">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090B5A" w:rsidP="00792FEF">
      <w:pPr>
        <w:pStyle w:val="berschrift9"/>
        <w:rPr>
          <w:szCs w:val="24"/>
          <w:lang w:val="en-CA" w:eastAsia="de-DE"/>
        </w:rPr>
      </w:pPr>
      <w:hyperlink r:id="rId226"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Baroncini, T. Suzuki, M. Wien (co-chairs), W. Husak, S. Iwamura, P. de Lagrange, S. Liu, X. Meng, S. Puri, A. Segall,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7"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8"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CfP/CTC </w:t>
      </w:r>
      <w:r w:rsidRPr="00FA003C">
        <w:rPr>
          <w:lang w:eastAsia="de-DE"/>
        </w:rPr>
        <w:t>are available in directory “</w:t>
      </w:r>
      <w:r w:rsidRPr="00FA003C">
        <w:rPr>
          <w:lang w:val="en-CA" w:eastAsia="de-DE"/>
        </w:rPr>
        <w:t>/ctc</w:t>
      </w:r>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It was commented that a verification test comparing new HEVC multiview profiles and corresponding VVC multiview would be interesting, but for that novel test material (stereo 10+ bit, UHD, HDR) would be needed.</w:t>
      </w:r>
    </w:p>
    <w:p w14:paraId="745285B5" w14:textId="004EAA7E" w:rsidR="00792FEF" w:rsidRPr="00F25DD4" w:rsidRDefault="00090B5A" w:rsidP="00792FEF">
      <w:pPr>
        <w:pStyle w:val="berschrift9"/>
        <w:rPr>
          <w:szCs w:val="24"/>
          <w:lang w:val="en-CA" w:eastAsia="de-DE"/>
        </w:rPr>
      </w:pPr>
      <w:hyperlink r:id="rId229"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Moccagatta (chair), F. Bossen, T. Ikai, S. Iwamura, H.-J. Jhu, K. Kawamura, P. de Lagrange, S. Paluri, K. Sühring,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C05DEB">
        <w:rPr>
          <w:rPrChange w:id="76" w:author="Mathias Wien" w:date="2026-07-13T20:00:00Z">
            <w:rPr>
              <w:lang w:val="de-DE" w:eastAsia="de-DE"/>
            </w:rPr>
          </w:rPrChange>
        </w:rPr>
        <w:t xml:space="preserve">H.266.1 V2 </w:t>
      </w:r>
      <w:r w:rsidRPr="00FA003C">
        <w:rPr>
          <w:lang w:val="en-CA" w:eastAsia="de-DE"/>
        </w:rPr>
        <w:t xml:space="preserve">Consent 2023-07, Last Call began 2023-08-16, </w:t>
      </w:r>
      <w:r w:rsidRPr="00C05DEB">
        <w:rPr>
          <w:rPrChange w:id="77" w:author="Mathias Wien" w:date="2026-07-13T20:00:00Z">
            <w:rPr>
              <w:lang w:val="de-DE" w:eastAsia="de-DE"/>
            </w:rPr>
          </w:rPrChange>
        </w:rPr>
        <w:t>Approved 2023-09-13, pre-published 2023-10-06, published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78"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78"/>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w:t>
      </w:r>
      <w:proofErr w:type="gramStart"/>
      <w:r w:rsidRPr="00FA003C">
        <w:rPr>
          <w:lang w:val="en-GB" w:eastAsia="de-DE"/>
        </w:rPr>
        <w:t>0244</w:t>
      </w:r>
      <w:r w:rsidRPr="00FA003C">
        <w:rPr>
          <w:lang w:eastAsia="de-DE"/>
        </w:rPr>
        <w:t xml:space="preserve">  have</w:t>
      </w:r>
      <w:proofErr w:type="gramEnd"/>
      <w:r w:rsidRPr="00FA003C">
        <w:rPr>
          <w:lang w:eastAsia="de-DE"/>
        </w:rPr>
        <w:t xml:space="preser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2"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3"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4"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5"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6"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Tourapis,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7"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8"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9"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40"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1"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2"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w:t>
      </w:r>
      <w:proofErr w:type="gramStart"/>
      <w:r w:rsidRPr="00FA003C">
        <w:rPr>
          <w:lang w:eastAsia="de-DE"/>
        </w:rPr>
        <w:t>user</w:t>
      </w:r>
      <w:proofErr w:type="gramEnd"/>
      <w:r w:rsidRPr="00FA003C">
        <w:rPr>
          <w:lang w:eastAsia="de-DE"/>
        </w:rPr>
        <w:t xml:space="preserve"> id: avgues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611F08C"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Filezilla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multiview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profiles (Multiview Monochrome, Multiview Monochrome 10, Multiview Monochrome 12, and Multiview Monochrome 16 profiles, collectively referred to as the multiview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090B5A" w:rsidP="00792FEF">
      <w:pPr>
        <w:pStyle w:val="berschrift9"/>
        <w:rPr>
          <w:szCs w:val="24"/>
          <w:lang w:val="en-CA" w:eastAsia="de-DE"/>
        </w:rPr>
      </w:pPr>
      <w:hyperlink r:id="rId244"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Léannec,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5"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6"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JVET-AP0180: Fix incorrect second HoG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Fix encoder crash when inter-slice references I-Slice SplitPred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r w:rsidRPr="00783E9A">
              <w:rPr>
                <w:lang w:eastAsia="de-DE"/>
              </w:rPr>
              <w:t>DecVmPeak</w:t>
            </w:r>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r w:rsidRPr="00783E9A">
              <w:rPr>
                <w:lang w:eastAsia="de-DE"/>
              </w:rPr>
              <w:t>DecVmPeak</w:t>
            </w:r>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r w:rsidRPr="00783E9A">
              <w:rPr>
                <w:lang w:eastAsia="de-DE"/>
              </w:rPr>
              <w:t>DecVmPeak</w:t>
            </w:r>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r w:rsidRPr="00783E9A">
              <w:rPr>
                <w:lang w:eastAsia="de-DE"/>
              </w:rPr>
              <w:t>DecVmPeak</w:t>
            </w:r>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r w:rsidRPr="00783E9A">
              <w:rPr>
                <w:lang w:eastAsia="de-DE"/>
              </w:rPr>
              <w:t>DecVmPeak</w:t>
            </w:r>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r w:rsidRPr="00783E9A">
              <w:rPr>
                <w:lang w:eastAsia="de-DE"/>
              </w:rPr>
              <w:t>DecVmPeak</w:t>
            </w:r>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r w:rsidRPr="00783E9A">
              <w:rPr>
                <w:lang w:eastAsia="de-DE"/>
              </w:rPr>
              <w:t>DecVmPeak</w:t>
            </w:r>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r w:rsidRPr="00783E9A">
              <w:rPr>
                <w:lang w:eastAsia="de-DE"/>
              </w:rPr>
              <w:t>DecVmPeak</w:t>
            </w:r>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7"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090B5A" w:rsidP="00792FEF">
      <w:pPr>
        <w:pStyle w:val="berschrift9"/>
        <w:rPr>
          <w:szCs w:val="24"/>
          <w:lang w:val="en-CA" w:eastAsia="de-DE"/>
        </w:rPr>
      </w:pPr>
      <w:hyperlink r:id="rId248"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Jhu, J. Lainema,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etc)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779"/>
        <w:gridCol w:w="4544"/>
        <w:gridCol w:w="4544"/>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9"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C05DEB" w:rsidRDefault="008333EA" w:rsidP="008333EA">
            <w:pPr>
              <w:rPr>
                <w:lang w:val="de-DE"/>
                <w:rPrChange w:id="79" w:author="Mathias Wien" w:date="2026-07-13T20:00:00Z">
                  <w:rPr>
                    <w:lang w:eastAsia="de-DE"/>
                  </w:rPr>
                </w:rPrChange>
              </w:rPr>
            </w:pPr>
            <w:r w:rsidRPr="00C05DEB">
              <w:rPr>
                <w:lang w:val="de-DE"/>
                <w:rPrChange w:id="80" w:author="Mathias Wien" w:date="2026-07-13T20:00:00Z">
                  <w:rPr>
                    <w:lang w:val="en-CA" w:eastAsia="de-DE"/>
                  </w:rPr>
                </w:rPrChange>
              </w:rPr>
              <w:t>Xinwei Li</w:t>
            </w:r>
          </w:p>
          <w:p w14:paraId="219DC367" w14:textId="77777777" w:rsidR="008333EA" w:rsidRPr="00C05DEB" w:rsidRDefault="008333EA" w:rsidP="008333EA">
            <w:pPr>
              <w:rPr>
                <w:lang w:val="de-DE"/>
                <w:rPrChange w:id="81" w:author="Mathias Wien" w:date="2026-07-13T20:00:00Z">
                  <w:rPr>
                    <w:lang w:eastAsia="de-DE"/>
                  </w:rPr>
                </w:rPrChange>
              </w:rPr>
            </w:pPr>
            <w:ins w:id="82" w:author="Jill Boyce" w:date="2026-07-13T19:57:00Z">
              <w:r w:rsidRPr="008333EA">
                <w:rPr>
                  <w:lang w:val="en-CA" w:eastAsia="de-DE"/>
                </w:rPr>
                <w:t>(</w:t>
              </w:r>
              <w:r w:rsidR="00347ED3">
                <w:fldChar w:fldCharType="begin"/>
              </w:r>
              <w:r w:rsidR="00347ED3">
                <w:instrText xml:space="preserve"> HYPERLINK "mailto:sid.lxw@alibaba-inc.com" \t "_blank" </w:instrText>
              </w:r>
              <w:r w:rsidR="00347ED3">
                <w:fldChar w:fldCharType="separate"/>
              </w:r>
              <w:r w:rsidRPr="008333EA">
                <w:rPr>
                  <w:rStyle w:val="Hyperlink"/>
                  <w:lang w:eastAsia="de-DE"/>
                </w:rPr>
                <w:t>sid.lxw@alibaba-inc.com</w:t>
              </w:r>
              <w:r w:rsidR="00347ED3">
                <w:rPr>
                  <w:rStyle w:val="Hyperlink"/>
                  <w:lang w:eastAsia="de-DE"/>
                </w:rPr>
                <w:fldChar w:fldCharType="end"/>
              </w:r>
              <w:r w:rsidRPr="008333EA">
                <w:rPr>
                  <w:lang w:val="en-CA" w:eastAsia="de-DE"/>
                </w:rPr>
                <w:t>)</w:t>
              </w:r>
            </w:ins>
            <w:del w:id="83" w:author="Jill Boyce" w:date="2026-07-13T19:57:00Z">
              <w:r w:rsidRPr="00C05DEB">
                <w:rPr>
                  <w:lang w:val="de-DE" w:eastAsia="de-DE"/>
                  <w:rPrChange w:id="84" w:author="Mathias Wien" w:date="2026-07-13T15:52:00Z">
                    <w:rPr>
                      <w:lang w:val="en-CA" w:eastAsia="de-DE"/>
                    </w:rPr>
                  </w:rPrChange>
                </w:rPr>
                <w:delText>(</w:delText>
              </w:r>
              <w:r>
                <w:fldChar w:fldCharType="begin"/>
              </w:r>
              <w:r w:rsidRPr="00C05DEB">
                <w:rPr>
                  <w:lang w:val="de-DE"/>
                  <w:rPrChange w:id="85" w:author="Mathias Wien" w:date="2026-07-13T15:52:00Z">
                    <w:rPr/>
                  </w:rPrChange>
                </w:rPr>
                <w:delInstrText>HYPERLINK "mailto:sid.lxw@alibaba-inc.com" \t "_blank"</w:delInstrText>
              </w:r>
              <w:r>
                <w:fldChar w:fldCharType="separate"/>
              </w:r>
              <w:r w:rsidRPr="00C05DEB">
                <w:rPr>
                  <w:rStyle w:val="Hyperlink"/>
                  <w:lang w:val="de-DE" w:eastAsia="de-DE"/>
                  <w:rPrChange w:id="86" w:author="Mathias Wien" w:date="2026-07-13T15:52:00Z">
                    <w:rPr>
                      <w:rStyle w:val="Hyperlink"/>
                      <w:lang w:eastAsia="de-DE"/>
                    </w:rPr>
                  </w:rPrChange>
                </w:rPr>
                <w:delText>sid.lxw@alibaba-inc.com</w:delText>
              </w:r>
              <w:r>
                <w:fldChar w:fldCharType="end"/>
              </w:r>
              <w:r w:rsidRPr="00C05DEB">
                <w:rPr>
                  <w:lang w:val="de-DE" w:eastAsia="de-DE"/>
                  <w:rPrChange w:id="87" w:author="Mathias Wien" w:date="2026-07-13T15:52:00Z">
                    <w:rPr>
                      <w:lang w:val="en-CA" w:eastAsia="de-DE"/>
                    </w:rPr>
                  </w:rPrChange>
                </w:rPr>
                <w:delText>)</w:delText>
              </w:r>
            </w:del>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1"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77777777" w:rsidR="008333EA" w:rsidRPr="00C05DEB" w:rsidRDefault="008333EA" w:rsidP="008333EA">
            <w:pPr>
              <w:rPr>
                <w:lang w:val="de-DE"/>
                <w:rPrChange w:id="88" w:author="Mathias Wien" w:date="2026-07-13T20:00:00Z">
                  <w:rPr>
                    <w:lang w:eastAsia="de-DE"/>
                  </w:rPr>
                </w:rPrChange>
              </w:rPr>
            </w:pPr>
            <w:ins w:id="89" w:author="Jill Boyce" w:date="2026-07-13T19:57:00Z">
              <w:r w:rsidRPr="008333EA">
                <w:rPr>
                  <w:lang w:val="en-CA" w:eastAsia="de-DE"/>
                </w:rPr>
                <w:t>Zhipin Deng (</w:t>
              </w:r>
              <w:r w:rsidR="00347ED3">
                <w:fldChar w:fldCharType="begin"/>
              </w:r>
              <w:r w:rsidR="00347ED3">
                <w:instrText xml:space="preserve"> HYPERLINK "mailto:zhipin.deng@bytedance.com" \t "_blank" </w:instrText>
              </w:r>
              <w:r w:rsidR="00347ED3">
                <w:fldChar w:fldCharType="separate"/>
              </w:r>
              <w:r w:rsidRPr="008333EA">
                <w:rPr>
                  <w:rStyle w:val="Hyperlink"/>
                  <w:lang w:val="en-CA" w:eastAsia="de-DE"/>
                </w:rPr>
                <w:t>zhipin.deng@bytedance.com</w:t>
              </w:r>
              <w:r w:rsidR="00347ED3">
                <w:rPr>
                  <w:rStyle w:val="Hyperlink"/>
                  <w:lang w:val="en-CA" w:eastAsia="de-DE"/>
                </w:rPr>
                <w:fldChar w:fldCharType="end"/>
              </w:r>
              <w:r w:rsidRPr="008333EA">
                <w:rPr>
                  <w:lang w:val="en-CA" w:eastAsia="de-DE"/>
                </w:rPr>
                <w:t>)</w:t>
              </w:r>
            </w:ins>
            <w:del w:id="90" w:author="Jill Boyce" w:date="2026-07-13T19:57:00Z">
              <w:r w:rsidRPr="00C05DEB">
                <w:rPr>
                  <w:lang w:val="de-DE" w:eastAsia="de-DE"/>
                  <w:rPrChange w:id="91" w:author="Mathias Wien" w:date="2026-07-13T15:52:00Z">
                    <w:rPr>
                      <w:lang w:val="en-CA" w:eastAsia="de-DE"/>
                    </w:rPr>
                  </w:rPrChange>
                </w:rPr>
                <w:delText>Zhipin Deng (</w:delText>
              </w:r>
              <w:r>
                <w:fldChar w:fldCharType="begin"/>
              </w:r>
              <w:r w:rsidRPr="00C05DEB">
                <w:rPr>
                  <w:lang w:val="de-DE"/>
                  <w:rPrChange w:id="92" w:author="Mathias Wien" w:date="2026-07-13T15:52:00Z">
                    <w:rPr/>
                  </w:rPrChange>
                </w:rPr>
                <w:delInstrText>HYPERLINK "mailto:zhipin.deng@bytedance.com" \t "_blank"</w:delInstrText>
              </w:r>
              <w:r>
                <w:fldChar w:fldCharType="separate"/>
              </w:r>
              <w:r w:rsidRPr="00C05DEB">
                <w:rPr>
                  <w:rStyle w:val="Hyperlink"/>
                  <w:lang w:val="de-DE" w:eastAsia="de-DE"/>
                  <w:rPrChange w:id="93" w:author="Mathias Wien" w:date="2026-07-13T15:52:00Z">
                    <w:rPr>
                      <w:rStyle w:val="Hyperlink"/>
                      <w:lang w:val="en-CA" w:eastAsia="de-DE"/>
                    </w:rPr>
                  </w:rPrChange>
                </w:rPr>
                <w:delText>zhipin.deng@bytedance.com</w:delText>
              </w:r>
              <w:r>
                <w:fldChar w:fldCharType="end"/>
              </w:r>
              <w:r w:rsidRPr="00C05DEB">
                <w:rPr>
                  <w:lang w:val="de-DE" w:eastAsia="de-DE"/>
                  <w:rPrChange w:id="94" w:author="Mathias Wien" w:date="2026-07-13T15:52:00Z">
                    <w:rPr>
                      <w:lang w:val="en-CA" w:eastAsia="de-DE"/>
                    </w:rPr>
                  </w:rPrChange>
                </w:rPr>
                <w:delText>)</w:delText>
              </w:r>
            </w:del>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Jheng Jhu </w:t>
            </w:r>
          </w:p>
          <w:p w14:paraId="6BFC10A3" w14:textId="77777777" w:rsidR="008333EA" w:rsidRPr="008333EA" w:rsidRDefault="008333EA" w:rsidP="008333EA">
            <w:pPr>
              <w:rPr>
                <w:lang w:eastAsia="de-DE"/>
              </w:rPr>
            </w:pPr>
            <w:r w:rsidRPr="008333EA">
              <w:rPr>
                <w:lang w:eastAsia="de-DE"/>
              </w:rPr>
              <w:t>(</w:t>
            </w:r>
            <w:hyperlink r:id="rId252"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C05DEB" w:rsidRDefault="008333EA" w:rsidP="008333EA">
            <w:pPr>
              <w:rPr>
                <w:lang w:val="de-DE"/>
                <w:rPrChange w:id="95" w:author="Mathias Wien" w:date="2026-07-13T20:00:00Z">
                  <w:rPr>
                    <w:lang w:eastAsia="de-DE"/>
                  </w:rPr>
                </w:rPrChange>
              </w:rPr>
            </w:pPr>
            <w:r w:rsidRPr="00C05DEB">
              <w:rPr>
                <w:lang w:val="de-DE"/>
                <w:rPrChange w:id="96" w:author="Mathias Wien" w:date="2026-07-13T20:00:00Z">
                  <w:rPr>
                    <w:lang w:eastAsia="de-DE"/>
                  </w:rPr>
                </w:rPrChange>
              </w:rPr>
              <w:t>Xiang Li</w:t>
            </w:r>
          </w:p>
          <w:p w14:paraId="54E71746" w14:textId="77777777" w:rsidR="008333EA" w:rsidRPr="00C05DEB" w:rsidRDefault="008333EA" w:rsidP="008333EA">
            <w:pPr>
              <w:rPr>
                <w:lang w:val="de-DE"/>
                <w:rPrChange w:id="97" w:author="Mathias Wien" w:date="2026-07-13T20:00:00Z">
                  <w:rPr>
                    <w:lang w:eastAsia="de-DE"/>
                  </w:rPr>
                </w:rPrChange>
              </w:rPr>
            </w:pPr>
            <w:ins w:id="98" w:author="Jill Boyce" w:date="2026-07-13T19:57:00Z">
              <w:r w:rsidRPr="008333EA">
                <w:rPr>
                  <w:lang w:eastAsia="de-DE"/>
                </w:rPr>
                <w:t>(</w:t>
              </w:r>
              <w:r w:rsidR="00347ED3">
                <w:fldChar w:fldCharType="begin"/>
              </w:r>
              <w:r w:rsidR="00347ED3">
                <w:instrText xml:space="preserve"> HYPERLINK "mailto:alan.stein@v-nova.com" \t "_blank" </w:instrText>
              </w:r>
              <w:r w:rsidR="00347ED3">
                <w:fldChar w:fldCharType="separate"/>
              </w:r>
              <w:r w:rsidRPr="008333EA">
                <w:rPr>
                  <w:rStyle w:val="Hyperlink"/>
                  <w:lang w:eastAsia="de-DE"/>
                </w:rPr>
                <w:t>xlxiangli@google.com</w:t>
              </w:r>
              <w:r w:rsidR="00347ED3">
                <w:rPr>
                  <w:rStyle w:val="Hyperlink"/>
                  <w:lang w:eastAsia="de-DE"/>
                </w:rPr>
                <w:fldChar w:fldCharType="end"/>
              </w:r>
              <w:r w:rsidRPr="008333EA">
                <w:rPr>
                  <w:lang w:eastAsia="de-DE"/>
                </w:rPr>
                <w:t>)</w:t>
              </w:r>
            </w:ins>
            <w:del w:id="99" w:author="Jill Boyce" w:date="2026-07-13T19:57:00Z">
              <w:r w:rsidRPr="00C05DEB">
                <w:rPr>
                  <w:lang w:val="de-DE" w:eastAsia="de-DE"/>
                  <w:rPrChange w:id="100" w:author="Mathias Wien" w:date="2026-07-13T15:52:00Z">
                    <w:rPr>
                      <w:lang w:eastAsia="de-DE"/>
                    </w:rPr>
                  </w:rPrChange>
                </w:rPr>
                <w:delText>(</w:delText>
              </w:r>
              <w:r>
                <w:fldChar w:fldCharType="begin"/>
              </w:r>
              <w:r w:rsidRPr="00C05DEB">
                <w:rPr>
                  <w:lang w:val="de-DE"/>
                  <w:rPrChange w:id="101" w:author="Mathias Wien" w:date="2026-07-13T15:52:00Z">
                    <w:rPr/>
                  </w:rPrChange>
                </w:rPr>
                <w:delInstrText>HYPERLINK "mailto:alan.stein@v-nova.com" \t "_blank"</w:delInstrText>
              </w:r>
              <w:r>
                <w:fldChar w:fldCharType="separate"/>
              </w:r>
              <w:r w:rsidRPr="00C05DEB">
                <w:rPr>
                  <w:rStyle w:val="Hyperlink"/>
                  <w:lang w:val="de-DE" w:eastAsia="de-DE"/>
                  <w:rPrChange w:id="102" w:author="Mathias Wien" w:date="2026-07-13T15:52:00Z">
                    <w:rPr>
                      <w:rStyle w:val="Hyperlink"/>
                      <w:lang w:eastAsia="de-DE"/>
                    </w:rPr>
                  </w:rPrChange>
                </w:rPr>
                <w:delText>xlxiangli@google.com</w:delText>
              </w:r>
              <w:r>
                <w:fldChar w:fldCharType="end"/>
              </w:r>
              <w:r w:rsidRPr="00C05DEB">
                <w:rPr>
                  <w:lang w:val="de-DE" w:eastAsia="de-DE"/>
                  <w:rPrChange w:id="103" w:author="Mathias Wien" w:date="2026-07-13T15:52:00Z">
                    <w:rPr>
                      <w:lang w:eastAsia="de-DE"/>
                    </w:rPr>
                  </w:rPrChange>
                </w:rPr>
                <w:delText>)</w:delText>
              </w:r>
            </w:del>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77777777" w:rsidR="008333EA" w:rsidRPr="00C05DEB" w:rsidRDefault="008333EA" w:rsidP="008333EA">
            <w:pPr>
              <w:rPr>
                <w:lang w:val="de-DE"/>
                <w:rPrChange w:id="104" w:author="Mathias Wien" w:date="2026-07-13T20:00:00Z">
                  <w:rPr>
                    <w:lang w:eastAsia="de-DE"/>
                  </w:rPr>
                </w:rPrChange>
              </w:rPr>
            </w:pPr>
            <w:ins w:id="105" w:author="Jill Boyce" w:date="2026-07-13T19:57:00Z">
              <w:r w:rsidRPr="008333EA">
                <w:rPr>
                  <w:lang w:val="en-CA" w:eastAsia="de-DE"/>
                </w:rPr>
                <w:t>Lien-Fei Chen (</w:t>
              </w:r>
              <w:r w:rsidR="00347ED3">
                <w:fldChar w:fldCharType="begin"/>
              </w:r>
              <w:r w:rsidR="00347ED3">
                <w:instrText xml:space="preserve"> HYPERLINK "mailto:lienfei.chen@global.tencent.com" \t "_blank" </w:instrText>
              </w:r>
              <w:r w:rsidR="00347ED3">
                <w:fldChar w:fldCharType="separate"/>
              </w:r>
              <w:r w:rsidRPr="008333EA">
                <w:rPr>
                  <w:rStyle w:val="Hyperlink"/>
                  <w:lang w:val="en-CA" w:eastAsia="de-DE"/>
                </w:rPr>
                <w:t>lienfei.chen@global.tencent.com</w:t>
              </w:r>
              <w:r w:rsidR="00347ED3">
                <w:rPr>
                  <w:rStyle w:val="Hyperlink"/>
                  <w:lang w:val="en-CA" w:eastAsia="de-DE"/>
                </w:rPr>
                <w:fldChar w:fldCharType="end"/>
              </w:r>
              <w:r w:rsidRPr="008333EA">
                <w:rPr>
                  <w:lang w:val="en-CA" w:eastAsia="de-DE"/>
                </w:rPr>
                <w:t>)</w:t>
              </w:r>
            </w:ins>
            <w:del w:id="106" w:author="Jill Boyce" w:date="2026-07-13T19:57:00Z">
              <w:r w:rsidRPr="00C05DEB">
                <w:rPr>
                  <w:lang w:val="de-DE" w:eastAsia="de-DE"/>
                  <w:rPrChange w:id="107" w:author="Mathias Wien" w:date="2026-07-13T15:52:00Z">
                    <w:rPr>
                      <w:lang w:val="en-CA" w:eastAsia="de-DE"/>
                    </w:rPr>
                  </w:rPrChange>
                </w:rPr>
                <w:delText>Lien-Fei Chen (</w:delText>
              </w:r>
              <w:r>
                <w:fldChar w:fldCharType="begin"/>
              </w:r>
              <w:r w:rsidRPr="00C05DEB">
                <w:rPr>
                  <w:lang w:val="de-DE"/>
                  <w:rPrChange w:id="108" w:author="Mathias Wien" w:date="2026-07-13T15:52:00Z">
                    <w:rPr/>
                  </w:rPrChange>
                </w:rPr>
                <w:delInstrText>HYPERLINK "mailto:lienfei.chen@global.tencent.com" \t "_blank"</w:delInstrText>
              </w:r>
              <w:r>
                <w:fldChar w:fldCharType="separate"/>
              </w:r>
              <w:r w:rsidRPr="00C05DEB">
                <w:rPr>
                  <w:rStyle w:val="Hyperlink"/>
                  <w:lang w:val="de-DE" w:eastAsia="de-DE"/>
                  <w:rPrChange w:id="109" w:author="Mathias Wien" w:date="2026-07-13T15:52:00Z">
                    <w:rPr>
                      <w:rStyle w:val="Hyperlink"/>
                      <w:lang w:val="en-CA" w:eastAsia="de-DE"/>
                    </w:rPr>
                  </w:rPrChange>
                </w:rPr>
                <w:delText>lienfei.chen@global.tencent.com</w:delText>
              </w:r>
              <w:r>
                <w:fldChar w:fldCharType="end"/>
              </w:r>
              <w:r w:rsidRPr="00C05DEB">
                <w:rPr>
                  <w:lang w:val="de-DE" w:eastAsia="de-DE"/>
                  <w:rPrChange w:id="110" w:author="Mathias Wien" w:date="2026-07-13T15:52:00Z">
                    <w:rPr>
                      <w:lang w:val="en-CA" w:eastAsia="de-DE"/>
                    </w:rPr>
                  </w:rPrChange>
                </w:rPr>
                <w:delText>)</w:delText>
              </w:r>
            </w:del>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Jani Lainema (</w:t>
            </w:r>
            <w:hyperlink r:id="rId253"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C05DEB" w:rsidRDefault="008333EA" w:rsidP="008333EA">
            <w:pPr>
              <w:rPr>
                <w:lang w:val="de-DE"/>
                <w:rPrChange w:id="111" w:author="Mathias Wien" w:date="2026-07-13T20:00:00Z">
                  <w:rPr>
                    <w:lang w:eastAsia="de-DE"/>
                  </w:rPr>
                </w:rPrChange>
              </w:rPr>
            </w:pPr>
            <w:r w:rsidRPr="00C05DEB">
              <w:rPr>
                <w:lang w:val="de-DE"/>
                <w:rPrChange w:id="112" w:author="Mathias Wien" w:date="2026-07-13T20:00:00Z">
                  <w:rPr>
                    <w:lang w:eastAsia="de-DE"/>
                  </w:rPr>
                </w:rPrChange>
              </w:rPr>
              <w:t>Xiang Li </w:t>
            </w:r>
          </w:p>
          <w:p w14:paraId="1AA35776" w14:textId="77777777" w:rsidR="008333EA" w:rsidRPr="00C05DEB" w:rsidRDefault="008333EA" w:rsidP="008333EA">
            <w:pPr>
              <w:rPr>
                <w:lang w:val="de-DE"/>
                <w:rPrChange w:id="113" w:author="Mathias Wien" w:date="2026-07-13T20:00:00Z">
                  <w:rPr>
                    <w:lang w:eastAsia="de-DE"/>
                  </w:rPr>
                </w:rPrChange>
              </w:rPr>
            </w:pPr>
            <w:ins w:id="114" w:author="Jill Boyce" w:date="2026-07-13T19:57:00Z">
              <w:r w:rsidRPr="008333EA">
                <w:rPr>
                  <w:lang w:eastAsia="de-DE"/>
                </w:rPr>
                <w:t>(</w:t>
              </w:r>
              <w:r w:rsidR="00347ED3">
                <w:fldChar w:fldCharType="begin"/>
              </w:r>
              <w:r w:rsidR="00347ED3">
                <w:instrText xml:space="preserve"> HYPERLINK "mailto:xlxiangli@google.com" \t "_blank" </w:instrText>
              </w:r>
              <w:r w:rsidR="00347ED3">
                <w:fldChar w:fldCharType="separate"/>
              </w:r>
              <w:r w:rsidRPr="008333EA">
                <w:rPr>
                  <w:rStyle w:val="Hyperlink"/>
                  <w:lang w:eastAsia="de-DE"/>
                </w:rPr>
                <w:t>xlxiangli@google.com</w:t>
              </w:r>
              <w:r w:rsidR="00347ED3">
                <w:rPr>
                  <w:rStyle w:val="Hyperlink"/>
                  <w:lang w:eastAsia="de-DE"/>
                </w:rPr>
                <w:fldChar w:fldCharType="end"/>
              </w:r>
              <w:r w:rsidRPr="008333EA">
                <w:rPr>
                  <w:lang w:eastAsia="de-DE"/>
                </w:rPr>
                <w:t>)</w:t>
              </w:r>
            </w:ins>
            <w:del w:id="115" w:author="Jill Boyce" w:date="2026-07-13T19:57:00Z">
              <w:r w:rsidRPr="00C05DEB">
                <w:rPr>
                  <w:lang w:val="de-DE" w:eastAsia="de-DE"/>
                  <w:rPrChange w:id="116" w:author="Mathias Wien" w:date="2026-07-13T15:52:00Z">
                    <w:rPr>
                      <w:lang w:eastAsia="de-DE"/>
                    </w:rPr>
                  </w:rPrChange>
                </w:rPr>
                <w:delText>(</w:delText>
              </w:r>
              <w:r>
                <w:fldChar w:fldCharType="begin"/>
              </w:r>
              <w:r w:rsidRPr="00C05DEB">
                <w:rPr>
                  <w:lang w:val="de-DE"/>
                  <w:rPrChange w:id="117" w:author="Mathias Wien" w:date="2026-07-13T15:52:00Z">
                    <w:rPr/>
                  </w:rPrChange>
                </w:rPr>
                <w:delInstrText>HYPERLINK "mailto:xlxiangli@google.com" \t "_blank"</w:delInstrText>
              </w:r>
              <w:r>
                <w:fldChar w:fldCharType="separate"/>
              </w:r>
              <w:r w:rsidRPr="00C05DEB">
                <w:rPr>
                  <w:rStyle w:val="Hyperlink"/>
                  <w:lang w:val="de-DE" w:eastAsia="de-DE"/>
                  <w:rPrChange w:id="118" w:author="Mathias Wien" w:date="2026-07-13T15:52:00Z">
                    <w:rPr>
                      <w:rStyle w:val="Hyperlink"/>
                      <w:lang w:eastAsia="de-DE"/>
                    </w:rPr>
                  </w:rPrChange>
                </w:rPr>
                <w:delText>xlxiangli@google.com</w:delText>
              </w:r>
              <w:r>
                <w:fldChar w:fldCharType="end"/>
              </w:r>
              <w:r w:rsidRPr="00C05DEB">
                <w:rPr>
                  <w:lang w:val="de-DE" w:eastAsia="de-DE"/>
                  <w:rPrChange w:id="119" w:author="Mathias Wien" w:date="2026-07-13T15:52:00Z">
                    <w:rPr>
                      <w:lang w:eastAsia="de-DE"/>
                    </w:rPr>
                  </w:rPrChange>
                </w:rPr>
                <w:delText>)</w:delText>
              </w:r>
            </w:del>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r w:rsidRPr="008333EA">
              <w:rPr>
                <w:lang w:val="en-CA" w:eastAsia="de-DE"/>
              </w:rPr>
              <w:t>Hongtao Wang</w:t>
            </w:r>
          </w:p>
          <w:p w14:paraId="629CE577" w14:textId="77777777" w:rsidR="008333EA" w:rsidRPr="008333EA" w:rsidRDefault="008333EA" w:rsidP="008333EA">
            <w:pPr>
              <w:rPr>
                <w:lang w:eastAsia="de-DE"/>
              </w:rPr>
            </w:pPr>
            <w:r w:rsidRPr="008333EA">
              <w:rPr>
                <w:lang w:val="en-CA" w:eastAsia="de-DE"/>
              </w:rPr>
              <w:t>(</w:t>
            </w:r>
            <w:hyperlink r:id="rId254"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ECM-20.0 was used in the AHG7 tool off tests. The cfg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Change w:id="120" w:author="Jens-Rainer Ohm" w:date="2026-07-13T20:00:00Z">
          <w:tblPr>
            <w:tblW w:w="5000" w:type="pct"/>
            <w:jc w:val="center"/>
            <w:tblLook w:val="04A0" w:firstRow="1" w:lastRow="0" w:firstColumn="1" w:lastColumn="0" w:noHBand="0" w:noVBand="1"/>
          </w:tblPr>
        </w:tblPrChange>
      </w:tblPr>
      <w:tblGrid>
        <w:gridCol w:w="954"/>
        <w:gridCol w:w="769"/>
        <w:gridCol w:w="770"/>
        <w:gridCol w:w="770"/>
        <w:gridCol w:w="770"/>
        <w:gridCol w:w="770"/>
        <w:gridCol w:w="661"/>
        <w:gridCol w:w="770"/>
        <w:gridCol w:w="770"/>
        <w:gridCol w:w="770"/>
        <w:gridCol w:w="770"/>
        <w:gridCol w:w="770"/>
        <w:tblGridChange w:id="121">
          <w:tblGrid>
            <w:gridCol w:w="954"/>
            <w:gridCol w:w="769"/>
            <w:gridCol w:w="770"/>
            <w:gridCol w:w="770"/>
            <w:gridCol w:w="770"/>
            <w:gridCol w:w="770"/>
            <w:gridCol w:w="661"/>
            <w:gridCol w:w="770"/>
            <w:gridCol w:w="770"/>
            <w:gridCol w:w="770"/>
            <w:gridCol w:w="770"/>
            <w:gridCol w:w="770"/>
          </w:tblGrid>
        </w:tblGridChange>
      </w:tblGrid>
      <w:tr w:rsidR="008333EA" w:rsidRPr="008333EA" w14:paraId="0E9B52EB" w14:textId="77777777" w:rsidTr="000F2F6B">
        <w:trPr>
          <w:trHeight w:val="255"/>
          <w:jc w:val="center"/>
          <w:trPrChange w:id="122"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23" w:author="Jens-Rainer Ohm" w:date="2026-07-13T20:00:00Z">
              <w:tcPr>
                <w:tcW w:w="610" w:type="pct"/>
                <w:tcBorders>
                  <w:top w:val="nil"/>
                  <w:left w:val="nil"/>
                  <w:bottom w:val="nil"/>
                  <w:right w:val="nil"/>
                </w:tcBorders>
                <w:noWrap/>
                <w:vAlign w:val="center"/>
                <w:hideMark/>
              </w:tcPr>
            </w:tcPrChange>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24" w:author="Jens-Rainer Ohm" w:date="2026-07-13T20:00:00Z">
              <w:tcPr>
                <w:tcW w:w="4390" w:type="pct"/>
                <w:gridSpan w:val="11"/>
                <w:tcBorders>
                  <w:top w:val="single" w:sz="8" w:space="0" w:color="auto"/>
                  <w:left w:val="single" w:sz="8" w:space="0" w:color="auto"/>
                  <w:bottom w:val="nil"/>
                  <w:right w:val="nil"/>
                </w:tcBorders>
                <w:noWrap/>
                <w:vAlign w:val="center"/>
                <w:hideMark/>
              </w:tcPr>
            </w:tcPrChange>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0F2F6B">
        <w:trPr>
          <w:trHeight w:val="255"/>
          <w:jc w:val="center"/>
          <w:trPrChange w:id="125"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26" w:author="Jens-Rainer Ohm" w:date="2026-07-13T20:00:00Z">
              <w:tcPr>
                <w:tcW w:w="610" w:type="pct"/>
                <w:tcBorders>
                  <w:top w:val="nil"/>
                  <w:left w:val="nil"/>
                  <w:bottom w:val="nil"/>
                  <w:right w:val="nil"/>
                </w:tcBorders>
                <w:noWrap/>
                <w:vAlign w:val="center"/>
                <w:hideMark/>
              </w:tcPr>
            </w:tcPrChange>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27" w:author="Jens-Rainer Ohm" w:date="2026-07-13T20:00:00Z">
              <w:tcPr>
                <w:tcW w:w="2383" w:type="pct"/>
                <w:gridSpan w:val="6"/>
                <w:tcBorders>
                  <w:top w:val="single" w:sz="8" w:space="0" w:color="auto"/>
                  <w:left w:val="single" w:sz="8" w:space="0" w:color="auto"/>
                  <w:bottom w:val="nil"/>
                  <w:right w:val="nil"/>
                </w:tcBorders>
                <w:noWrap/>
                <w:vAlign w:val="center"/>
                <w:hideMark/>
              </w:tcPr>
            </w:tcPrChange>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28" w:author="Jens-Rainer Ohm" w:date="2026-07-13T20:00:00Z">
              <w:tcPr>
                <w:tcW w:w="2007" w:type="pct"/>
                <w:gridSpan w:val="5"/>
                <w:tcBorders>
                  <w:top w:val="single" w:sz="8" w:space="0" w:color="auto"/>
                  <w:left w:val="nil"/>
                  <w:bottom w:val="nil"/>
                  <w:right w:val="nil"/>
                </w:tcBorders>
                <w:noWrap/>
                <w:vAlign w:val="center"/>
                <w:hideMark/>
              </w:tcPr>
            </w:tcPrChange>
          </w:tcPr>
          <w:p w14:paraId="6828B82F" w14:textId="77777777" w:rsidR="008333EA" w:rsidRPr="008333EA" w:rsidRDefault="008333EA" w:rsidP="008333EA">
            <w:pPr>
              <w:rPr>
                <w:b/>
                <w:bCs/>
                <w:lang w:eastAsia="de-DE"/>
              </w:rPr>
            </w:pPr>
            <w:r w:rsidRPr="008333EA">
              <w:rPr>
                <w:b/>
                <w:bCs/>
                <w:lang w:eastAsia="de-DE"/>
              </w:rPr>
              <w:t>Over VTM-11-ECM19</w:t>
            </w:r>
          </w:p>
        </w:tc>
      </w:tr>
      <w:tr w:rsidR="00CF70DF"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r w:rsidRPr="008333EA">
              <w:rPr>
                <w:lang w:eastAsia="de-DE"/>
              </w:rPr>
              <w:t>DecT</w:t>
            </w:r>
          </w:p>
        </w:tc>
      </w:tr>
      <w:tr w:rsidR="00CF70DF"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CF70DF"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CF70DF"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CF70DF"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CF70DF"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CF70DF"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CF70DF"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CF70DF"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CF70DF"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0F2F6B">
        <w:trPr>
          <w:trHeight w:val="255"/>
          <w:jc w:val="center"/>
          <w:trPrChange w:id="129"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30" w:author="Jens-Rainer Ohm" w:date="2026-07-13T20:00:00Z">
              <w:tcPr>
                <w:tcW w:w="610" w:type="pct"/>
                <w:tcBorders>
                  <w:top w:val="nil"/>
                  <w:left w:val="nil"/>
                  <w:bottom w:val="nil"/>
                  <w:right w:val="nil"/>
                </w:tcBorders>
                <w:noWrap/>
                <w:vAlign w:val="center"/>
                <w:hideMark/>
              </w:tcPr>
            </w:tcPrChange>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1" w:author="Jens-Rainer Ohm" w:date="2026-07-13T20:00:00Z">
              <w:tcPr>
                <w:tcW w:w="401" w:type="pct"/>
                <w:tcBorders>
                  <w:top w:val="nil"/>
                  <w:left w:val="nil"/>
                  <w:bottom w:val="nil"/>
                  <w:right w:val="nil"/>
                </w:tcBorders>
                <w:noWrap/>
                <w:vAlign w:val="center"/>
                <w:hideMark/>
              </w:tcPr>
            </w:tcPrChange>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2" w:author="Jens-Rainer Ohm" w:date="2026-07-13T20:00:00Z">
              <w:tcPr>
                <w:tcW w:w="401" w:type="pct"/>
                <w:tcBorders>
                  <w:top w:val="nil"/>
                  <w:left w:val="nil"/>
                  <w:bottom w:val="nil"/>
                  <w:right w:val="nil"/>
                </w:tcBorders>
                <w:noWrap/>
                <w:vAlign w:val="center"/>
                <w:hideMark/>
              </w:tcPr>
            </w:tcPrChange>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33" w:author="Jens-Rainer Ohm" w:date="2026-07-13T20:00:00Z">
              <w:tcPr>
                <w:tcW w:w="402" w:type="pct"/>
                <w:tcBorders>
                  <w:top w:val="nil"/>
                  <w:left w:val="nil"/>
                  <w:bottom w:val="nil"/>
                  <w:right w:val="nil"/>
                </w:tcBorders>
                <w:noWrap/>
                <w:vAlign w:val="center"/>
                <w:hideMark/>
              </w:tcPr>
            </w:tcPrChange>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34" w:author="Jens-Rainer Ohm" w:date="2026-07-13T20:00:00Z">
              <w:tcPr>
                <w:tcW w:w="402" w:type="pct"/>
                <w:tcBorders>
                  <w:top w:val="nil"/>
                  <w:left w:val="nil"/>
                  <w:bottom w:val="nil"/>
                  <w:right w:val="nil"/>
                </w:tcBorders>
                <w:noWrap/>
                <w:vAlign w:val="center"/>
                <w:hideMark/>
              </w:tcPr>
            </w:tcPrChange>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35" w:author="Jens-Rainer Ohm" w:date="2026-07-13T20:00:00Z">
              <w:tcPr>
                <w:tcW w:w="402" w:type="pct"/>
                <w:tcBorders>
                  <w:top w:val="nil"/>
                  <w:left w:val="nil"/>
                  <w:bottom w:val="nil"/>
                  <w:right w:val="nil"/>
                </w:tcBorders>
                <w:noWrap/>
                <w:vAlign w:val="center"/>
                <w:hideMark/>
              </w:tcPr>
            </w:tcPrChange>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Change w:id="136" w:author="Jens-Rainer Ohm" w:date="2026-07-13T20:00:00Z">
              <w:tcPr>
                <w:tcW w:w="375" w:type="pct"/>
                <w:tcBorders>
                  <w:top w:val="nil"/>
                  <w:left w:val="nil"/>
                  <w:bottom w:val="nil"/>
                  <w:right w:val="nil"/>
                </w:tcBorders>
                <w:noWrap/>
                <w:vAlign w:val="center"/>
                <w:hideMark/>
              </w:tcPr>
            </w:tcPrChange>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7" w:author="Jens-Rainer Ohm" w:date="2026-07-13T20:00:00Z">
              <w:tcPr>
                <w:tcW w:w="401" w:type="pct"/>
                <w:tcBorders>
                  <w:top w:val="nil"/>
                  <w:left w:val="nil"/>
                  <w:bottom w:val="nil"/>
                  <w:right w:val="nil"/>
                </w:tcBorders>
                <w:noWrap/>
                <w:vAlign w:val="center"/>
                <w:hideMark/>
              </w:tcPr>
            </w:tcPrChange>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8" w:author="Jens-Rainer Ohm" w:date="2026-07-13T20:00:00Z">
              <w:tcPr>
                <w:tcW w:w="401" w:type="pct"/>
                <w:tcBorders>
                  <w:top w:val="nil"/>
                  <w:left w:val="nil"/>
                  <w:bottom w:val="nil"/>
                  <w:right w:val="nil"/>
                </w:tcBorders>
                <w:noWrap/>
                <w:vAlign w:val="center"/>
                <w:hideMark/>
              </w:tcPr>
            </w:tcPrChange>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9" w:author="Jens-Rainer Ohm" w:date="2026-07-13T20:00:00Z">
              <w:tcPr>
                <w:tcW w:w="401" w:type="pct"/>
                <w:tcBorders>
                  <w:top w:val="nil"/>
                  <w:left w:val="nil"/>
                  <w:bottom w:val="nil"/>
                  <w:right w:val="nil"/>
                </w:tcBorders>
                <w:noWrap/>
                <w:vAlign w:val="center"/>
                <w:hideMark/>
              </w:tcPr>
            </w:tcPrChange>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40" w:author="Jens-Rainer Ohm" w:date="2026-07-13T20:00:00Z">
              <w:tcPr>
                <w:tcW w:w="401" w:type="pct"/>
                <w:tcBorders>
                  <w:top w:val="nil"/>
                  <w:left w:val="nil"/>
                  <w:bottom w:val="nil"/>
                  <w:right w:val="nil"/>
                </w:tcBorders>
                <w:noWrap/>
                <w:vAlign w:val="center"/>
                <w:hideMark/>
              </w:tcPr>
            </w:tcPrChange>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41" w:author="Jens-Rainer Ohm" w:date="2026-07-13T20:00:00Z">
              <w:tcPr>
                <w:tcW w:w="401" w:type="pct"/>
                <w:tcBorders>
                  <w:top w:val="nil"/>
                  <w:left w:val="nil"/>
                  <w:bottom w:val="nil"/>
                  <w:right w:val="nil"/>
                </w:tcBorders>
                <w:noWrap/>
                <w:vAlign w:val="center"/>
                <w:hideMark/>
              </w:tcPr>
            </w:tcPrChange>
          </w:tcPr>
          <w:p w14:paraId="5F095114" w14:textId="77777777" w:rsidR="008333EA" w:rsidRPr="008333EA" w:rsidRDefault="008333EA" w:rsidP="008333EA">
            <w:pPr>
              <w:rPr>
                <w:lang w:eastAsia="de-DE"/>
              </w:rPr>
            </w:pPr>
          </w:p>
        </w:tc>
      </w:tr>
      <w:tr w:rsidR="008333EA" w:rsidRPr="008333EA" w14:paraId="7B5409B8" w14:textId="77777777" w:rsidTr="000F2F6B">
        <w:trPr>
          <w:trHeight w:val="255"/>
          <w:jc w:val="center"/>
          <w:trPrChange w:id="142"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43" w:author="Jens-Rainer Ohm" w:date="2026-07-13T20:00:00Z">
              <w:tcPr>
                <w:tcW w:w="610" w:type="pct"/>
                <w:tcBorders>
                  <w:top w:val="nil"/>
                  <w:left w:val="nil"/>
                  <w:bottom w:val="nil"/>
                  <w:right w:val="nil"/>
                </w:tcBorders>
                <w:noWrap/>
                <w:vAlign w:val="center"/>
                <w:hideMark/>
              </w:tcPr>
            </w:tcPrChange>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44" w:author="Jens-Rainer Ohm" w:date="2026-07-13T20:00:00Z">
              <w:tcPr>
                <w:tcW w:w="4390" w:type="pct"/>
                <w:gridSpan w:val="11"/>
                <w:tcBorders>
                  <w:top w:val="single" w:sz="8" w:space="0" w:color="auto"/>
                  <w:left w:val="single" w:sz="8" w:space="0" w:color="auto"/>
                  <w:bottom w:val="nil"/>
                  <w:right w:val="nil"/>
                </w:tcBorders>
                <w:noWrap/>
                <w:vAlign w:val="center"/>
                <w:hideMark/>
              </w:tcPr>
            </w:tcPrChange>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0F2F6B">
        <w:trPr>
          <w:trHeight w:val="255"/>
          <w:jc w:val="center"/>
          <w:trPrChange w:id="145"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46" w:author="Jens-Rainer Ohm" w:date="2026-07-13T20:00:00Z">
              <w:tcPr>
                <w:tcW w:w="610" w:type="pct"/>
                <w:tcBorders>
                  <w:top w:val="nil"/>
                  <w:left w:val="nil"/>
                  <w:bottom w:val="nil"/>
                  <w:right w:val="nil"/>
                </w:tcBorders>
                <w:noWrap/>
                <w:vAlign w:val="center"/>
                <w:hideMark/>
              </w:tcPr>
            </w:tcPrChange>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47" w:author="Jens-Rainer Ohm" w:date="2026-07-13T20:00:00Z">
              <w:tcPr>
                <w:tcW w:w="2383" w:type="pct"/>
                <w:gridSpan w:val="6"/>
                <w:tcBorders>
                  <w:top w:val="single" w:sz="8" w:space="0" w:color="auto"/>
                  <w:left w:val="single" w:sz="8" w:space="0" w:color="auto"/>
                  <w:bottom w:val="nil"/>
                  <w:right w:val="nil"/>
                </w:tcBorders>
                <w:noWrap/>
                <w:vAlign w:val="center"/>
                <w:hideMark/>
              </w:tcPr>
            </w:tcPrChange>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48" w:author="Jens-Rainer Ohm" w:date="2026-07-13T20:00:00Z">
              <w:tcPr>
                <w:tcW w:w="2007" w:type="pct"/>
                <w:gridSpan w:val="5"/>
                <w:tcBorders>
                  <w:top w:val="single" w:sz="8" w:space="0" w:color="auto"/>
                  <w:left w:val="nil"/>
                  <w:bottom w:val="nil"/>
                  <w:right w:val="nil"/>
                </w:tcBorders>
                <w:noWrap/>
                <w:vAlign w:val="center"/>
                <w:hideMark/>
              </w:tcPr>
            </w:tcPrChange>
          </w:tcPr>
          <w:p w14:paraId="5E95F37A" w14:textId="77777777" w:rsidR="008333EA" w:rsidRPr="008333EA" w:rsidRDefault="008333EA" w:rsidP="008333EA">
            <w:pPr>
              <w:rPr>
                <w:b/>
                <w:bCs/>
                <w:lang w:eastAsia="de-DE"/>
              </w:rPr>
            </w:pPr>
            <w:r w:rsidRPr="008333EA">
              <w:rPr>
                <w:b/>
                <w:bCs/>
                <w:lang w:eastAsia="de-DE"/>
              </w:rPr>
              <w:t>Over VTM-11-ECM19</w:t>
            </w:r>
          </w:p>
        </w:tc>
      </w:tr>
      <w:tr w:rsidR="00CF70DF"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r w:rsidRPr="008333EA">
              <w:rPr>
                <w:lang w:eastAsia="de-DE"/>
              </w:rPr>
              <w:t>DecT</w:t>
            </w:r>
          </w:p>
        </w:tc>
      </w:tr>
      <w:tr w:rsidR="00CF70DF"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CF70DF"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CF70DF"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CF70DF"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CF70DF"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CF70DF"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CF70DF"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CF70DF"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CF70DF"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0F2F6B">
        <w:trPr>
          <w:trHeight w:val="255"/>
          <w:jc w:val="center"/>
          <w:trPrChange w:id="149"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50" w:author="Jens-Rainer Ohm" w:date="2026-07-13T20:00:00Z">
              <w:tcPr>
                <w:tcW w:w="610" w:type="pct"/>
                <w:tcBorders>
                  <w:top w:val="nil"/>
                  <w:left w:val="nil"/>
                  <w:bottom w:val="nil"/>
                  <w:right w:val="nil"/>
                </w:tcBorders>
                <w:noWrap/>
                <w:vAlign w:val="center"/>
                <w:hideMark/>
              </w:tcPr>
            </w:tcPrChange>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1" w:author="Jens-Rainer Ohm" w:date="2026-07-13T20:00:00Z">
              <w:tcPr>
                <w:tcW w:w="401" w:type="pct"/>
                <w:tcBorders>
                  <w:top w:val="nil"/>
                  <w:left w:val="nil"/>
                  <w:bottom w:val="nil"/>
                  <w:right w:val="nil"/>
                </w:tcBorders>
                <w:noWrap/>
                <w:vAlign w:val="bottom"/>
                <w:hideMark/>
              </w:tcPr>
            </w:tcPrChange>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2" w:author="Jens-Rainer Ohm" w:date="2026-07-13T20:00:00Z">
              <w:tcPr>
                <w:tcW w:w="401" w:type="pct"/>
                <w:tcBorders>
                  <w:top w:val="nil"/>
                  <w:left w:val="nil"/>
                  <w:bottom w:val="nil"/>
                  <w:right w:val="nil"/>
                </w:tcBorders>
                <w:noWrap/>
                <w:vAlign w:val="bottom"/>
                <w:hideMark/>
              </w:tcPr>
            </w:tcPrChange>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53" w:author="Jens-Rainer Ohm" w:date="2026-07-13T20:00:00Z">
              <w:tcPr>
                <w:tcW w:w="402" w:type="pct"/>
                <w:tcBorders>
                  <w:top w:val="nil"/>
                  <w:left w:val="nil"/>
                  <w:bottom w:val="nil"/>
                  <w:right w:val="nil"/>
                </w:tcBorders>
                <w:noWrap/>
                <w:vAlign w:val="bottom"/>
                <w:hideMark/>
              </w:tcPr>
            </w:tcPrChange>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54" w:author="Jens-Rainer Ohm" w:date="2026-07-13T20:00:00Z">
              <w:tcPr>
                <w:tcW w:w="402" w:type="pct"/>
                <w:tcBorders>
                  <w:top w:val="nil"/>
                  <w:left w:val="nil"/>
                  <w:bottom w:val="nil"/>
                  <w:right w:val="nil"/>
                </w:tcBorders>
                <w:noWrap/>
                <w:vAlign w:val="bottom"/>
                <w:hideMark/>
              </w:tcPr>
            </w:tcPrChange>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55" w:author="Jens-Rainer Ohm" w:date="2026-07-13T20:00:00Z">
              <w:tcPr>
                <w:tcW w:w="402" w:type="pct"/>
                <w:tcBorders>
                  <w:top w:val="nil"/>
                  <w:left w:val="nil"/>
                  <w:bottom w:val="nil"/>
                  <w:right w:val="nil"/>
                </w:tcBorders>
                <w:noWrap/>
                <w:vAlign w:val="bottom"/>
                <w:hideMark/>
              </w:tcPr>
            </w:tcPrChange>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Change w:id="156" w:author="Jens-Rainer Ohm" w:date="2026-07-13T20:00:00Z">
              <w:tcPr>
                <w:tcW w:w="375" w:type="pct"/>
                <w:tcBorders>
                  <w:top w:val="nil"/>
                  <w:left w:val="nil"/>
                  <w:bottom w:val="nil"/>
                  <w:right w:val="nil"/>
                </w:tcBorders>
                <w:noWrap/>
                <w:vAlign w:val="bottom"/>
                <w:hideMark/>
              </w:tcPr>
            </w:tcPrChange>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7" w:author="Jens-Rainer Ohm" w:date="2026-07-13T20:00:00Z">
              <w:tcPr>
                <w:tcW w:w="401" w:type="pct"/>
                <w:tcBorders>
                  <w:top w:val="nil"/>
                  <w:left w:val="nil"/>
                  <w:bottom w:val="nil"/>
                  <w:right w:val="nil"/>
                </w:tcBorders>
                <w:noWrap/>
                <w:vAlign w:val="bottom"/>
                <w:hideMark/>
              </w:tcPr>
            </w:tcPrChange>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8" w:author="Jens-Rainer Ohm" w:date="2026-07-13T20:00:00Z">
              <w:tcPr>
                <w:tcW w:w="401" w:type="pct"/>
                <w:tcBorders>
                  <w:top w:val="nil"/>
                  <w:left w:val="nil"/>
                  <w:bottom w:val="nil"/>
                  <w:right w:val="nil"/>
                </w:tcBorders>
                <w:noWrap/>
                <w:vAlign w:val="bottom"/>
                <w:hideMark/>
              </w:tcPr>
            </w:tcPrChange>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9" w:author="Jens-Rainer Ohm" w:date="2026-07-13T20:00:00Z">
              <w:tcPr>
                <w:tcW w:w="401" w:type="pct"/>
                <w:tcBorders>
                  <w:top w:val="nil"/>
                  <w:left w:val="nil"/>
                  <w:bottom w:val="nil"/>
                  <w:right w:val="nil"/>
                </w:tcBorders>
                <w:noWrap/>
                <w:vAlign w:val="bottom"/>
                <w:hideMark/>
              </w:tcPr>
            </w:tcPrChange>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60" w:author="Jens-Rainer Ohm" w:date="2026-07-13T20:00:00Z">
              <w:tcPr>
                <w:tcW w:w="401" w:type="pct"/>
                <w:tcBorders>
                  <w:top w:val="nil"/>
                  <w:left w:val="nil"/>
                  <w:bottom w:val="nil"/>
                  <w:right w:val="nil"/>
                </w:tcBorders>
                <w:noWrap/>
                <w:vAlign w:val="bottom"/>
                <w:hideMark/>
              </w:tcPr>
            </w:tcPrChange>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61" w:author="Jens-Rainer Ohm" w:date="2026-07-13T20:00:00Z">
              <w:tcPr>
                <w:tcW w:w="401" w:type="pct"/>
                <w:tcBorders>
                  <w:top w:val="nil"/>
                  <w:left w:val="nil"/>
                  <w:bottom w:val="nil"/>
                  <w:right w:val="nil"/>
                </w:tcBorders>
                <w:noWrap/>
                <w:vAlign w:val="bottom"/>
                <w:hideMark/>
              </w:tcPr>
            </w:tcPrChange>
          </w:tcPr>
          <w:p w14:paraId="28308A37" w14:textId="77777777" w:rsidR="008333EA" w:rsidRPr="008333EA" w:rsidRDefault="008333EA" w:rsidP="008333EA">
            <w:pPr>
              <w:rPr>
                <w:lang w:eastAsia="de-DE"/>
              </w:rPr>
            </w:pPr>
          </w:p>
        </w:tc>
      </w:tr>
      <w:tr w:rsidR="008333EA" w:rsidRPr="008333EA" w14:paraId="55FBFCD0" w14:textId="77777777" w:rsidTr="000F2F6B">
        <w:trPr>
          <w:trHeight w:val="255"/>
          <w:jc w:val="center"/>
          <w:trPrChange w:id="162"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63" w:author="Jens-Rainer Ohm" w:date="2026-07-13T20:00:00Z">
              <w:tcPr>
                <w:tcW w:w="610" w:type="pct"/>
                <w:tcBorders>
                  <w:top w:val="nil"/>
                  <w:left w:val="nil"/>
                  <w:bottom w:val="nil"/>
                  <w:right w:val="nil"/>
                </w:tcBorders>
                <w:noWrap/>
                <w:vAlign w:val="center"/>
                <w:hideMark/>
              </w:tcPr>
            </w:tcPrChange>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64" w:author="Jens-Rainer Ohm" w:date="2026-07-13T20:00:00Z">
              <w:tcPr>
                <w:tcW w:w="4390" w:type="pct"/>
                <w:gridSpan w:val="11"/>
                <w:tcBorders>
                  <w:top w:val="single" w:sz="8" w:space="0" w:color="auto"/>
                  <w:left w:val="single" w:sz="8" w:space="0" w:color="auto"/>
                  <w:bottom w:val="nil"/>
                  <w:right w:val="nil"/>
                </w:tcBorders>
                <w:noWrap/>
                <w:vAlign w:val="center"/>
                <w:hideMark/>
              </w:tcPr>
            </w:tcPrChange>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0F2F6B">
        <w:trPr>
          <w:trHeight w:val="255"/>
          <w:jc w:val="center"/>
          <w:trPrChange w:id="165" w:author="Jens-Rainer Ohm" w:date="2026-07-13T20:00:00Z">
            <w:trPr>
              <w:trHeight w:val="255"/>
              <w:jc w:val="center"/>
            </w:trPr>
          </w:trPrChange>
        </w:trPr>
        <w:tc>
          <w:tcPr>
            <w:tcW w:w="610" w:type="pct"/>
            <w:tcBorders>
              <w:top w:val="nil"/>
              <w:left w:val="nil"/>
              <w:bottom w:val="nil"/>
              <w:right w:val="nil"/>
            </w:tcBorders>
            <w:shd w:val="clear" w:color="auto" w:fill="auto"/>
            <w:noWrap/>
            <w:vAlign w:val="center"/>
            <w:hideMark/>
            <w:tcPrChange w:id="166" w:author="Jens-Rainer Ohm" w:date="2026-07-13T20:00:00Z">
              <w:tcPr>
                <w:tcW w:w="610" w:type="pct"/>
                <w:tcBorders>
                  <w:top w:val="nil"/>
                  <w:left w:val="nil"/>
                  <w:bottom w:val="nil"/>
                  <w:right w:val="nil"/>
                </w:tcBorders>
                <w:noWrap/>
                <w:vAlign w:val="center"/>
                <w:hideMark/>
              </w:tcPr>
            </w:tcPrChange>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67" w:author="Jens-Rainer Ohm" w:date="2026-07-13T20:00:00Z">
              <w:tcPr>
                <w:tcW w:w="2383" w:type="pct"/>
                <w:gridSpan w:val="6"/>
                <w:tcBorders>
                  <w:top w:val="single" w:sz="8" w:space="0" w:color="auto"/>
                  <w:left w:val="single" w:sz="8" w:space="0" w:color="auto"/>
                  <w:bottom w:val="nil"/>
                  <w:right w:val="nil"/>
                </w:tcBorders>
                <w:noWrap/>
                <w:vAlign w:val="center"/>
                <w:hideMark/>
              </w:tcPr>
            </w:tcPrChange>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68" w:author="Jens-Rainer Ohm" w:date="2026-07-13T20:00:00Z">
              <w:tcPr>
                <w:tcW w:w="2007" w:type="pct"/>
                <w:gridSpan w:val="5"/>
                <w:tcBorders>
                  <w:top w:val="single" w:sz="8" w:space="0" w:color="auto"/>
                  <w:left w:val="nil"/>
                  <w:bottom w:val="nil"/>
                  <w:right w:val="nil"/>
                </w:tcBorders>
                <w:noWrap/>
                <w:vAlign w:val="center"/>
                <w:hideMark/>
              </w:tcPr>
            </w:tcPrChange>
          </w:tcPr>
          <w:p w14:paraId="04F890E7" w14:textId="77777777" w:rsidR="008333EA" w:rsidRPr="008333EA" w:rsidRDefault="008333EA" w:rsidP="008333EA">
            <w:pPr>
              <w:rPr>
                <w:b/>
                <w:bCs/>
                <w:lang w:eastAsia="de-DE"/>
              </w:rPr>
            </w:pPr>
            <w:r w:rsidRPr="008333EA">
              <w:rPr>
                <w:b/>
                <w:bCs/>
                <w:lang w:eastAsia="de-DE"/>
              </w:rPr>
              <w:t>Over VTM-11-ECM19</w:t>
            </w:r>
          </w:p>
        </w:tc>
      </w:tr>
      <w:tr w:rsidR="00CF70DF"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r w:rsidRPr="008333EA">
              <w:rPr>
                <w:lang w:eastAsia="de-DE"/>
              </w:rPr>
              <w:t>DecT</w:t>
            </w:r>
          </w:p>
        </w:tc>
      </w:tr>
      <w:tr w:rsidR="00CF70DF"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CF70DF"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CF70DF"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CF70DF"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CF70DF"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CF70DF"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CF70DF"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CF70DF"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CF70DF"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etc)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69" w:author="Jens-Rainer Ohm" w:date="2026-07-13T20:00:00Z">
          <w:tblPr>
            <w:tblW w:w="0" w:type="auto"/>
            <w:jc w:val="center"/>
            <w:tblLook w:val="04A0" w:firstRow="1" w:lastRow="0" w:firstColumn="1" w:lastColumn="0" w:noHBand="0" w:noVBand="1"/>
          </w:tblPr>
        </w:tblPrChange>
      </w:tblPr>
      <w:tblGrid>
        <w:gridCol w:w="1179"/>
        <w:gridCol w:w="658"/>
        <w:gridCol w:w="658"/>
        <w:gridCol w:w="657"/>
        <w:gridCol w:w="657"/>
        <w:gridCol w:w="657"/>
        <w:gridCol w:w="795"/>
        <w:gridCol w:w="799"/>
        <w:gridCol w:w="799"/>
        <w:gridCol w:w="799"/>
        <w:gridCol w:w="828"/>
        <w:gridCol w:w="828"/>
        <w:tblGridChange w:id="170">
          <w:tblGrid>
            <w:gridCol w:w="1179"/>
            <w:gridCol w:w="658"/>
            <w:gridCol w:w="658"/>
            <w:gridCol w:w="657"/>
            <w:gridCol w:w="657"/>
            <w:gridCol w:w="657"/>
            <w:gridCol w:w="795"/>
            <w:gridCol w:w="799"/>
            <w:gridCol w:w="799"/>
            <w:gridCol w:w="799"/>
            <w:gridCol w:w="828"/>
            <w:gridCol w:w="828"/>
          </w:tblGrid>
        </w:tblGridChange>
      </w:tblGrid>
      <w:tr w:rsidR="008333EA" w:rsidRPr="008333EA" w14:paraId="5DB84AD2" w14:textId="77777777" w:rsidTr="000F2F6B">
        <w:trPr>
          <w:trHeight w:val="255"/>
          <w:jc w:val="center"/>
          <w:trPrChange w:id="171"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172" w:author="Jens-Rainer Ohm" w:date="2026-07-13T20:00:00Z">
              <w:tcPr>
                <w:tcW w:w="0" w:type="auto"/>
                <w:tcBorders>
                  <w:top w:val="nil"/>
                  <w:left w:val="nil"/>
                  <w:bottom w:val="nil"/>
                  <w:right w:val="nil"/>
                </w:tcBorders>
                <w:noWrap/>
                <w:vAlign w:val="center"/>
                <w:hideMark/>
              </w:tcPr>
            </w:tcPrChange>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73"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0F2F6B">
        <w:trPr>
          <w:trHeight w:val="255"/>
          <w:jc w:val="center"/>
          <w:trPrChange w:id="174"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175" w:author="Jens-Rainer Ohm" w:date="2026-07-13T20:00:00Z">
              <w:tcPr>
                <w:tcW w:w="0" w:type="auto"/>
                <w:tcBorders>
                  <w:top w:val="nil"/>
                  <w:left w:val="nil"/>
                  <w:bottom w:val="nil"/>
                  <w:right w:val="nil"/>
                </w:tcBorders>
                <w:noWrap/>
                <w:vAlign w:val="center"/>
                <w:hideMark/>
              </w:tcPr>
            </w:tcPrChange>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76"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77" w:author="Jens-Rainer Ohm" w:date="2026-07-13T20:00:00Z">
              <w:tcPr>
                <w:tcW w:w="0" w:type="auto"/>
                <w:gridSpan w:val="5"/>
                <w:tcBorders>
                  <w:top w:val="single" w:sz="8" w:space="0" w:color="auto"/>
                  <w:left w:val="nil"/>
                  <w:bottom w:val="nil"/>
                  <w:right w:val="nil"/>
                </w:tcBorders>
                <w:noWrap/>
                <w:vAlign w:val="center"/>
                <w:hideMark/>
              </w:tcPr>
            </w:tcPrChange>
          </w:tcPr>
          <w:p w14:paraId="1008B3A8" w14:textId="77777777" w:rsidR="008333EA" w:rsidRPr="008333EA" w:rsidRDefault="008333EA" w:rsidP="008333EA">
            <w:pPr>
              <w:rPr>
                <w:b/>
                <w:bCs/>
                <w:lang w:eastAsia="de-DE"/>
              </w:rPr>
            </w:pPr>
            <w:r w:rsidRPr="008333EA">
              <w:rPr>
                <w:b/>
                <w:bCs/>
                <w:lang w:eastAsia="de-DE"/>
              </w:rPr>
              <w:t>Over VTM-11-ECM20</w:t>
            </w:r>
          </w:p>
        </w:tc>
      </w:tr>
      <w:tr w:rsidR="00CF70DF"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r w:rsidRPr="008333EA">
              <w:rPr>
                <w:lang w:eastAsia="de-DE"/>
              </w:rPr>
              <w:t>DecT</w:t>
            </w:r>
          </w:p>
        </w:tc>
      </w:tr>
      <w:tr w:rsidR="00CF70DF"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CF70DF"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CF70DF"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CF70DF"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CF70DF"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CF70DF"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CF70DF"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CF70DF"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CF70DF"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0F2F6B">
        <w:trPr>
          <w:trHeight w:val="255"/>
          <w:jc w:val="center"/>
          <w:trPrChange w:id="178"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179" w:author="Jens-Rainer Ohm" w:date="2026-07-13T20:00:00Z">
              <w:tcPr>
                <w:tcW w:w="0" w:type="auto"/>
                <w:tcBorders>
                  <w:top w:val="nil"/>
                  <w:left w:val="nil"/>
                  <w:bottom w:val="nil"/>
                  <w:right w:val="nil"/>
                </w:tcBorders>
                <w:noWrap/>
                <w:vAlign w:val="center"/>
                <w:hideMark/>
              </w:tcPr>
            </w:tcPrChange>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0" w:author="Jens-Rainer Ohm" w:date="2026-07-13T20:00:00Z">
              <w:tcPr>
                <w:tcW w:w="0" w:type="auto"/>
                <w:tcBorders>
                  <w:top w:val="nil"/>
                  <w:left w:val="nil"/>
                  <w:bottom w:val="nil"/>
                  <w:right w:val="nil"/>
                </w:tcBorders>
                <w:noWrap/>
                <w:vAlign w:val="center"/>
                <w:hideMark/>
              </w:tcPr>
            </w:tcPrChange>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1" w:author="Jens-Rainer Ohm" w:date="2026-07-13T20:00:00Z">
              <w:tcPr>
                <w:tcW w:w="0" w:type="auto"/>
                <w:tcBorders>
                  <w:top w:val="nil"/>
                  <w:left w:val="nil"/>
                  <w:bottom w:val="nil"/>
                  <w:right w:val="nil"/>
                </w:tcBorders>
                <w:noWrap/>
                <w:vAlign w:val="center"/>
                <w:hideMark/>
              </w:tcPr>
            </w:tcPrChange>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2" w:author="Jens-Rainer Ohm" w:date="2026-07-13T20:00:00Z">
              <w:tcPr>
                <w:tcW w:w="0" w:type="auto"/>
                <w:tcBorders>
                  <w:top w:val="nil"/>
                  <w:left w:val="nil"/>
                  <w:bottom w:val="nil"/>
                  <w:right w:val="nil"/>
                </w:tcBorders>
                <w:noWrap/>
                <w:vAlign w:val="center"/>
                <w:hideMark/>
              </w:tcPr>
            </w:tcPrChange>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3" w:author="Jens-Rainer Ohm" w:date="2026-07-13T20:00:00Z">
              <w:tcPr>
                <w:tcW w:w="0" w:type="auto"/>
                <w:tcBorders>
                  <w:top w:val="nil"/>
                  <w:left w:val="nil"/>
                  <w:bottom w:val="nil"/>
                  <w:right w:val="nil"/>
                </w:tcBorders>
                <w:noWrap/>
                <w:vAlign w:val="center"/>
                <w:hideMark/>
              </w:tcPr>
            </w:tcPrChange>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4" w:author="Jens-Rainer Ohm" w:date="2026-07-13T20:00:00Z">
              <w:tcPr>
                <w:tcW w:w="0" w:type="auto"/>
                <w:tcBorders>
                  <w:top w:val="nil"/>
                  <w:left w:val="nil"/>
                  <w:bottom w:val="nil"/>
                  <w:right w:val="nil"/>
                </w:tcBorders>
                <w:noWrap/>
                <w:vAlign w:val="center"/>
                <w:hideMark/>
              </w:tcPr>
            </w:tcPrChange>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5" w:author="Jens-Rainer Ohm" w:date="2026-07-13T20:00:00Z">
              <w:tcPr>
                <w:tcW w:w="0" w:type="auto"/>
                <w:tcBorders>
                  <w:top w:val="nil"/>
                  <w:left w:val="nil"/>
                  <w:bottom w:val="nil"/>
                  <w:right w:val="nil"/>
                </w:tcBorders>
                <w:noWrap/>
                <w:vAlign w:val="center"/>
                <w:hideMark/>
              </w:tcPr>
            </w:tcPrChange>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6" w:author="Jens-Rainer Ohm" w:date="2026-07-13T20:00:00Z">
              <w:tcPr>
                <w:tcW w:w="0" w:type="auto"/>
                <w:tcBorders>
                  <w:top w:val="nil"/>
                  <w:left w:val="nil"/>
                  <w:bottom w:val="nil"/>
                  <w:right w:val="nil"/>
                </w:tcBorders>
                <w:noWrap/>
                <w:vAlign w:val="center"/>
                <w:hideMark/>
              </w:tcPr>
            </w:tcPrChange>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7" w:author="Jens-Rainer Ohm" w:date="2026-07-13T20:00:00Z">
              <w:tcPr>
                <w:tcW w:w="0" w:type="auto"/>
                <w:tcBorders>
                  <w:top w:val="nil"/>
                  <w:left w:val="nil"/>
                  <w:bottom w:val="nil"/>
                  <w:right w:val="nil"/>
                </w:tcBorders>
                <w:noWrap/>
                <w:vAlign w:val="center"/>
                <w:hideMark/>
              </w:tcPr>
            </w:tcPrChange>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8" w:author="Jens-Rainer Ohm" w:date="2026-07-13T20:00:00Z">
              <w:tcPr>
                <w:tcW w:w="0" w:type="auto"/>
                <w:tcBorders>
                  <w:top w:val="nil"/>
                  <w:left w:val="nil"/>
                  <w:bottom w:val="nil"/>
                  <w:right w:val="nil"/>
                </w:tcBorders>
                <w:noWrap/>
                <w:vAlign w:val="center"/>
                <w:hideMark/>
              </w:tcPr>
            </w:tcPrChange>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9" w:author="Jens-Rainer Ohm" w:date="2026-07-13T20:00:00Z">
              <w:tcPr>
                <w:tcW w:w="0" w:type="auto"/>
                <w:tcBorders>
                  <w:top w:val="nil"/>
                  <w:left w:val="nil"/>
                  <w:bottom w:val="nil"/>
                  <w:right w:val="nil"/>
                </w:tcBorders>
                <w:noWrap/>
                <w:vAlign w:val="center"/>
                <w:hideMark/>
              </w:tcPr>
            </w:tcPrChange>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90" w:author="Jens-Rainer Ohm" w:date="2026-07-13T20:00:00Z">
              <w:tcPr>
                <w:tcW w:w="0" w:type="auto"/>
                <w:tcBorders>
                  <w:top w:val="nil"/>
                  <w:left w:val="nil"/>
                  <w:bottom w:val="nil"/>
                  <w:right w:val="nil"/>
                </w:tcBorders>
                <w:noWrap/>
                <w:vAlign w:val="center"/>
                <w:hideMark/>
              </w:tcPr>
            </w:tcPrChange>
          </w:tcPr>
          <w:p w14:paraId="78591616" w14:textId="77777777" w:rsidR="008333EA" w:rsidRPr="008333EA" w:rsidRDefault="008333EA" w:rsidP="008333EA">
            <w:pPr>
              <w:rPr>
                <w:lang w:eastAsia="de-DE"/>
              </w:rPr>
            </w:pPr>
          </w:p>
        </w:tc>
      </w:tr>
      <w:tr w:rsidR="008333EA" w:rsidRPr="008333EA" w14:paraId="65237ED6" w14:textId="77777777" w:rsidTr="000F2F6B">
        <w:trPr>
          <w:trHeight w:val="255"/>
          <w:jc w:val="center"/>
          <w:trPrChange w:id="191"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192" w:author="Jens-Rainer Ohm" w:date="2026-07-13T20:00:00Z">
              <w:tcPr>
                <w:tcW w:w="0" w:type="auto"/>
                <w:tcBorders>
                  <w:top w:val="nil"/>
                  <w:left w:val="nil"/>
                  <w:bottom w:val="nil"/>
                  <w:right w:val="nil"/>
                </w:tcBorders>
                <w:noWrap/>
                <w:vAlign w:val="center"/>
                <w:hideMark/>
              </w:tcPr>
            </w:tcPrChange>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93"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0F2F6B">
        <w:trPr>
          <w:trHeight w:val="255"/>
          <w:jc w:val="center"/>
          <w:trPrChange w:id="194"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195" w:author="Jens-Rainer Ohm" w:date="2026-07-13T20:00:00Z">
              <w:tcPr>
                <w:tcW w:w="0" w:type="auto"/>
                <w:tcBorders>
                  <w:top w:val="nil"/>
                  <w:left w:val="nil"/>
                  <w:bottom w:val="nil"/>
                  <w:right w:val="nil"/>
                </w:tcBorders>
                <w:noWrap/>
                <w:vAlign w:val="center"/>
                <w:hideMark/>
              </w:tcPr>
            </w:tcPrChange>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96"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97" w:author="Jens-Rainer Ohm" w:date="2026-07-13T20:00:00Z">
              <w:tcPr>
                <w:tcW w:w="0" w:type="auto"/>
                <w:gridSpan w:val="5"/>
                <w:tcBorders>
                  <w:top w:val="single" w:sz="8" w:space="0" w:color="auto"/>
                  <w:left w:val="nil"/>
                  <w:bottom w:val="nil"/>
                  <w:right w:val="nil"/>
                </w:tcBorders>
                <w:noWrap/>
                <w:vAlign w:val="center"/>
                <w:hideMark/>
              </w:tcPr>
            </w:tcPrChange>
          </w:tcPr>
          <w:p w14:paraId="03672DE2" w14:textId="77777777" w:rsidR="008333EA" w:rsidRPr="008333EA" w:rsidRDefault="008333EA" w:rsidP="008333EA">
            <w:pPr>
              <w:rPr>
                <w:b/>
                <w:bCs/>
                <w:lang w:eastAsia="de-DE"/>
              </w:rPr>
            </w:pPr>
            <w:r w:rsidRPr="008333EA">
              <w:rPr>
                <w:b/>
                <w:bCs/>
                <w:lang w:eastAsia="de-DE"/>
              </w:rPr>
              <w:t>Over VTM-11-ECM20</w:t>
            </w:r>
          </w:p>
        </w:tc>
      </w:tr>
      <w:tr w:rsidR="00CF70DF"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r w:rsidRPr="008333EA">
              <w:rPr>
                <w:lang w:eastAsia="de-DE"/>
              </w:rPr>
              <w:t>DecT</w:t>
            </w:r>
          </w:p>
        </w:tc>
      </w:tr>
      <w:tr w:rsidR="00CF70DF"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CF70DF"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CF70DF"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CF70DF"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CF70DF"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CF70DF"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CF70DF"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CF70DF"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CF70DF"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0F2F6B">
        <w:trPr>
          <w:trHeight w:val="255"/>
          <w:jc w:val="center"/>
          <w:trPrChange w:id="198"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199" w:author="Jens-Rainer Ohm" w:date="2026-07-13T20:00:00Z">
              <w:tcPr>
                <w:tcW w:w="0" w:type="auto"/>
                <w:tcBorders>
                  <w:top w:val="nil"/>
                  <w:left w:val="nil"/>
                  <w:bottom w:val="nil"/>
                  <w:right w:val="nil"/>
                </w:tcBorders>
                <w:noWrap/>
                <w:vAlign w:val="center"/>
                <w:hideMark/>
              </w:tcPr>
            </w:tcPrChange>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0" w:author="Jens-Rainer Ohm" w:date="2026-07-13T20:00:00Z">
              <w:tcPr>
                <w:tcW w:w="0" w:type="auto"/>
                <w:tcBorders>
                  <w:top w:val="nil"/>
                  <w:left w:val="nil"/>
                  <w:bottom w:val="nil"/>
                  <w:right w:val="nil"/>
                </w:tcBorders>
                <w:noWrap/>
                <w:vAlign w:val="bottom"/>
                <w:hideMark/>
              </w:tcPr>
            </w:tcPrChange>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1" w:author="Jens-Rainer Ohm" w:date="2026-07-13T20:00:00Z">
              <w:tcPr>
                <w:tcW w:w="0" w:type="auto"/>
                <w:tcBorders>
                  <w:top w:val="nil"/>
                  <w:left w:val="nil"/>
                  <w:bottom w:val="nil"/>
                  <w:right w:val="nil"/>
                </w:tcBorders>
                <w:noWrap/>
                <w:vAlign w:val="bottom"/>
                <w:hideMark/>
              </w:tcPr>
            </w:tcPrChange>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2" w:author="Jens-Rainer Ohm" w:date="2026-07-13T20:00:00Z">
              <w:tcPr>
                <w:tcW w:w="0" w:type="auto"/>
                <w:tcBorders>
                  <w:top w:val="nil"/>
                  <w:left w:val="nil"/>
                  <w:bottom w:val="nil"/>
                  <w:right w:val="nil"/>
                </w:tcBorders>
                <w:noWrap/>
                <w:vAlign w:val="bottom"/>
                <w:hideMark/>
              </w:tcPr>
            </w:tcPrChange>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3" w:author="Jens-Rainer Ohm" w:date="2026-07-13T20:00:00Z">
              <w:tcPr>
                <w:tcW w:w="0" w:type="auto"/>
                <w:tcBorders>
                  <w:top w:val="nil"/>
                  <w:left w:val="nil"/>
                  <w:bottom w:val="nil"/>
                  <w:right w:val="nil"/>
                </w:tcBorders>
                <w:noWrap/>
                <w:vAlign w:val="bottom"/>
                <w:hideMark/>
              </w:tcPr>
            </w:tcPrChange>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4" w:author="Jens-Rainer Ohm" w:date="2026-07-13T20:00:00Z">
              <w:tcPr>
                <w:tcW w:w="0" w:type="auto"/>
                <w:tcBorders>
                  <w:top w:val="nil"/>
                  <w:left w:val="nil"/>
                  <w:bottom w:val="nil"/>
                  <w:right w:val="nil"/>
                </w:tcBorders>
                <w:noWrap/>
                <w:vAlign w:val="bottom"/>
                <w:hideMark/>
              </w:tcPr>
            </w:tcPrChange>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5" w:author="Jens-Rainer Ohm" w:date="2026-07-13T20:00:00Z">
              <w:tcPr>
                <w:tcW w:w="0" w:type="auto"/>
                <w:tcBorders>
                  <w:top w:val="nil"/>
                  <w:left w:val="nil"/>
                  <w:bottom w:val="nil"/>
                  <w:right w:val="nil"/>
                </w:tcBorders>
                <w:noWrap/>
                <w:vAlign w:val="bottom"/>
                <w:hideMark/>
              </w:tcPr>
            </w:tcPrChange>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6" w:author="Jens-Rainer Ohm" w:date="2026-07-13T20:00:00Z">
              <w:tcPr>
                <w:tcW w:w="0" w:type="auto"/>
                <w:tcBorders>
                  <w:top w:val="nil"/>
                  <w:left w:val="nil"/>
                  <w:bottom w:val="nil"/>
                  <w:right w:val="nil"/>
                </w:tcBorders>
                <w:noWrap/>
                <w:vAlign w:val="bottom"/>
                <w:hideMark/>
              </w:tcPr>
            </w:tcPrChange>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7" w:author="Jens-Rainer Ohm" w:date="2026-07-13T20:00:00Z">
              <w:tcPr>
                <w:tcW w:w="0" w:type="auto"/>
                <w:tcBorders>
                  <w:top w:val="nil"/>
                  <w:left w:val="nil"/>
                  <w:bottom w:val="nil"/>
                  <w:right w:val="nil"/>
                </w:tcBorders>
                <w:noWrap/>
                <w:vAlign w:val="bottom"/>
                <w:hideMark/>
              </w:tcPr>
            </w:tcPrChange>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8" w:author="Jens-Rainer Ohm" w:date="2026-07-13T20:00:00Z">
              <w:tcPr>
                <w:tcW w:w="0" w:type="auto"/>
                <w:tcBorders>
                  <w:top w:val="nil"/>
                  <w:left w:val="nil"/>
                  <w:bottom w:val="nil"/>
                  <w:right w:val="nil"/>
                </w:tcBorders>
                <w:noWrap/>
                <w:vAlign w:val="bottom"/>
                <w:hideMark/>
              </w:tcPr>
            </w:tcPrChange>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9" w:author="Jens-Rainer Ohm" w:date="2026-07-13T20:00:00Z">
              <w:tcPr>
                <w:tcW w:w="0" w:type="auto"/>
                <w:tcBorders>
                  <w:top w:val="nil"/>
                  <w:left w:val="nil"/>
                  <w:bottom w:val="nil"/>
                  <w:right w:val="nil"/>
                </w:tcBorders>
                <w:noWrap/>
                <w:vAlign w:val="bottom"/>
                <w:hideMark/>
              </w:tcPr>
            </w:tcPrChange>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10" w:author="Jens-Rainer Ohm" w:date="2026-07-13T20:00:00Z">
              <w:tcPr>
                <w:tcW w:w="0" w:type="auto"/>
                <w:tcBorders>
                  <w:top w:val="nil"/>
                  <w:left w:val="nil"/>
                  <w:bottom w:val="nil"/>
                  <w:right w:val="nil"/>
                </w:tcBorders>
                <w:noWrap/>
                <w:vAlign w:val="bottom"/>
                <w:hideMark/>
              </w:tcPr>
            </w:tcPrChange>
          </w:tcPr>
          <w:p w14:paraId="1FFC4875" w14:textId="77777777" w:rsidR="008333EA" w:rsidRPr="008333EA" w:rsidRDefault="008333EA" w:rsidP="008333EA">
            <w:pPr>
              <w:rPr>
                <w:lang w:eastAsia="de-DE"/>
              </w:rPr>
            </w:pPr>
          </w:p>
        </w:tc>
      </w:tr>
      <w:tr w:rsidR="008333EA" w:rsidRPr="008333EA" w14:paraId="38441493" w14:textId="77777777" w:rsidTr="000F2F6B">
        <w:trPr>
          <w:trHeight w:val="255"/>
          <w:jc w:val="center"/>
          <w:trPrChange w:id="211"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12" w:author="Jens-Rainer Ohm" w:date="2026-07-13T20:00:00Z">
              <w:tcPr>
                <w:tcW w:w="0" w:type="auto"/>
                <w:tcBorders>
                  <w:top w:val="nil"/>
                  <w:left w:val="nil"/>
                  <w:bottom w:val="nil"/>
                  <w:right w:val="nil"/>
                </w:tcBorders>
                <w:noWrap/>
                <w:vAlign w:val="center"/>
                <w:hideMark/>
              </w:tcPr>
            </w:tcPrChange>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13"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0F2F6B">
        <w:trPr>
          <w:trHeight w:val="255"/>
          <w:jc w:val="center"/>
          <w:trPrChange w:id="214"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15" w:author="Jens-Rainer Ohm" w:date="2026-07-13T20:00:00Z">
              <w:tcPr>
                <w:tcW w:w="0" w:type="auto"/>
                <w:tcBorders>
                  <w:top w:val="nil"/>
                  <w:left w:val="nil"/>
                  <w:bottom w:val="nil"/>
                  <w:right w:val="nil"/>
                </w:tcBorders>
                <w:noWrap/>
                <w:vAlign w:val="center"/>
                <w:hideMark/>
              </w:tcPr>
            </w:tcPrChange>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16"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17" w:author="Jens-Rainer Ohm" w:date="2026-07-13T20:00:00Z">
              <w:tcPr>
                <w:tcW w:w="0" w:type="auto"/>
                <w:gridSpan w:val="5"/>
                <w:tcBorders>
                  <w:top w:val="single" w:sz="8" w:space="0" w:color="auto"/>
                  <w:left w:val="nil"/>
                  <w:bottom w:val="nil"/>
                  <w:right w:val="nil"/>
                </w:tcBorders>
                <w:noWrap/>
                <w:vAlign w:val="center"/>
                <w:hideMark/>
              </w:tcPr>
            </w:tcPrChange>
          </w:tcPr>
          <w:p w14:paraId="380842A7" w14:textId="77777777" w:rsidR="008333EA" w:rsidRPr="008333EA" w:rsidRDefault="008333EA" w:rsidP="008333EA">
            <w:pPr>
              <w:rPr>
                <w:b/>
                <w:bCs/>
                <w:lang w:eastAsia="de-DE"/>
              </w:rPr>
            </w:pPr>
            <w:r w:rsidRPr="008333EA">
              <w:rPr>
                <w:b/>
                <w:bCs/>
                <w:lang w:eastAsia="de-DE"/>
              </w:rPr>
              <w:t>Over VTM-11-ECM20</w:t>
            </w:r>
          </w:p>
        </w:tc>
      </w:tr>
      <w:tr w:rsidR="00CF70DF"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r w:rsidRPr="008333EA">
              <w:rPr>
                <w:lang w:eastAsia="de-DE"/>
              </w:rPr>
              <w:t>DecT</w:t>
            </w:r>
          </w:p>
        </w:tc>
      </w:tr>
      <w:tr w:rsidR="00CF70DF"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CF70DF"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CF70DF"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CF70DF"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CF70DF"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CF70DF"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CF70DF"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CF70DF"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CF70DF"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Group 3 includes i</w:t>
      </w:r>
      <w:r w:rsidRPr="008333EA">
        <w:rPr>
          <w:lang w:eastAsia="de-DE"/>
        </w:rPr>
        <w:t>ntra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218" w:author="Jens-Rainer Ohm" w:date="2026-07-13T20:00:00Z">
          <w:tblPr>
            <w:tblW w:w="0" w:type="auto"/>
            <w:jc w:val="center"/>
            <w:tblLook w:val="04A0" w:firstRow="1" w:lastRow="0" w:firstColumn="1" w:lastColumn="0" w:noHBand="0" w:noVBand="1"/>
          </w:tblPr>
        </w:tblPrChange>
      </w:tblPr>
      <w:tblGrid>
        <w:gridCol w:w="1132"/>
        <w:gridCol w:w="718"/>
        <w:gridCol w:w="718"/>
        <w:gridCol w:w="717"/>
        <w:gridCol w:w="636"/>
        <w:gridCol w:w="717"/>
        <w:gridCol w:w="767"/>
        <w:gridCol w:w="771"/>
        <w:gridCol w:w="771"/>
        <w:gridCol w:w="771"/>
        <w:gridCol w:w="798"/>
        <w:gridCol w:w="798"/>
        <w:tblGridChange w:id="219">
          <w:tblGrid>
            <w:gridCol w:w="1132"/>
            <w:gridCol w:w="718"/>
            <w:gridCol w:w="718"/>
            <w:gridCol w:w="717"/>
            <w:gridCol w:w="636"/>
            <w:gridCol w:w="717"/>
            <w:gridCol w:w="767"/>
            <w:gridCol w:w="771"/>
            <w:gridCol w:w="771"/>
            <w:gridCol w:w="771"/>
            <w:gridCol w:w="798"/>
            <w:gridCol w:w="798"/>
          </w:tblGrid>
        </w:tblGridChange>
      </w:tblGrid>
      <w:tr w:rsidR="008333EA" w:rsidRPr="008333EA" w14:paraId="157C3994" w14:textId="77777777" w:rsidTr="000F2F6B">
        <w:trPr>
          <w:trHeight w:val="255"/>
          <w:jc w:val="center"/>
          <w:trPrChange w:id="220"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21" w:author="Jens-Rainer Ohm" w:date="2026-07-13T20:00:00Z">
              <w:tcPr>
                <w:tcW w:w="0" w:type="auto"/>
                <w:tcBorders>
                  <w:top w:val="nil"/>
                  <w:left w:val="nil"/>
                  <w:bottom w:val="nil"/>
                  <w:right w:val="nil"/>
                </w:tcBorders>
                <w:noWrap/>
                <w:vAlign w:val="center"/>
                <w:hideMark/>
              </w:tcPr>
            </w:tcPrChange>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22"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0F2F6B">
        <w:trPr>
          <w:trHeight w:val="255"/>
          <w:jc w:val="center"/>
          <w:trPrChange w:id="223"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24" w:author="Jens-Rainer Ohm" w:date="2026-07-13T20:00:00Z">
              <w:tcPr>
                <w:tcW w:w="0" w:type="auto"/>
                <w:tcBorders>
                  <w:top w:val="nil"/>
                  <w:left w:val="nil"/>
                  <w:bottom w:val="nil"/>
                  <w:right w:val="nil"/>
                </w:tcBorders>
                <w:noWrap/>
                <w:vAlign w:val="center"/>
                <w:hideMark/>
              </w:tcPr>
            </w:tcPrChange>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25"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26" w:author="Jens-Rainer Ohm" w:date="2026-07-13T20:00:00Z">
              <w:tcPr>
                <w:tcW w:w="0" w:type="auto"/>
                <w:gridSpan w:val="5"/>
                <w:tcBorders>
                  <w:top w:val="single" w:sz="8" w:space="0" w:color="auto"/>
                  <w:left w:val="nil"/>
                  <w:bottom w:val="nil"/>
                  <w:right w:val="nil"/>
                </w:tcBorders>
                <w:noWrap/>
                <w:vAlign w:val="center"/>
                <w:hideMark/>
              </w:tcPr>
            </w:tcPrChange>
          </w:tcPr>
          <w:p w14:paraId="2E97FDF1" w14:textId="77777777" w:rsidR="008333EA" w:rsidRPr="008333EA" w:rsidRDefault="008333EA" w:rsidP="008333EA">
            <w:pPr>
              <w:rPr>
                <w:b/>
                <w:bCs/>
                <w:lang w:eastAsia="de-DE"/>
              </w:rPr>
            </w:pPr>
            <w:r w:rsidRPr="008333EA">
              <w:rPr>
                <w:b/>
                <w:bCs/>
                <w:lang w:eastAsia="de-DE"/>
              </w:rPr>
              <w:t>Over VTM-11-ECM19</w:t>
            </w:r>
          </w:p>
        </w:tc>
      </w:tr>
      <w:tr w:rsidR="00CF70DF"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r w:rsidRPr="008333EA">
              <w:rPr>
                <w:lang w:eastAsia="de-DE"/>
              </w:rPr>
              <w:t>DecT</w:t>
            </w:r>
          </w:p>
        </w:tc>
      </w:tr>
      <w:tr w:rsidR="00CF70DF"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CF70DF"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CF70DF"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CF70DF"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CF70DF"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CF70DF"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CF70DF"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CF70DF"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CF70DF"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0F2F6B">
        <w:trPr>
          <w:trHeight w:val="255"/>
          <w:jc w:val="center"/>
          <w:trPrChange w:id="227"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28" w:author="Jens-Rainer Ohm" w:date="2026-07-13T20:00:00Z">
              <w:tcPr>
                <w:tcW w:w="0" w:type="auto"/>
                <w:tcBorders>
                  <w:top w:val="nil"/>
                  <w:left w:val="nil"/>
                  <w:bottom w:val="nil"/>
                  <w:right w:val="nil"/>
                </w:tcBorders>
                <w:noWrap/>
                <w:vAlign w:val="center"/>
                <w:hideMark/>
              </w:tcPr>
            </w:tcPrChange>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29" w:author="Jens-Rainer Ohm" w:date="2026-07-13T20:00:00Z">
              <w:tcPr>
                <w:tcW w:w="0" w:type="auto"/>
                <w:tcBorders>
                  <w:top w:val="nil"/>
                  <w:left w:val="nil"/>
                  <w:bottom w:val="nil"/>
                  <w:right w:val="nil"/>
                </w:tcBorders>
                <w:noWrap/>
                <w:vAlign w:val="center"/>
                <w:hideMark/>
              </w:tcPr>
            </w:tcPrChange>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0" w:author="Jens-Rainer Ohm" w:date="2026-07-13T20:00:00Z">
              <w:tcPr>
                <w:tcW w:w="0" w:type="auto"/>
                <w:tcBorders>
                  <w:top w:val="nil"/>
                  <w:left w:val="nil"/>
                  <w:bottom w:val="nil"/>
                  <w:right w:val="nil"/>
                </w:tcBorders>
                <w:noWrap/>
                <w:vAlign w:val="center"/>
                <w:hideMark/>
              </w:tcPr>
            </w:tcPrChange>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1" w:author="Jens-Rainer Ohm" w:date="2026-07-13T20:00:00Z">
              <w:tcPr>
                <w:tcW w:w="0" w:type="auto"/>
                <w:tcBorders>
                  <w:top w:val="nil"/>
                  <w:left w:val="nil"/>
                  <w:bottom w:val="nil"/>
                  <w:right w:val="nil"/>
                </w:tcBorders>
                <w:noWrap/>
                <w:vAlign w:val="center"/>
                <w:hideMark/>
              </w:tcPr>
            </w:tcPrChange>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2" w:author="Jens-Rainer Ohm" w:date="2026-07-13T20:00:00Z">
              <w:tcPr>
                <w:tcW w:w="0" w:type="auto"/>
                <w:tcBorders>
                  <w:top w:val="nil"/>
                  <w:left w:val="nil"/>
                  <w:bottom w:val="nil"/>
                  <w:right w:val="nil"/>
                </w:tcBorders>
                <w:noWrap/>
                <w:vAlign w:val="center"/>
                <w:hideMark/>
              </w:tcPr>
            </w:tcPrChange>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3" w:author="Jens-Rainer Ohm" w:date="2026-07-13T20:00:00Z">
              <w:tcPr>
                <w:tcW w:w="0" w:type="auto"/>
                <w:tcBorders>
                  <w:top w:val="nil"/>
                  <w:left w:val="nil"/>
                  <w:bottom w:val="nil"/>
                  <w:right w:val="nil"/>
                </w:tcBorders>
                <w:noWrap/>
                <w:vAlign w:val="center"/>
                <w:hideMark/>
              </w:tcPr>
            </w:tcPrChange>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4" w:author="Jens-Rainer Ohm" w:date="2026-07-13T20:00:00Z">
              <w:tcPr>
                <w:tcW w:w="0" w:type="auto"/>
                <w:tcBorders>
                  <w:top w:val="nil"/>
                  <w:left w:val="nil"/>
                  <w:bottom w:val="nil"/>
                  <w:right w:val="nil"/>
                </w:tcBorders>
                <w:noWrap/>
                <w:vAlign w:val="center"/>
                <w:hideMark/>
              </w:tcPr>
            </w:tcPrChange>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5" w:author="Jens-Rainer Ohm" w:date="2026-07-13T20:00:00Z">
              <w:tcPr>
                <w:tcW w:w="0" w:type="auto"/>
                <w:tcBorders>
                  <w:top w:val="nil"/>
                  <w:left w:val="nil"/>
                  <w:bottom w:val="nil"/>
                  <w:right w:val="nil"/>
                </w:tcBorders>
                <w:noWrap/>
                <w:vAlign w:val="center"/>
                <w:hideMark/>
              </w:tcPr>
            </w:tcPrChange>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6" w:author="Jens-Rainer Ohm" w:date="2026-07-13T20:00:00Z">
              <w:tcPr>
                <w:tcW w:w="0" w:type="auto"/>
                <w:tcBorders>
                  <w:top w:val="nil"/>
                  <w:left w:val="nil"/>
                  <w:bottom w:val="nil"/>
                  <w:right w:val="nil"/>
                </w:tcBorders>
                <w:noWrap/>
                <w:vAlign w:val="center"/>
                <w:hideMark/>
              </w:tcPr>
            </w:tcPrChange>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7" w:author="Jens-Rainer Ohm" w:date="2026-07-13T20:00:00Z">
              <w:tcPr>
                <w:tcW w:w="0" w:type="auto"/>
                <w:tcBorders>
                  <w:top w:val="nil"/>
                  <w:left w:val="nil"/>
                  <w:bottom w:val="nil"/>
                  <w:right w:val="nil"/>
                </w:tcBorders>
                <w:noWrap/>
                <w:vAlign w:val="center"/>
                <w:hideMark/>
              </w:tcPr>
            </w:tcPrChange>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8" w:author="Jens-Rainer Ohm" w:date="2026-07-13T20:00:00Z">
              <w:tcPr>
                <w:tcW w:w="0" w:type="auto"/>
                <w:tcBorders>
                  <w:top w:val="nil"/>
                  <w:left w:val="nil"/>
                  <w:bottom w:val="nil"/>
                  <w:right w:val="nil"/>
                </w:tcBorders>
                <w:noWrap/>
                <w:vAlign w:val="center"/>
                <w:hideMark/>
              </w:tcPr>
            </w:tcPrChange>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9" w:author="Jens-Rainer Ohm" w:date="2026-07-13T20:00:00Z">
              <w:tcPr>
                <w:tcW w:w="0" w:type="auto"/>
                <w:tcBorders>
                  <w:top w:val="nil"/>
                  <w:left w:val="nil"/>
                  <w:bottom w:val="nil"/>
                  <w:right w:val="nil"/>
                </w:tcBorders>
                <w:noWrap/>
                <w:vAlign w:val="center"/>
                <w:hideMark/>
              </w:tcPr>
            </w:tcPrChange>
          </w:tcPr>
          <w:p w14:paraId="4C1F4F67" w14:textId="77777777" w:rsidR="008333EA" w:rsidRPr="008333EA" w:rsidRDefault="008333EA" w:rsidP="008333EA">
            <w:pPr>
              <w:rPr>
                <w:lang w:eastAsia="de-DE"/>
              </w:rPr>
            </w:pPr>
          </w:p>
        </w:tc>
      </w:tr>
      <w:tr w:rsidR="008333EA" w:rsidRPr="008333EA" w14:paraId="1F07113E" w14:textId="77777777" w:rsidTr="000F2F6B">
        <w:trPr>
          <w:trHeight w:val="255"/>
          <w:jc w:val="center"/>
          <w:trPrChange w:id="240"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41" w:author="Jens-Rainer Ohm" w:date="2026-07-13T20:00:00Z">
              <w:tcPr>
                <w:tcW w:w="0" w:type="auto"/>
                <w:tcBorders>
                  <w:top w:val="nil"/>
                  <w:left w:val="nil"/>
                  <w:bottom w:val="nil"/>
                  <w:right w:val="nil"/>
                </w:tcBorders>
                <w:noWrap/>
                <w:vAlign w:val="center"/>
                <w:hideMark/>
              </w:tcPr>
            </w:tcPrChange>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42"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0F2F6B">
        <w:trPr>
          <w:trHeight w:val="255"/>
          <w:jc w:val="center"/>
          <w:trPrChange w:id="243"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44" w:author="Jens-Rainer Ohm" w:date="2026-07-13T20:00:00Z">
              <w:tcPr>
                <w:tcW w:w="0" w:type="auto"/>
                <w:tcBorders>
                  <w:top w:val="nil"/>
                  <w:left w:val="nil"/>
                  <w:bottom w:val="nil"/>
                  <w:right w:val="nil"/>
                </w:tcBorders>
                <w:noWrap/>
                <w:vAlign w:val="center"/>
                <w:hideMark/>
              </w:tcPr>
            </w:tcPrChange>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45"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46" w:author="Jens-Rainer Ohm" w:date="2026-07-13T20:00:00Z">
              <w:tcPr>
                <w:tcW w:w="0" w:type="auto"/>
                <w:gridSpan w:val="5"/>
                <w:tcBorders>
                  <w:top w:val="single" w:sz="8" w:space="0" w:color="auto"/>
                  <w:left w:val="nil"/>
                  <w:bottom w:val="nil"/>
                  <w:right w:val="nil"/>
                </w:tcBorders>
                <w:noWrap/>
                <w:vAlign w:val="center"/>
                <w:hideMark/>
              </w:tcPr>
            </w:tcPrChange>
          </w:tcPr>
          <w:p w14:paraId="0979A982" w14:textId="77777777" w:rsidR="008333EA" w:rsidRPr="008333EA" w:rsidRDefault="008333EA" w:rsidP="008333EA">
            <w:pPr>
              <w:rPr>
                <w:b/>
                <w:bCs/>
                <w:lang w:eastAsia="de-DE"/>
              </w:rPr>
            </w:pPr>
            <w:r w:rsidRPr="008333EA">
              <w:rPr>
                <w:b/>
                <w:bCs/>
                <w:lang w:eastAsia="de-DE"/>
              </w:rPr>
              <w:t>Over VTM-11-ECM19</w:t>
            </w:r>
          </w:p>
        </w:tc>
      </w:tr>
      <w:tr w:rsidR="00CF70DF"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r w:rsidRPr="008333EA">
              <w:rPr>
                <w:lang w:eastAsia="de-DE"/>
              </w:rPr>
              <w:t>DecT</w:t>
            </w:r>
          </w:p>
        </w:tc>
      </w:tr>
      <w:tr w:rsidR="00CF70DF"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CF70DF"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CF70DF"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CF70DF"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CF70DF"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CF70DF"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CF70DF"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CF70DF"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CF70DF"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0F2F6B">
        <w:trPr>
          <w:trHeight w:val="255"/>
          <w:jc w:val="center"/>
          <w:trPrChange w:id="247"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48" w:author="Jens-Rainer Ohm" w:date="2026-07-13T20:00:00Z">
              <w:tcPr>
                <w:tcW w:w="0" w:type="auto"/>
                <w:tcBorders>
                  <w:top w:val="nil"/>
                  <w:left w:val="nil"/>
                  <w:bottom w:val="nil"/>
                  <w:right w:val="nil"/>
                </w:tcBorders>
                <w:noWrap/>
                <w:vAlign w:val="center"/>
                <w:hideMark/>
              </w:tcPr>
            </w:tcPrChange>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49" w:author="Jens-Rainer Ohm" w:date="2026-07-13T20:00:00Z">
              <w:tcPr>
                <w:tcW w:w="0" w:type="auto"/>
                <w:tcBorders>
                  <w:top w:val="nil"/>
                  <w:left w:val="nil"/>
                  <w:bottom w:val="nil"/>
                  <w:right w:val="nil"/>
                </w:tcBorders>
                <w:noWrap/>
                <w:vAlign w:val="bottom"/>
                <w:hideMark/>
              </w:tcPr>
            </w:tcPrChange>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0" w:author="Jens-Rainer Ohm" w:date="2026-07-13T20:00:00Z">
              <w:tcPr>
                <w:tcW w:w="0" w:type="auto"/>
                <w:tcBorders>
                  <w:top w:val="nil"/>
                  <w:left w:val="nil"/>
                  <w:bottom w:val="nil"/>
                  <w:right w:val="nil"/>
                </w:tcBorders>
                <w:noWrap/>
                <w:vAlign w:val="bottom"/>
                <w:hideMark/>
              </w:tcPr>
            </w:tcPrChange>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1" w:author="Jens-Rainer Ohm" w:date="2026-07-13T20:00:00Z">
              <w:tcPr>
                <w:tcW w:w="0" w:type="auto"/>
                <w:tcBorders>
                  <w:top w:val="nil"/>
                  <w:left w:val="nil"/>
                  <w:bottom w:val="nil"/>
                  <w:right w:val="nil"/>
                </w:tcBorders>
                <w:noWrap/>
                <w:vAlign w:val="bottom"/>
                <w:hideMark/>
              </w:tcPr>
            </w:tcPrChange>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2" w:author="Jens-Rainer Ohm" w:date="2026-07-13T20:00:00Z">
              <w:tcPr>
                <w:tcW w:w="0" w:type="auto"/>
                <w:tcBorders>
                  <w:top w:val="nil"/>
                  <w:left w:val="nil"/>
                  <w:bottom w:val="nil"/>
                  <w:right w:val="nil"/>
                </w:tcBorders>
                <w:noWrap/>
                <w:vAlign w:val="bottom"/>
                <w:hideMark/>
              </w:tcPr>
            </w:tcPrChange>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3" w:author="Jens-Rainer Ohm" w:date="2026-07-13T20:00:00Z">
              <w:tcPr>
                <w:tcW w:w="0" w:type="auto"/>
                <w:tcBorders>
                  <w:top w:val="nil"/>
                  <w:left w:val="nil"/>
                  <w:bottom w:val="nil"/>
                  <w:right w:val="nil"/>
                </w:tcBorders>
                <w:noWrap/>
                <w:vAlign w:val="bottom"/>
                <w:hideMark/>
              </w:tcPr>
            </w:tcPrChange>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4" w:author="Jens-Rainer Ohm" w:date="2026-07-13T20:00:00Z">
              <w:tcPr>
                <w:tcW w:w="0" w:type="auto"/>
                <w:tcBorders>
                  <w:top w:val="nil"/>
                  <w:left w:val="nil"/>
                  <w:bottom w:val="nil"/>
                  <w:right w:val="nil"/>
                </w:tcBorders>
                <w:noWrap/>
                <w:vAlign w:val="bottom"/>
                <w:hideMark/>
              </w:tcPr>
            </w:tcPrChange>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5" w:author="Jens-Rainer Ohm" w:date="2026-07-13T20:00:00Z">
              <w:tcPr>
                <w:tcW w:w="0" w:type="auto"/>
                <w:tcBorders>
                  <w:top w:val="nil"/>
                  <w:left w:val="nil"/>
                  <w:bottom w:val="nil"/>
                  <w:right w:val="nil"/>
                </w:tcBorders>
                <w:noWrap/>
                <w:vAlign w:val="bottom"/>
                <w:hideMark/>
              </w:tcPr>
            </w:tcPrChange>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6" w:author="Jens-Rainer Ohm" w:date="2026-07-13T20:00:00Z">
              <w:tcPr>
                <w:tcW w:w="0" w:type="auto"/>
                <w:tcBorders>
                  <w:top w:val="nil"/>
                  <w:left w:val="nil"/>
                  <w:bottom w:val="nil"/>
                  <w:right w:val="nil"/>
                </w:tcBorders>
                <w:noWrap/>
                <w:vAlign w:val="bottom"/>
                <w:hideMark/>
              </w:tcPr>
            </w:tcPrChange>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7" w:author="Jens-Rainer Ohm" w:date="2026-07-13T20:00:00Z">
              <w:tcPr>
                <w:tcW w:w="0" w:type="auto"/>
                <w:tcBorders>
                  <w:top w:val="nil"/>
                  <w:left w:val="nil"/>
                  <w:bottom w:val="nil"/>
                  <w:right w:val="nil"/>
                </w:tcBorders>
                <w:noWrap/>
                <w:vAlign w:val="bottom"/>
                <w:hideMark/>
              </w:tcPr>
            </w:tcPrChange>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8" w:author="Jens-Rainer Ohm" w:date="2026-07-13T20:00:00Z">
              <w:tcPr>
                <w:tcW w:w="0" w:type="auto"/>
                <w:tcBorders>
                  <w:top w:val="nil"/>
                  <w:left w:val="nil"/>
                  <w:bottom w:val="nil"/>
                  <w:right w:val="nil"/>
                </w:tcBorders>
                <w:noWrap/>
                <w:vAlign w:val="bottom"/>
                <w:hideMark/>
              </w:tcPr>
            </w:tcPrChange>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9" w:author="Jens-Rainer Ohm" w:date="2026-07-13T20:00:00Z">
              <w:tcPr>
                <w:tcW w:w="0" w:type="auto"/>
                <w:tcBorders>
                  <w:top w:val="nil"/>
                  <w:left w:val="nil"/>
                  <w:bottom w:val="nil"/>
                  <w:right w:val="nil"/>
                </w:tcBorders>
                <w:noWrap/>
                <w:vAlign w:val="bottom"/>
                <w:hideMark/>
              </w:tcPr>
            </w:tcPrChange>
          </w:tcPr>
          <w:p w14:paraId="122BB005" w14:textId="77777777" w:rsidR="008333EA" w:rsidRPr="008333EA" w:rsidRDefault="008333EA" w:rsidP="008333EA">
            <w:pPr>
              <w:rPr>
                <w:lang w:eastAsia="de-DE"/>
              </w:rPr>
            </w:pPr>
          </w:p>
        </w:tc>
      </w:tr>
      <w:tr w:rsidR="008333EA" w:rsidRPr="008333EA" w14:paraId="10419EDF" w14:textId="77777777" w:rsidTr="000F2F6B">
        <w:trPr>
          <w:trHeight w:val="255"/>
          <w:jc w:val="center"/>
          <w:trPrChange w:id="260"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61" w:author="Jens-Rainer Ohm" w:date="2026-07-13T20:00:00Z">
              <w:tcPr>
                <w:tcW w:w="0" w:type="auto"/>
                <w:tcBorders>
                  <w:top w:val="nil"/>
                  <w:left w:val="nil"/>
                  <w:bottom w:val="nil"/>
                  <w:right w:val="nil"/>
                </w:tcBorders>
                <w:noWrap/>
                <w:vAlign w:val="center"/>
                <w:hideMark/>
              </w:tcPr>
            </w:tcPrChange>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62"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0F2F6B">
        <w:trPr>
          <w:trHeight w:val="255"/>
          <w:jc w:val="center"/>
          <w:trPrChange w:id="263"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264" w:author="Jens-Rainer Ohm" w:date="2026-07-13T20:00:00Z">
              <w:tcPr>
                <w:tcW w:w="0" w:type="auto"/>
                <w:tcBorders>
                  <w:top w:val="nil"/>
                  <w:left w:val="nil"/>
                  <w:bottom w:val="nil"/>
                  <w:right w:val="nil"/>
                </w:tcBorders>
                <w:noWrap/>
                <w:vAlign w:val="center"/>
                <w:hideMark/>
              </w:tcPr>
            </w:tcPrChange>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65"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66" w:author="Jens-Rainer Ohm" w:date="2026-07-13T20:00:00Z">
              <w:tcPr>
                <w:tcW w:w="0" w:type="auto"/>
                <w:gridSpan w:val="5"/>
                <w:tcBorders>
                  <w:top w:val="single" w:sz="8" w:space="0" w:color="auto"/>
                  <w:left w:val="nil"/>
                  <w:bottom w:val="nil"/>
                  <w:right w:val="nil"/>
                </w:tcBorders>
                <w:noWrap/>
                <w:vAlign w:val="center"/>
                <w:hideMark/>
              </w:tcPr>
            </w:tcPrChange>
          </w:tcPr>
          <w:p w14:paraId="2ABB2B25" w14:textId="77777777" w:rsidR="008333EA" w:rsidRPr="008333EA" w:rsidRDefault="008333EA" w:rsidP="008333EA">
            <w:pPr>
              <w:rPr>
                <w:b/>
                <w:bCs/>
                <w:lang w:eastAsia="de-DE"/>
              </w:rPr>
            </w:pPr>
            <w:r w:rsidRPr="008333EA">
              <w:rPr>
                <w:b/>
                <w:bCs/>
                <w:lang w:eastAsia="de-DE"/>
              </w:rPr>
              <w:t>Over VTM-11-ECM19</w:t>
            </w:r>
          </w:p>
        </w:tc>
      </w:tr>
      <w:tr w:rsidR="00CF70DF"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r w:rsidRPr="008333EA">
              <w:rPr>
                <w:lang w:eastAsia="de-DE"/>
              </w:rPr>
              <w:t>DecT</w:t>
            </w:r>
          </w:p>
        </w:tc>
      </w:tr>
      <w:tr w:rsidR="00CF70DF"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CF70DF"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CF70DF"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CF70DF"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CF70DF"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CF70DF"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CF70DF"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CF70DF"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CF70DF"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Change w:id="267" w:author="Jens-Rainer Ohm" w:date="2026-07-13T20:00:00Z">
          <w:tblPr>
            <w:tblW w:w="5000" w:type="pct"/>
            <w:tblLook w:val="04A0" w:firstRow="1" w:lastRow="0" w:firstColumn="1" w:lastColumn="0" w:noHBand="0" w:noVBand="1"/>
          </w:tblPr>
        </w:tblPrChange>
      </w:tblPr>
      <w:tblGrid>
        <w:gridCol w:w="1149"/>
        <w:gridCol w:w="644"/>
        <w:gridCol w:w="699"/>
        <w:gridCol w:w="700"/>
        <w:gridCol w:w="645"/>
        <w:gridCol w:w="728"/>
        <w:gridCol w:w="778"/>
        <w:gridCol w:w="783"/>
        <w:gridCol w:w="783"/>
        <w:gridCol w:w="783"/>
        <w:gridCol w:w="811"/>
        <w:gridCol w:w="811"/>
        <w:tblGridChange w:id="268">
          <w:tblGrid>
            <w:gridCol w:w="1149"/>
            <w:gridCol w:w="644"/>
            <w:gridCol w:w="699"/>
            <w:gridCol w:w="700"/>
            <w:gridCol w:w="645"/>
            <w:gridCol w:w="728"/>
            <w:gridCol w:w="778"/>
            <w:gridCol w:w="783"/>
            <w:gridCol w:w="783"/>
            <w:gridCol w:w="783"/>
            <w:gridCol w:w="811"/>
            <w:gridCol w:w="811"/>
          </w:tblGrid>
        </w:tblGridChange>
      </w:tblGrid>
      <w:tr w:rsidR="008333EA" w:rsidRPr="008333EA" w14:paraId="0E081C54" w14:textId="77777777" w:rsidTr="000F2F6B">
        <w:trPr>
          <w:trHeight w:val="255"/>
          <w:trPrChange w:id="269"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270" w:author="Jens-Rainer Ohm" w:date="2026-07-13T20:00:00Z">
              <w:tcPr>
                <w:tcW w:w="617" w:type="pct"/>
                <w:tcBorders>
                  <w:top w:val="nil"/>
                  <w:left w:val="nil"/>
                  <w:bottom w:val="nil"/>
                  <w:right w:val="nil"/>
                </w:tcBorders>
                <w:noWrap/>
                <w:vAlign w:val="center"/>
                <w:hideMark/>
              </w:tcPr>
            </w:tcPrChange>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71" w:author="Jens-Rainer Ohm" w:date="2026-07-13T20:00:00Z">
              <w:tcPr>
                <w:tcW w:w="4383" w:type="pct"/>
                <w:gridSpan w:val="11"/>
                <w:tcBorders>
                  <w:top w:val="single" w:sz="8" w:space="0" w:color="auto"/>
                  <w:left w:val="single" w:sz="8" w:space="0" w:color="auto"/>
                  <w:bottom w:val="nil"/>
                  <w:right w:val="nil"/>
                </w:tcBorders>
                <w:noWrap/>
                <w:vAlign w:val="center"/>
                <w:hideMark/>
              </w:tcPr>
            </w:tcPrChange>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0F2F6B">
        <w:trPr>
          <w:trHeight w:val="255"/>
          <w:trPrChange w:id="272"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273" w:author="Jens-Rainer Ohm" w:date="2026-07-13T20:00:00Z">
              <w:tcPr>
                <w:tcW w:w="617" w:type="pct"/>
                <w:tcBorders>
                  <w:top w:val="nil"/>
                  <w:left w:val="nil"/>
                  <w:bottom w:val="nil"/>
                  <w:right w:val="nil"/>
                </w:tcBorders>
                <w:noWrap/>
                <w:vAlign w:val="center"/>
                <w:hideMark/>
              </w:tcPr>
            </w:tcPrChange>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74" w:author="Jens-Rainer Ohm" w:date="2026-07-13T20:00:00Z">
              <w:tcPr>
                <w:tcW w:w="2210" w:type="pct"/>
                <w:gridSpan w:val="6"/>
                <w:tcBorders>
                  <w:top w:val="single" w:sz="8" w:space="0" w:color="auto"/>
                  <w:left w:val="single" w:sz="8" w:space="0" w:color="auto"/>
                  <w:bottom w:val="nil"/>
                  <w:right w:val="nil"/>
                </w:tcBorders>
                <w:noWrap/>
                <w:vAlign w:val="center"/>
                <w:hideMark/>
              </w:tcPr>
            </w:tcPrChange>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75" w:author="Jens-Rainer Ohm" w:date="2026-07-13T20:00:00Z">
              <w:tcPr>
                <w:tcW w:w="2173" w:type="pct"/>
                <w:gridSpan w:val="5"/>
                <w:tcBorders>
                  <w:top w:val="single" w:sz="8" w:space="0" w:color="auto"/>
                  <w:left w:val="nil"/>
                  <w:bottom w:val="nil"/>
                  <w:right w:val="nil"/>
                </w:tcBorders>
                <w:noWrap/>
                <w:vAlign w:val="center"/>
                <w:hideMark/>
              </w:tcPr>
            </w:tcPrChange>
          </w:tcPr>
          <w:p w14:paraId="06C4E121" w14:textId="77777777" w:rsidR="008333EA" w:rsidRPr="008333EA" w:rsidRDefault="008333EA" w:rsidP="008333EA">
            <w:pPr>
              <w:rPr>
                <w:b/>
                <w:bCs/>
                <w:lang w:eastAsia="de-DE"/>
              </w:rPr>
            </w:pPr>
            <w:r w:rsidRPr="008333EA">
              <w:rPr>
                <w:b/>
                <w:bCs/>
                <w:lang w:eastAsia="de-DE"/>
              </w:rPr>
              <w:t>Over VTM-11-ECM19</w:t>
            </w:r>
          </w:p>
        </w:tc>
      </w:tr>
      <w:tr w:rsidR="00CF70DF"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r w:rsidRPr="008333EA">
              <w:rPr>
                <w:lang w:eastAsia="de-DE"/>
              </w:rPr>
              <w:t>DecT</w:t>
            </w:r>
          </w:p>
        </w:tc>
      </w:tr>
      <w:tr w:rsidR="00CF70DF"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CF70DF"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CF70DF"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CF70DF"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CF70DF"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CF70DF"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CF70DF"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CF70DF"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CF70DF"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0F2F6B">
        <w:trPr>
          <w:trHeight w:val="255"/>
          <w:trPrChange w:id="276"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277" w:author="Jens-Rainer Ohm" w:date="2026-07-13T20:00:00Z">
              <w:tcPr>
                <w:tcW w:w="617" w:type="pct"/>
                <w:tcBorders>
                  <w:top w:val="nil"/>
                  <w:left w:val="nil"/>
                  <w:bottom w:val="nil"/>
                  <w:right w:val="nil"/>
                </w:tcBorders>
                <w:noWrap/>
                <w:vAlign w:val="center"/>
                <w:hideMark/>
              </w:tcPr>
            </w:tcPrChange>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78" w:author="Jens-Rainer Ohm" w:date="2026-07-13T20:00:00Z">
              <w:tcPr>
                <w:tcW w:w="328" w:type="pct"/>
                <w:tcBorders>
                  <w:top w:val="nil"/>
                  <w:left w:val="nil"/>
                  <w:bottom w:val="nil"/>
                  <w:right w:val="nil"/>
                </w:tcBorders>
                <w:noWrap/>
                <w:vAlign w:val="center"/>
                <w:hideMark/>
              </w:tcPr>
            </w:tcPrChange>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79" w:author="Jens-Rainer Ohm" w:date="2026-07-13T20:00:00Z">
              <w:tcPr>
                <w:tcW w:w="364" w:type="pct"/>
                <w:tcBorders>
                  <w:top w:val="nil"/>
                  <w:left w:val="nil"/>
                  <w:bottom w:val="nil"/>
                  <w:right w:val="nil"/>
                </w:tcBorders>
                <w:noWrap/>
                <w:vAlign w:val="center"/>
                <w:hideMark/>
              </w:tcPr>
            </w:tcPrChange>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80" w:author="Jens-Rainer Ohm" w:date="2026-07-13T20:00:00Z">
              <w:tcPr>
                <w:tcW w:w="364" w:type="pct"/>
                <w:tcBorders>
                  <w:top w:val="nil"/>
                  <w:left w:val="nil"/>
                  <w:bottom w:val="nil"/>
                  <w:right w:val="nil"/>
                </w:tcBorders>
                <w:noWrap/>
                <w:vAlign w:val="center"/>
                <w:hideMark/>
              </w:tcPr>
            </w:tcPrChange>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81" w:author="Jens-Rainer Ohm" w:date="2026-07-13T20:00:00Z">
              <w:tcPr>
                <w:tcW w:w="328" w:type="pct"/>
                <w:tcBorders>
                  <w:top w:val="nil"/>
                  <w:left w:val="nil"/>
                  <w:bottom w:val="nil"/>
                  <w:right w:val="nil"/>
                </w:tcBorders>
                <w:noWrap/>
                <w:vAlign w:val="center"/>
                <w:hideMark/>
              </w:tcPr>
            </w:tcPrChange>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Change w:id="282" w:author="Jens-Rainer Ohm" w:date="2026-07-13T20:00:00Z">
              <w:tcPr>
                <w:tcW w:w="389" w:type="pct"/>
                <w:tcBorders>
                  <w:top w:val="nil"/>
                  <w:left w:val="nil"/>
                  <w:bottom w:val="nil"/>
                  <w:right w:val="nil"/>
                </w:tcBorders>
                <w:noWrap/>
                <w:vAlign w:val="center"/>
                <w:hideMark/>
              </w:tcPr>
            </w:tcPrChange>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Change w:id="283" w:author="Jens-Rainer Ohm" w:date="2026-07-13T20:00:00Z">
              <w:tcPr>
                <w:tcW w:w="437" w:type="pct"/>
                <w:tcBorders>
                  <w:top w:val="nil"/>
                  <w:left w:val="nil"/>
                  <w:bottom w:val="nil"/>
                  <w:right w:val="nil"/>
                </w:tcBorders>
                <w:noWrap/>
                <w:vAlign w:val="center"/>
                <w:hideMark/>
              </w:tcPr>
            </w:tcPrChange>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84" w:author="Jens-Rainer Ohm" w:date="2026-07-13T20:00:00Z">
              <w:tcPr>
                <w:tcW w:w="425" w:type="pct"/>
                <w:tcBorders>
                  <w:top w:val="nil"/>
                  <w:left w:val="nil"/>
                  <w:bottom w:val="nil"/>
                  <w:right w:val="nil"/>
                </w:tcBorders>
                <w:noWrap/>
                <w:vAlign w:val="center"/>
                <w:hideMark/>
              </w:tcPr>
            </w:tcPrChange>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85" w:author="Jens-Rainer Ohm" w:date="2026-07-13T20:00:00Z">
              <w:tcPr>
                <w:tcW w:w="425" w:type="pct"/>
                <w:tcBorders>
                  <w:top w:val="nil"/>
                  <w:left w:val="nil"/>
                  <w:bottom w:val="nil"/>
                  <w:right w:val="nil"/>
                </w:tcBorders>
                <w:noWrap/>
                <w:vAlign w:val="center"/>
                <w:hideMark/>
              </w:tcPr>
            </w:tcPrChange>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86" w:author="Jens-Rainer Ohm" w:date="2026-07-13T20:00:00Z">
              <w:tcPr>
                <w:tcW w:w="425" w:type="pct"/>
                <w:tcBorders>
                  <w:top w:val="nil"/>
                  <w:left w:val="nil"/>
                  <w:bottom w:val="nil"/>
                  <w:right w:val="nil"/>
                </w:tcBorders>
                <w:noWrap/>
                <w:vAlign w:val="center"/>
                <w:hideMark/>
              </w:tcPr>
            </w:tcPrChange>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87" w:author="Jens-Rainer Ohm" w:date="2026-07-13T20:00:00Z">
              <w:tcPr>
                <w:tcW w:w="449" w:type="pct"/>
                <w:tcBorders>
                  <w:top w:val="nil"/>
                  <w:left w:val="nil"/>
                  <w:bottom w:val="nil"/>
                  <w:right w:val="nil"/>
                </w:tcBorders>
                <w:noWrap/>
                <w:vAlign w:val="center"/>
                <w:hideMark/>
              </w:tcPr>
            </w:tcPrChange>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88" w:author="Jens-Rainer Ohm" w:date="2026-07-13T20:00:00Z">
              <w:tcPr>
                <w:tcW w:w="449" w:type="pct"/>
                <w:tcBorders>
                  <w:top w:val="nil"/>
                  <w:left w:val="nil"/>
                  <w:bottom w:val="nil"/>
                  <w:right w:val="nil"/>
                </w:tcBorders>
                <w:noWrap/>
                <w:vAlign w:val="center"/>
                <w:hideMark/>
              </w:tcPr>
            </w:tcPrChange>
          </w:tcPr>
          <w:p w14:paraId="47B5E2C6" w14:textId="77777777" w:rsidR="008333EA" w:rsidRPr="008333EA" w:rsidRDefault="008333EA" w:rsidP="008333EA">
            <w:pPr>
              <w:rPr>
                <w:lang w:eastAsia="de-DE"/>
              </w:rPr>
            </w:pPr>
          </w:p>
        </w:tc>
      </w:tr>
      <w:tr w:rsidR="008333EA" w:rsidRPr="008333EA" w14:paraId="0B426237" w14:textId="77777777" w:rsidTr="000F2F6B">
        <w:trPr>
          <w:trHeight w:val="255"/>
          <w:trPrChange w:id="289"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290" w:author="Jens-Rainer Ohm" w:date="2026-07-13T20:00:00Z">
              <w:tcPr>
                <w:tcW w:w="617" w:type="pct"/>
                <w:tcBorders>
                  <w:top w:val="nil"/>
                  <w:left w:val="nil"/>
                  <w:bottom w:val="nil"/>
                  <w:right w:val="nil"/>
                </w:tcBorders>
                <w:noWrap/>
                <w:vAlign w:val="center"/>
                <w:hideMark/>
              </w:tcPr>
            </w:tcPrChange>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91" w:author="Jens-Rainer Ohm" w:date="2026-07-13T20:00:00Z">
              <w:tcPr>
                <w:tcW w:w="4383" w:type="pct"/>
                <w:gridSpan w:val="11"/>
                <w:tcBorders>
                  <w:top w:val="single" w:sz="8" w:space="0" w:color="auto"/>
                  <w:left w:val="single" w:sz="8" w:space="0" w:color="auto"/>
                  <w:bottom w:val="nil"/>
                  <w:right w:val="nil"/>
                </w:tcBorders>
                <w:noWrap/>
                <w:vAlign w:val="center"/>
                <w:hideMark/>
              </w:tcPr>
            </w:tcPrChange>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0F2F6B">
        <w:trPr>
          <w:trHeight w:val="255"/>
          <w:trPrChange w:id="292"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293" w:author="Jens-Rainer Ohm" w:date="2026-07-13T20:00:00Z">
              <w:tcPr>
                <w:tcW w:w="617" w:type="pct"/>
                <w:tcBorders>
                  <w:top w:val="nil"/>
                  <w:left w:val="nil"/>
                  <w:bottom w:val="nil"/>
                  <w:right w:val="nil"/>
                </w:tcBorders>
                <w:noWrap/>
                <w:vAlign w:val="center"/>
                <w:hideMark/>
              </w:tcPr>
            </w:tcPrChange>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94" w:author="Jens-Rainer Ohm" w:date="2026-07-13T20:00:00Z">
              <w:tcPr>
                <w:tcW w:w="2210" w:type="pct"/>
                <w:gridSpan w:val="6"/>
                <w:tcBorders>
                  <w:top w:val="single" w:sz="8" w:space="0" w:color="auto"/>
                  <w:left w:val="single" w:sz="8" w:space="0" w:color="auto"/>
                  <w:bottom w:val="nil"/>
                  <w:right w:val="nil"/>
                </w:tcBorders>
                <w:noWrap/>
                <w:vAlign w:val="center"/>
                <w:hideMark/>
              </w:tcPr>
            </w:tcPrChange>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95" w:author="Jens-Rainer Ohm" w:date="2026-07-13T20:00:00Z">
              <w:tcPr>
                <w:tcW w:w="2173" w:type="pct"/>
                <w:gridSpan w:val="5"/>
                <w:tcBorders>
                  <w:top w:val="single" w:sz="8" w:space="0" w:color="auto"/>
                  <w:left w:val="nil"/>
                  <w:bottom w:val="nil"/>
                  <w:right w:val="nil"/>
                </w:tcBorders>
                <w:noWrap/>
                <w:vAlign w:val="center"/>
                <w:hideMark/>
              </w:tcPr>
            </w:tcPrChange>
          </w:tcPr>
          <w:p w14:paraId="69831EC8" w14:textId="77777777" w:rsidR="008333EA" w:rsidRPr="008333EA" w:rsidRDefault="008333EA" w:rsidP="008333EA">
            <w:pPr>
              <w:rPr>
                <w:b/>
                <w:bCs/>
                <w:lang w:eastAsia="de-DE"/>
              </w:rPr>
            </w:pPr>
            <w:r w:rsidRPr="008333EA">
              <w:rPr>
                <w:b/>
                <w:bCs/>
                <w:lang w:eastAsia="de-DE"/>
              </w:rPr>
              <w:t>Over VTM-11-ECM19</w:t>
            </w:r>
          </w:p>
        </w:tc>
      </w:tr>
      <w:tr w:rsidR="00CF70DF"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r w:rsidRPr="008333EA">
              <w:rPr>
                <w:lang w:eastAsia="de-DE"/>
              </w:rPr>
              <w:t>DecT</w:t>
            </w:r>
          </w:p>
        </w:tc>
      </w:tr>
      <w:tr w:rsidR="00CF70DF"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CF70DF"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CF70DF"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CF70DF"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CF70DF"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CF70DF"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CF70DF"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CF70DF"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CF70DF"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0F2F6B">
        <w:trPr>
          <w:trHeight w:val="255"/>
          <w:trPrChange w:id="296"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297" w:author="Jens-Rainer Ohm" w:date="2026-07-13T20:00:00Z">
              <w:tcPr>
                <w:tcW w:w="617" w:type="pct"/>
                <w:tcBorders>
                  <w:top w:val="nil"/>
                  <w:left w:val="nil"/>
                  <w:bottom w:val="nil"/>
                  <w:right w:val="nil"/>
                </w:tcBorders>
                <w:noWrap/>
                <w:vAlign w:val="center"/>
                <w:hideMark/>
              </w:tcPr>
            </w:tcPrChange>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298" w:author="Jens-Rainer Ohm" w:date="2026-07-13T20:00:00Z">
              <w:tcPr>
                <w:tcW w:w="328" w:type="pct"/>
                <w:tcBorders>
                  <w:top w:val="nil"/>
                  <w:left w:val="nil"/>
                  <w:bottom w:val="nil"/>
                  <w:right w:val="nil"/>
                </w:tcBorders>
                <w:noWrap/>
                <w:vAlign w:val="bottom"/>
                <w:hideMark/>
              </w:tcPr>
            </w:tcPrChange>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99" w:author="Jens-Rainer Ohm" w:date="2026-07-13T20:00:00Z">
              <w:tcPr>
                <w:tcW w:w="364" w:type="pct"/>
                <w:tcBorders>
                  <w:top w:val="nil"/>
                  <w:left w:val="nil"/>
                  <w:bottom w:val="nil"/>
                  <w:right w:val="nil"/>
                </w:tcBorders>
                <w:noWrap/>
                <w:vAlign w:val="bottom"/>
                <w:hideMark/>
              </w:tcPr>
            </w:tcPrChange>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300" w:author="Jens-Rainer Ohm" w:date="2026-07-13T20:00:00Z">
              <w:tcPr>
                <w:tcW w:w="364" w:type="pct"/>
                <w:tcBorders>
                  <w:top w:val="nil"/>
                  <w:left w:val="nil"/>
                  <w:bottom w:val="nil"/>
                  <w:right w:val="nil"/>
                </w:tcBorders>
                <w:noWrap/>
                <w:vAlign w:val="bottom"/>
                <w:hideMark/>
              </w:tcPr>
            </w:tcPrChange>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301" w:author="Jens-Rainer Ohm" w:date="2026-07-13T20:00:00Z">
              <w:tcPr>
                <w:tcW w:w="328" w:type="pct"/>
                <w:tcBorders>
                  <w:top w:val="nil"/>
                  <w:left w:val="nil"/>
                  <w:bottom w:val="nil"/>
                  <w:right w:val="nil"/>
                </w:tcBorders>
                <w:noWrap/>
                <w:vAlign w:val="bottom"/>
                <w:hideMark/>
              </w:tcPr>
            </w:tcPrChange>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Change w:id="302" w:author="Jens-Rainer Ohm" w:date="2026-07-13T20:00:00Z">
              <w:tcPr>
                <w:tcW w:w="389" w:type="pct"/>
                <w:tcBorders>
                  <w:top w:val="nil"/>
                  <w:left w:val="nil"/>
                  <w:bottom w:val="nil"/>
                  <w:right w:val="nil"/>
                </w:tcBorders>
                <w:noWrap/>
                <w:vAlign w:val="bottom"/>
                <w:hideMark/>
              </w:tcPr>
            </w:tcPrChange>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Change w:id="303" w:author="Jens-Rainer Ohm" w:date="2026-07-13T20:00:00Z">
              <w:tcPr>
                <w:tcW w:w="437" w:type="pct"/>
                <w:tcBorders>
                  <w:top w:val="nil"/>
                  <w:left w:val="nil"/>
                  <w:bottom w:val="nil"/>
                  <w:right w:val="nil"/>
                </w:tcBorders>
                <w:noWrap/>
                <w:vAlign w:val="bottom"/>
                <w:hideMark/>
              </w:tcPr>
            </w:tcPrChange>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04" w:author="Jens-Rainer Ohm" w:date="2026-07-13T20:00:00Z">
              <w:tcPr>
                <w:tcW w:w="425" w:type="pct"/>
                <w:tcBorders>
                  <w:top w:val="nil"/>
                  <w:left w:val="nil"/>
                  <w:bottom w:val="nil"/>
                  <w:right w:val="nil"/>
                </w:tcBorders>
                <w:noWrap/>
                <w:vAlign w:val="bottom"/>
                <w:hideMark/>
              </w:tcPr>
            </w:tcPrChange>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05" w:author="Jens-Rainer Ohm" w:date="2026-07-13T20:00:00Z">
              <w:tcPr>
                <w:tcW w:w="425" w:type="pct"/>
                <w:tcBorders>
                  <w:top w:val="nil"/>
                  <w:left w:val="nil"/>
                  <w:bottom w:val="nil"/>
                  <w:right w:val="nil"/>
                </w:tcBorders>
                <w:noWrap/>
                <w:vAlign w:val="bottom"/>
                <w:hideMark/>
              </w:tcPr>
            </w:tcPrChange>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06" w:author="Jens-Rainer Ohm" w:date="2026-07-13T20:00:00Z">
              <w:tcPr>
                <w:tcW w:w="425" w:type="pct"/>
                <w:tcBorders>
                  <w:top w:val="nil"/>
                  <w:left w:val="nil"/>
                  <w:bottom w:val="nil"/>
                  <w:right w:val="nil"/>
                </w:tcBorders>
                <w:noWrap/>
                <w:vAlign w:val="bottom"/>
                <w:hideMark/>
              </w:tcPr>
            </w:tcPrChange>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307" w:author="Jens-Rainer Ohm" w:date="2026-07-13T20:00:00Z">
              <w:tcPr>
                <w:tcW w:w="449" w:type="pct"/>
                <w:tcBorders>
                  <w:top w:val="nil"/>
                  <w:left w:val="nil"/>
                  <w:bottom w:val="nil"/>
                  <w:right w:val="nil"/>
                </w:tcBorders>
                <w:noWrap/>
                <w:vAlign w:val="bottom"/>
                <w:hideMark/>
              </w:tcPr>
            </w:tcPrChange>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308" w:author="Jens-Rainer Ohm" w:date="2026-07-13T20:00:00Z">
              <w:tcPr>
                <w:tcW w:w="449" w:type="pct"/>
                <w:tcBorders>
                  <w:top w:val="nil"/>
                  <w:left w:val="nil"/>
                  <w:bottom w:val="nil"/>
                  <w:right w:val="nil"/>
                </w:tcBorders>
                <w:noWrap/>
                <w:vAlign w:val="bottom"/>
                <w:hideMark/>
              </w:tcPr>
            </w:tcPrChange>
          </w:tcPr>
          <w:p w14:paraId="638EA316" w14:textId="77777777" w:rsidR="008333EA" w:rsidRPr="008333EA" w:rsidRDefault="008333EA" w:rsidP="008333EA">
            <w:pPr>
              <w:rPr>
                <w:lang w:eastAsia="de-DE"/>
              </w:rPr>
            </w:pPr>
          </w:p>
        </w:tc>
      </w:tr>
      <w:tr w:rsidR="008333EA" w:rsidRPr="008333EA" w14:paraId="0E173069" w14:textId="77777777" w:rsidTr="000F2F6B">
        <w:trPr>
          <w:trHeight w:val="255"/>
          <w:trPrChange w:id="309"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310" w:author="Jens-Rainer Ohm" w:date="2026-07-13T20:00:00Z">
              <w:tcPr>
                <w:tcW w:w="617" w:type="pct"/>
                <w:tcBorders>
                  <w:top w:val="nil"/>
                  <w:left w:val="nil"/>
                  <w:bottom w:val="nil"/>
                  <w:right w:val="nil"/>
                </w:tcBorders>
                <w:noWrap/>
                <w:vAlign w:val="center"/>
                <w:hideMark/>
              </w:tcPr>
            </w:tcPrChange>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311" w:author="Jens-Rainer Ohm" w:date="2026-07-13T20:00:00Z">
              <w:tcPr>
                <w:tcW w:w="4383" w:type="pct"/>
                <w:gridSpan w:val="11"/>
                <w:tcBorders>
                  <w:top w:val="single" w:sz="8" w:space="0" w:color="auto"/>
                  <w:left w:val="single" w:sz="8" w:space="0" w:color="auto"/>
                  <w:bottom w:val="nil"/>
                  <w:right w:val="nil"/>
                </w:tcBorders>
                <w:noWrap/>
                <w:vAlign w:val="center"/>
                <w:hideMark/>
              </w:tcPr>
            </w:tcPrChange>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0F2F6B">
        <w:trPr>
          <w:trHeight w:val="255"/>
          <w:trPrChange w:id="312" w:author="Jens-Rainer Ohm" w:date="2026-07-13T20:00:00Z">
            <w:trPr>
              <w:trHeight w:val="255"/>
            </w:trPr>
          </w:trPrChange>
        </w:trPr>
        <w:tc>
          <w:tcPr>
            <w:tcW w:w="617" w:type="pct"/>
            <w:tcBorders>
              <w:top w:val="nil"/>
              <w:left w:val="nil"/>
              <w:bottom w:val="nil"/>
              <w:right w:val="nil"/>
            </w:tcBorders>
            <w:shd w:val="clear" w:color="auto" w:fill="auto"/>
            <w:noWrap/>
            <w:vAlign w:val="center"/>
            <w:hideMark/>
            <w:tcPrChange w:id="313" w:author="Jens-Rainer Ohm" w:date="2026-07-13T20:00:00Z">
              <w:tcPr>
                <w:tcW w:w="617" w:type="pct"/>
                <w:tcBorders>
                  <w:top w:val="nil"/>
                  <w:left w:val="nil"/>
                  <w:bottom w:val="nil"/>
                  <w:right w:val="nil"/>
                </w:tcBorders>
                <w:noWrap/>
                <w:vAlign w:val="center"/>
                <w:hideMark/>
              </w:tcPr>
            </w:tcPrChange>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314" w:author="Jens-Rainer Ohm" w:date="2026-07-13T20:00:00Z">
              <w:tcPr>
                <w:tcW w:w="2210" w:type="pct"/>
                <w:gridSpan w:val="6"/>
                <w:tcBorders>
                  <w:top w:val="single" w:sz="8" w:space="0" w:color="auto"/>
                  <w:left w:val="single" w:sz="8" w:space="0" w:color="auto"/>
                  <w:bottom w:val="nil"/>
                  <w:right w:val="nil"/>
                </w:tcBorders>
                <w:noWrap/>
                <w:vAlign w:val="center"/>
                <w:hideMark/>
              </w:tcPr>
            </w:tcPrChange>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315" w:author="Jens-Rainer Ohm" w:date="2026-07-13T20:00:00Z">
              <w:tcPr>
                <w:tcW w:w="2173" w:type="pct"/>
                <w:gridSpan w:val="5"/>
                <w:tcBorders>
                  <w:top w:val="single" w:sz="8" w:space="0" w:color="auto"/>
                  <w:left w:val="nil"/>
                  <w:bottom w:val="nil"/>
                  <w:right w:val="nil"/>
                </w:tcBorders>
                <w:noWrap/>
                <w:vAlign w:val="center"/>
                <w:hideMark/>
              </w:tcPr>
            </w:tcPrChange>
          </w:tcPr>
          <w:p w14:paraId="4EAC5653" w14:textId="77777777" w:rsidR="008333EA" w:rsidRPr="008333EA" w:rsidRDefault="008333EA" w:rsidP="008333EA">
            <w:pPr>
              <w:rPr>
                <w:b/>
                <w:bCs/>
                <w:lang w:eastAsia="de-DE"/>
              </w:rPr>
            </w:pPr>
            <w:r w:rsidRPr="008333EA">
              <w:rPr>
                <w:b/>
                <w:bCs/>
                <w:lang w:eastAsia="de-DE"/>
              </w:rPr>
              <w:t>Over VTM-11-ECM19</w:t>
            </w:r>
          </w:p>
        </w:tc>
      </w:tr>
      <w:tr w:rsidR="00CF70DF"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r w:rsidRPr="008333EA">
              <w:rPr>
                <w:lang w:eastAsia="de-DE"/>
              </w:rPr>
              <w:t>DecT</w:t>
            </w:r>
          </w:p>
        </w:tc>
      </w:tr>
      <w:tr w:rsidR="00CF70DF"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CF70DF"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CF70DF"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CF70DF"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CF70DF"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CF70DF"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CF70DF"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CF70DF"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CF70DF"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16" w:author="Jens-Rainer Ohm" w:date="2026-07-13T20:00:00Z">
          <w:tblPr>
            <w:tblW w:w="0" w:type="auto"/>
            <w:jc w:val="center"/>
            <w:tblLook w:val="04A0" w:firstRow="1" w:lastRow="0" w:firstColumn="1" w:lastColumn="0" w:noHBand="0" w:noVBand="1"/>
          </w:tblPr>
        </w:tblPrChange>
      </w:tblPr>
      <w:tblGrid>
        <w:gridCol w:w="1176"/>
        <w:gridCol w:w="656"/>
        <w:gridCol w:w="656"/>
        <w:gridCol w:w="657"/>
        <w:gridCol w:w="657"/>
        <w:gridCol w:w="657"/>
        <w:gridCol w:w="794"/>
        <w:gridCol w:w="799"/>
        <w:gridCol w:w="799"/>
        <w:gridCol w:w="799"/>
        <w:gridCol w:w="827"/>
        <w:gridCol w:w="827"/>
        <w:tblGridChange w:id="317">
          <w:tblGrid>
            <w:gridCol w:w="1176"/>
            <w:gridCol w:w="656"/>
            <w:gridCol w:w="656"/>
            <w:gridCol w:w="657"/>
            <w:gridCol w:w="657"/>
            <w:gridCol w:w="657"/>
            <w:gridCol w:w="794"/>
            <w:gridCol w:w="799"/>
            <w:gridCol w:w="799"/>
            <w:gridCol w:w="799"/>
            <w:gridCol w:w="827"/>
            <w:gridCol w:w="827"/>
          </w:tblGrid>
        </w:tblGridChange>
      </w:tblGrid>
      <w:tr w:rsidR="008333EA" w:rsidRPr="008333EA" w14:paraId="6F5A2731" w14:textId="77777777" w:rsidTr="000F2F6B">
        <w:trPr>
          <w:trHeight w:val="255"/>
          <w:jc w:val="center"/>
          <w:trPrChange w:id="318"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19" w:author="Jens-Rainer Ohm" w:date="2026-07-13T20:00:00Z">
              <w:tcPr>
                <w:tcW w:w="0" w:type="auto"/>
                <w:tcBorders>
                  <w:top w:val="nil"/>
                  <w:left w:val="nil"/>
                  <w:bottom w:val="nil"/>
                  <w:right w:val="nil"/>
                </w:tcBorders>
                <w:noWrap/>
                <w:vAlign w:val="center"/>
                <w:hideMark/>
              </w:tcPr>
            </w:tcPrChange>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20" w:author="Jens-Rainer Ohm" w:date="2026-07-13T20:00: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0F2F6B">
        <w:trPr>
          <w:trHeight w:val="255"/>
          <w:jc w:val="center"/>
          <w:trPrChange w:id="321"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22" w:author="Jens-Rainer Ohm" w:date="2026-07-13T20:00:00Z">
              <w:tcPr>
                <w:tcW w:w="0" w:type="auto"/>
                <w:tcBorders>
                  <w:top w:val="nil"/>
                  <w:left w:val="nil"/>
                  <w:bottom w:val="nil"/>
                  <w:right w:val="nil"/>
                </w:tcBorders>
                <w:noWrap/>
                <w:vAlign w:val="center"/>
                <w:hideMark/>
              </w:tcPr>
            </w:tcPrChange>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23" w:author="Jens-Rainer Ohm" w:date="2026-07-13T20:00:00Z">
              <w:tcPr>
                <w:tcW w:w="0" w:type="auto"/>
                <w:gridSpan w:val="6"/>
                <w:tcBorders>
                  <w:top w:val="single" w:sz="8" w:space="0" w:color="auto"/>
                  <w:left w:val="single" w:sz="8" w:space="0" w:color="auto"/>
                  <w:bottom w:val="nil"/>
                  <w:right w:val="single" w:sz="8" w:space="0" w:color="auto"/>
                </w:tcBorders>
                <w:noWrap/>
                <w:vAlign w:val="center"/>
                <w:hideMark/>
              </w:tcPr>
            </w:tcPrChange>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24" w:author="Jens-Rainer Ohm" w:date="2026-07-13T20:00:00Z">
              <w:tcPr>
                <w:tcW w:w="0" w:type="auto"/>
                <w:gridSpan w:val="5"/>
                <w:tcBorders>
                  <w:top w:val="single" w:sz="8" w:space="0" w:color="auto"/>
                  <w:left w:val="single" w:sz="8" w:space="0" w:color="auto"/>
                  <w:bottom w:val="nil"/>
                  <w:right w:val="single" w:sz="8" w:space="0" w:color="auto"/>
                </w:tcBorders>
                <w:noWrap/>
                <w:vAlign w:val="center"/>
                <w:hideMark/>
              </w:tcPr>
            </w:tcPrChange>
          </w:tcPr>
          <w:p w14:paraId="704BA0D5" w14:textId="77777777" w:rsidR="008333EA" w:rsidRPr="008333EA" w:rsidRDefault="008333EA" w:rsidP="008333EA">
            <w:pPr>
              <w:rPr>
                <w:b/>
                <w:bCs/>
                <w:lang w:eastAsia="de-DE"/>
              </w:rPr>
            </w:pPr>
            <w:r w:rsidRPr="008333EA">
              <w:rPr>
                <w:b/>
                <w:bCs/>
                <w:lang w:eastAsia="de-DE"/>
              </w:rPr>
              <w:t>Over VTM-11.0ecm19.0</w:t>
            </w:r>
          </w:p>
        </w:tc>
      </w:tr>
      <w:tr w:rsidR="00CF70DF"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r w:rsidRPr="008333EA">
              <w:rPr>
                <w:lang w:eastAsia="de-DE"/>
              </w:rPr>
              <w:t>DecT</w:t>
            </w:r>
          </w:p>
        </w:tc>
      </w:tr>
      <w:tr w:rsidR="00CF70DF"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CF70DF"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CF70DF"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CF70DF"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CF70DF"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CF70DF"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CF70DF"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CF70DF"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CF70DF"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0F2F6B">
        <w:trPr>
          <w:trHeight w:val="255"/>
          <w:jc w:val="center"/>
          <w:trPrChange w:id="325"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26" w:author="Jens-Rainer Ohm" w:date="2026-07-13T20:00:00Z">
              <w:tcPr>
                <w:tcW w:w="0" w:type="auto"/>
                <w:tcBorders>
                  <w:top w:val="nil"/>
                  <w:left w:val="nil"/>
                  <w:bottom w:val="nil"/>
                  <w:right w:val="nil"/>
                </w:tcBorders>
                <w:noWrap/>
                <w:vAlign w:val="center"/>
                <w:hideMark/>
              </w:tcPr>
            </w:tcPrChange>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7" w:author="Jens-Rainer Ohm" w:date="2026-07-13T20:00:00Z">
              <w:tcPr>
                <w:tcW w:w="0" w:type="auto"/>
                <w:tcBorders>
                  <w:top w:val="nil"/>
                  <w:left w:val="nil"/>
                  <w:bottom w:val="nil"/>
                  <w:right w:val="nil"/>
                </w:tcBorders>
                <w:noWrap/>
                <w:vAlign w:val="center"/>
                <w:hideMark/>
              </w:tcPr>
            </w:tcPrChange>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8" w:author="Jens-Rainer Ohm" w:date="2026-07-13T20:00:00Z">
              <w:tcPr>
                <w:tcW w:w="0" w:type="auto"/>
                <w:tcBorders>
                  <w:top w:val="nil"/>
                  <w:left w:val="nil"/>
                  <w:bottom w:val="nil"/>
                  <w:right w:val="nil"/>
                </w:tcBorders>
                <w:noWrap/>
                <w:vAlign w:val="center"/>
                <w:hideMark/>
              </w:tcPr>
            </w:tcPrChange>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9" w:author="Jens-Rainer Ohm" w:date="2026-07-13T20:00:00Z">
              <w:tcPr>
                <w:tcW w:w="0" w:type="auto"/>
                <w:tcBorders>
                  <w:top w:val="nil"/>
                  <w:left w:val="nil"/>
                  <w:bottom w:val="nil"/>
                  <w:right w:val="nil"/>
                </w:tcBorders>
                <w:noWrap/>
                <w:vAlign w:val="center"/>
                <w:hideMark/>
              </w:tcPr>
            </w:tcPrChange>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0" w:author="Jens-Rainer Ohm" w:date="2026-07-13T20:00:00Z">
              <w:tcPr>
                <w:tcW w:w="0" w:type="auto"/>
                <w:tcBorders>
                  <w:top w:val="nil"/>
                  <w:left w:val="nil"/>
                  <w:bottom w:val="nil"/>
                  <w:right w:val="nil"/>
                </w:tcBorders>
                <w:noWrap/>
                <w:vAlign w:val="center"/>
                <w:hideMark/>
              </w:tcPr>
            </w:tcPrChange>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1" w:author="Jens-Rainer Ohm" w:date="2026-07-13T20:00:00Z">
              <w:tcPr>
                <w:tcW w:w="0" w:type="auto"/>
                <w:tcBorders>
                  <w:top w:val="nil"/>
                  <w:left w:val="nil"/>
                  <w:bottom w:val="nil"/>
                  <w:right w:val="nil"/>
                </w:tcBorders>
                <w:noWrap/>
                <w:vAlign w:val="center"/>
                <w:hideMark/>
              </w:tcPr>
            </w:tcPrChange>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2" w:author="Jens-Rainer Ohm" w:date="2026-07-13T20:00:00Z">
              <w:tcPr>
                <w:tcW w:w="0" w:type="auto"/>
                <w:tcBorders>
                  <w:top w:val="nil"/>
                  <w:left w:val="nil"/>
                  <w:bottom w:val="nil"/>
                  <w:right w:val="nil"/>
                </w:tcBorders>
                <w:noWrap/>
                <w:vAlign w:val="center"/>
                <w:hideMark/>
              </w:tcPr>
            </w:tcPrChange>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3" w:author="Jens-Rainer Ohm" w:date="2026-07-13T20:00:00Z">
              <w:tcPr>
                <w:tcW w:w="0" w:type="auto"/>
                <w:tcBorders>
                  <w:top w:val="nil"/>
                  <w:left w:val="nil"/>
                  <w:bottom w:val="nil"/>
                  <w:right w:val="nil"/>
                </w:tcBorders>
                <w:noWrap/>
                <w:vAlign w:val="center"/>
                <w:hideMark/>
              </w:tcPr>
            </w:tcPrChange>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4" w:author="Jens-Rainer Ohm" w:date="2026-07-13T20:00:00Z">
              <w:tcPr>
                <w:tcW w:w="0" w:type="auto"/>
                <w:tcBorders>
                  <w:top w:val="nil"/>
                  <w:left w:val="nil"/>
                  <w:bottom w:val="nil"/>
                  <w:right w:val="nil"/>
                </w:tcBorders>
                <w:noWrap/>
                <w:vAlign w:val="center"/>
                <w:hideMark/>
              </w:tcPr>
            </w:tcPrChange>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5" w:author="Jens-Rainer Ohm" w:date="2026-07-13T20:00:00Z">
              <w:tcPr>
                <w:tcW w:w="0" w:type="auto"/>
                <w:tcBorders>
                  <w:top w:val="nil"/>
                  <w:left w:val="nil"/>
                  <w:bottom w:val="nil"/>
                  <w:right w:val="nil"/>
                </w:tcBorders>
                <w:noWrap/>
                <w:vAlign w:val="center"/>
                <w:hideMark/>
              </w:tcPr>
            </w:tcPrChange>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6" w:author="Jens-Rainer Ohm" w:date="2026-07-13T20:00:00Z">
              <w:tcPr>
                <w:tcW w:w="0" w:type="auto"/>
                <w:tcBorders>
                  <w:top w:val="nil"/>
                  <w:left w:val="nil"/>
                  <w:bottom w:val="nil"/>
                  <w:right w:val="nil"/>
                </w:tcBorders>
                <w:noWrap/>
                <w:vAlign w:val="center"/>
                <w:hideMark/>
              </w:tcPr>
            </w:tcPrChange>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7" w:author="Jens-Rainer Ohm" w:date="2026-07-13T20:00:00Z">
              <w:tcPr>
                <w:tcW w:w="0" w:type="auto"/>
                <w:tcBorders>
                  <w:top w:val="nil"/>
                  <w:left w:val="nil"/>
                  <w:bottom w:val="nil"/>
                  <w:right w:val="nil"/>
                </w:tcBorders>
                <w:noWrap/>
                <w:vAlign w:val="center"/>
                <w:hideMark/>
              </w:tcPr>
            </w:tcPrChange>
          </w:tcPr>
          <w:p w14:paraId="3FDEEC45" w14:textId="77777777" w:rsidR="008333EA" w:rsidRPr="008333EA" w:rsidRDefault="008333EA" w:rsidP="008333EA">
            <w:pPr>
              <w:rPr>
                <w:lang w:eastAsia="de-DE"/>
              </w:rPr>
            </w:pPr>
          </w:p>
        </w:tc>
      </w:tr>
      <w:tr w:rsidR="008333EA" w:rsidRPr="008333EA" w14:paraId="39126F94" w14:textId="77777777" w:rsidTr="000F2F6B">
        <w:trPr>
          <w:trHeight w:val="255"/>
          <w:jc w:val="center"/>
          <w:trPrChange w:id="338"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39" w:author="Jens-Rainer Ohm" w:date="2026-07-13T20:00:00Z">
              <w:tcPr>
                <w:tcW w:w="0" w:type="auto"/>
                <w:tcBorders>
                  <w:top w:val="nil"/>
                  <w:left w:val="nil"/>
                  <w:bottom w:val="nil"/>
                  <w:right w:val="nil"/>
                </w:tcBorders>
                <w:noWrap/>
                <w:vAlign w:val="center"/>
                <w:hideMark/>
              </w:tcPr>
            </w:tcPrChange>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40" w:author="Jens-Rainer Ohm" w:date="2026-07-13T20:00: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0F2F6B">
        <w:trPr>
          <w:trHeight w:val="255"/>
          <w:jc w:val="center"/>
          <w:trPrChange w:id="341"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42" w:author="Jens-Rainer Ohm" w:date="2026-07-13T20:00:00Z">
              <w:tcPr>
                <w:tcW w:w="0" w:type="auto"/>
                <w:tcBorders>
                  <w:top w:val="nil"/>
                  <w:left w:val="nil"/>
                  <w:bottom w:val="nil"/>
                  <w:right w:val="nil"/>
                </w:tcBorders>
                <w:noWrap/>
                <w:vAlign w:val="center"/>
                <w:hideMark/>
              </w:tcPr>
            </w:tcPrChange>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43" w:author="Jens-Rainer Ohm" w:date="2026-07-13T20:00: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44" w:author="Jens-Rainer Ohm" w:date="2026-07-13T20:00:00Z">
              <w:tcPr>
                <w:tcW w:w="0" w:type="auto"/>
                <w:gridSpan w:val="5"/>
                <w:tcBorders>
                  <w:top w:val="single" w:sz="8" w:space="0" w:color="auto"/>
                  <w:left w:val="single" w:sz="8" w:space="0" w:color="auto"/>
                  <w:bottom w:val="nil"/>
                  <w:right w:val="single" w:sz="8" w:space="0" w:color="auto"/>
                </w:tcBorders>
                <w:noWrap/>
                <w:vAlign w:val="center"/>
                <w:hideMark/>
              </w:tcPr>
            </w:tcPrChange>
          </w:tcPr>
          <w:p w14:paraId="141FD76C" w14:textId="77777777" w:rsidR="008333EA" w:rsidRPr="008333EA" w:rsidRDefault="008333EA" w:rsidP="008333EA">
            <w:pPr>
              <w:rPr>
                <w:b/>
                <w:bCs/>
                <w:lang w:eastAsia="de-DE"/>
              </w:rPr>
            </w:pPr>
            <w:r w:rsidRPr="008333EA">
              <w:rPr>
                <w:b/>
                <w:bCs/>
                <w:lang w:eastAsia="de-DE"/>
              </w:rPr>
              <w:t>Over VTM-11.0ecm19.0</w:t>
            </w:r>
          </w:p>
        </w:tc>
      </w:tr>
      <w:tr w:rsidR="00CF70DF"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r w:rsidRPr="008333EA">
              <w:rPr>
                <w:lang w:eastAsia="de-DE"/>
              </w:rPr>
              <w:t>DecT</w:t>
            </w:r>
          </w:p>
        </w:tc>
      </w:tr>
      <w:tr w:rsidR="00CF70DF"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CF70DF"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CF70DF"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CF70DF"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CF70DF"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CF70DF"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CF70DF"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CF70DF"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CF70DF"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0F2F6B">
        <w:trPr>
          <w:trHeight w:val="255"/>
          <w:jc w:val="center"/>
          <w:trPrChange w:id="345"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46" w:author="Jens-Rainer Ohm" w:date="2026-07-13T20:00:00Z">
              <w:tcPr>
                <w:tcW w:w="0" w:type="auto"/>
                <w:tcBorders>
                  <w:top w:val="nil"/>
                  <w:left w:val="nil"/>
                  <w:bottom w:val="nil"/>
                  <w:right w:val="nil"/>
                </w:tcBorders>
                <w:noWrap/>
                <w:vAlign w:val="center"/>
                <w:hideMark/>
              </w:tcPr>
            </w:tcPrChange>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7" w:author="Jens-Rainer Ohm" w:date="2026-07-13T20:00:00Z">
              <w:tcPr>
                <w:tcW w:w="0" w:type="auto"/>
                <w:tcBorders>
                  <w:top w:val="nil"/>
                  <w:left w:val="nil"/>
                  <w:bottom w:val="nil"/>
                  <w:right w:val="nil"/>
                </w:tcBorders>
                <w:noWrap/>
                <w:vAlign w:val="bottom"/>
                <w:hideMark/>
              </w:tcPr>
            </w:tcPrChange>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8" w:author="Jens-Rainer Ohm" w:date="2026-07-13T20:00:00Z">
              <w:tcPr>
                <w:tcW w:w="0" w:type="auto"/>
                <w:tcBorders>
                  <w:top w:val="nil"/>
                  <w:left w:val="nil"/>
                  <w:bottom w:val="nil"/>
                  <w:right w:val="nil"/>
                </w:tcBorders>
                <w:noWrap/>
                <w:vAlign w:val="bottom"/>
                <w:hideMark/>
              </w:tcPr>
            </w:tcPrChange>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9" w:author="Jens-Rainer Ohm" w:date="2026-07-13T20:00:00Z">
              <w:tcPr>
                <w:tcW w:w="0" w:type="auto"/>
                <w:tcBorders>
                  <w:top w:val="nil"/>
                  <w:left w:val="nil"/>
                  <w:bottom w:val="nil"/>
                  <w:right w:val="nil"/>
                </w:tcBorders>
                <w:noWrap/>
                <w:vAlign w:val="bottom"/>
                <w:hideMark/>
              </w:tcPr>
            </w:tcPrChange>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0" w:author="Jens-Rainer Ohm" w:date="2026-07-13T20:00:00Z">
              <w:tcPr>
                <w:tcW w:w="0" w:type="auto"/>
                <w:tcBorders>
                  <w:top w:val="nil"/>
                  <w:left w:val="nil"/>
                  <w:bottom w:val="nil"/>
                  <w:right w:val="nil"/>
                </w:tcBorders>
                <w:noWrap/>
                <w:vAlign w:val="bottom"/>
                <w:hideMark/>
              </w:tcPr>
            </w:tcPrChange>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1" w:author="Jens-Rainer Ohm" w:date="2026-07-13T20:00:00Z">
              <w:tcPr>
                <w:tcW w:w="0" w:type="auto"/>
                <w:tcBorders>
                  <w:top w:val="nil"/>
                  <w:left w:val="nil"/>
                  <w:bottom w:val="nil"/>
                  <w:right w:val="nil"/>
                </w:tcBorders>
                <w:noWrap/>
                <w:vAlign w:val="bottom"/>
                <w:hideMark/>
              </w:tcPr>
            </w:tcPrChange>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2" w:author="Jens-Rainer Ohm" w:date="2026-07-13T20:00:00Z">
              <w:tcPr>
                <w:tcW w:w="0" w:type="auto"/>
                <w:tcBorders>
                  <w:top w:val="nil"/>
                  <w:left w:val="nil"/>
                  <w:bottom w:val="nil"/>
                  <w:right w:val="nil"/>
                </w:tcBorders>
                <w:noWrap/>
                <w:vAlign w:val="bottom"/>
                <w:hideMark/>
              </w:tcPr>
            </w:tcPrChange>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3" w:author="Jens-Rainer Ohm" w:date="2026-07-13T20:00:00Z">
              <w:tcPr>
                <w:tcW w:w="0" w:type="auto"/>
                <w:tcBorders>
                  <w:top w:val="nil"/>
                  <w:left w:val="nil"/>
                  <w:bottom w:val="nil"/>
                  <w:right w:val="nil"/>
                </w:tcBorders>
                <w:noWrap/>
                <w:vAlign w:val="bottom"/>
                <w:hideMark/>
              </w:tcPr>
            </w:tcPrChange>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4" w:author="Jens-Rainer Ohm" w:date="2026-07-13T20:00:00Z">
              <w:tcPr>
                <w:tcW w:w="0" w:type="auto"/>
                <w:tcBorders>
                  <w:top w:val="nil"/>
                  <w:left w:val="nil"/>
                  <w:bottom w:val="nil"/>
                  <w:right w:val="nil"/>
                </w:tcBorders>
                <w:noWrap/>
                <w:vAlign w:val="bottom"/>
                <w:hideMark/>
              </w:tcPr>
            </w:tcPrChange>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5" w:author="Jens-Rainer Ohm" w:date="2026-07-13T20:00:00Z">
              <w:tcPr>
                <w:tcW w:w="0" w:type="auto"/>
                <w:tcBorders>
                  <w:top w:val="nil"/>
                  <w:left w:val="nil"/>
                  <w:bottom w:val="nil"/>
                  <w:right w:val="nil"/>
                </w:tcBorders>
                <w:noWrap/>
                <w:vAlign w:val="bottom"/>
                <w:hideMark/>
              </w:tcPr>
            </w:tcPrChange>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6" w:author="Jens-Rainer Ohm" w:date="2026-07-13T20:00:00Z">
              <w:tcPr>
                <w:tcW w:w="0" w:type="auto"/>
                <w:tcBorders>
                  <w:top w:val="nil"/>
                  <w:left w:val="nil"/>
                  <w:bottom w:val="nil"/>
                  <w:right w:val="nil"/>
                </w:tcBorders>
                <w:noWrap/>
                <w:vAlign w:val="bottom"/>
                <w:hideMark/>
              </w:tcPr>
            </w:tcPrChange>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7" w:author="Jens-Rainer Ohm" w:date="2026-07-13T20:00:00Z">
              <w:tcPr>
                <w:tcW w:w="0" w:type="auto"/>
                <w:tcBorders>
                  <w:top w:val="nil"/>
                  <w:left w:val="nil"/>
                  <w:bottom w:val="nil"/>
                  <w:right w:val="nil"/>
                </w:tcBorders>
                <w:noWrap/>
                <w:vAlign w:val="bottom"/>
                <w:hideMark/>
              </w:tcPr>
            </w:tcPrChange>
          </w:tcPr>
          <w:p w14:paraId="1D6B24EC" w14:textId="77777777" w:rsidR="008333EA" w:rsidRPr="008333EA" w:rsidRDefault="008333EA" w:rsidP="008333EA">
            <w:pPr>
              <w:rPr>
                <w:lang w:eastAsia="de-DE"/>
              </w:rPr>
            </w:pPr>
          </w:p>
        </w:tc>
      </w:tr>
      <w:tr w:rsidR="008333EA" w:rsidRPr="008333EA" w14:paraId="31E85CBC" w14:textId="77777777" w:rsidTr="000F2F6B">
        <w:trPr>
          <w:trHeight w:val="255"/>
          <w:jc w:val="center"/>
          <w:trPrChange w:id="358"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59" w:author="Jens-Rainer Ohm" w:date="2026-07-13T20:00:00Z">
              <w:tcPr>
                <w:tcW w:w="0" w:type="auto"/>
                <w:tcBorders>
                  <w:top w:val="nil"/>
                  <w:left w:val="nil"/>
                  <w:bottom w:val="nil"/>
                  <w:right w:val="nil"/>
                </w:tcBorders>
                <w:noWrap/>
                <w:vAlign w:val="center"/>
                <w:hideMark/>
              </w:tcPr>
            </w:tcPrChange>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60" w:author="Jens-Rainer Ohm" w:date="2026-07-13T20:00: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0F2F6B">
        <w:trPr>
          <w:trHeight w:val="255"/>
          <w:jc w:val="center"/>
          <w:trPrChange w:id="361"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62" w:author="Jens-Rainer Ohm" w:date="2026-07-13T20:00:00Z">
              <w:tcPr>
                <w:tcW w:w="0" w:type="auto"/>
                <w:tcBorders>
                  <w:top w:val="nil"/>
                  <w:left w:val="nil"/>
                  <w:bottom w:val="nil"/>
                  <w:right w:val="nil"/>
                </w:tcBorders>
                <w:noWrap/>
                <w:vAlign w:val="center"/>
                <w:hideMark/>
              </w:tcPr>
            </w:tcPrChange>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63" w:author="Jens-Rainer Ohm" w:date="2026-07-13T20:00: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64" w:author="Jens-Rainer Ohm" w:date="2026-07-13T20:00:00Z">
              <w:tcPr>
                <w:tcW w:w="0" w:type="auto"/>
                <w:gridSpan w:val="5"/>
                <w:tcBorders>
                  <w:top w:val="single" w:sz="8" w:space="0" w:color="auto"/>
                  <w:left w:val="single" w:sz="8" w:space="0" w:color="auto"/>
                  <w:bottom w:val="nil"/>
                  <w:right w:val="single" w:sz="8" w:space="0" w:color="auto"/>
                </w:tcBorders>
                <w:noWrap/>
                <w:vAlign w:val="center"/>
                <w:hideMark/>
              </w:tcPr>
            </w:tcPrChange>
          </w:tcPr>
          <w:p w14:paraId="2CE383B9" w14:textId="77777777" w:rsidR="008333EA" w:rsidRPr="008333EA" w:rsidRDefault="008333EA" w:rsidP="008333EA">
            <w:pPr>
              <w:rPr>
                <w:b/>
                <w:bCs/>
                <w:lang w:eastAsia="de-DE"/>
              </w:rPr>
            </w:pPr>
            <w:r w:rsidRPr="008333EA">
              <w:rPr>
                <w:b/>
                <w:bCs/>
                <w:lang w:eastAsia="de-DE"/>
              </w:rPr>
              <w:t>Over VTM-11.0ecm19.0</w:t>
            </w:r>
          </w:p>
        </w:tc>
      </w:tr>
      <w:tr w:rsidR="00CF70DF"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r w:rsidRPr="008333EA">
              <w:rPr>
                <w:lang w:eastAsia="de-DE"/>
              </w:rPr>
              <w:t>DecT</w:t>
            </w:r>
          </w:p>
        </w:tc>
      </w:tr>
      <w:tr w:rsidR="00CF70DF"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CF70DF"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CF70DF"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CF70DF"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CF70DF"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CF70DF"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CF70DF"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CF70DF"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CF70DF"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65" w:author="Jens-Rainer Ohm" w:date="2026-07-13T20:00:00Z">
          <w:tblPr>
            <w:tblW w:w="0" w:type="auto"/>
            <w:jc w:val="center"/>
            <w:tblLook w:val="04A0" w:firstRow="1" w:lastRow="0" w:firstColumn="1" w:lastColumn="0" w:noHBand="0" w:noVBand="1"/>
          </w:tblPr>
        </w:tblPrChange>
      </w:tblPr>
      <w:tblGrid>
        <w:gridCol w:w="1167"/>
        <w:gridCol w:w="736"/>
        <w:gridCol w:w="736"/>
        <w:gridCol w:w="736"/>
        <w:gridCol w:w="652"/>
        <w:gridCol w:w="652"/>
        <w:gridCol w:w="787"/>
        <w:gridCol w:w="792"/>
        <w:gridCol w:w="792"/>
        <w:gridCol w:w="792"/>
        <w:gridCol w:w="736"/>
        <w:gridCol w:w="736"/>
        <w:tblGridChange w:id="366">
          <w:tblGrid>
            <w:gridCol w:w="1167"/>
            <w:gridCol w:w="736"/>
            <w:gridCol w:w="736"/>
            <w:gridCol w:w="736"/>
            <w:gridCol w:w="652"/>
            <w:gridCol w:w="652"/>
            <w:gridCol w:w="787"/>
            <w:gridCol w:w="792"/>
            <w:gridCol w:w="792"/>
            <w:gridCol w:w="792"/>
            <w:gridCol w:w="736"/>
            <w:gridCol w:w="736"/>
          </w:tblGrid>
        </w:tblGridChange>
      </w:tblGrid>
      <w:tr w:rsidR="008333EA" w:rsidRPr="008333EA" w14:paraId="756C645C" w14:textId="77777777" w:rsidTr="000F2F6B">
        <w:trPr>
          <w:trHeight w:val="255"/>
          <w:jc w:val="center"/>
          <w:trPrChange w:id="367"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68" w:author="Jens-Rainer Ohm" w:date="2026-07-13T20:00:00Z">
              <w:tcPr>
                <w:tcW w:w="0" w:type="auto"/>
                <w:tcBorders>
                  <w:top w:val="nil"/>
                  <w:left w:val="nil"/>
                  <w:bottom w:val="nil"/>
                  <w:right w:val="nil"/>
                </w:tcBorders>
                <w:noWrap/>
                <w:vAlign w:val="center"/>
                <w:hideMark/>
              </w:tcPr>
            </w:tcPrChange>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69"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0F2F6B">
        <w:trPr>
          <w:trHeight w:val="255"/>
          <w:jc w:val="center"/>
          <w:trPrChange w:id="370"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71" w:author="Jens-Rainer Ohm" w:date="2026-07-13T20:00:00Z">
              <w:tcPr>
                <w:tcW w:w="0" w:type="auto"/>
                <w:tcBorders>
                  <w:top w:val="nil"/>
                  <w:left w:val="nil"/>
                  <w:bottom w:val="nil"/>
                  <w:right w:val="nil"/>
                </w:tcBorders>
                <w:noWrap/>
                <w:vAlign w:val="center"/>
                <w:hideMark/>
              </w:tcPr>
            </w:tcPrChange>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72"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73" w:author="Jens-Rainer Ohm" w:date="2026-07-13T20:00:00Z">
              <w:tcPr>
                <w:tcW w:w="0" w:type="auto"/>
                <w:gridSpan w:val="5"/>
                <w:tcBorders>
                  <w:top w:val="single" w:sz="8" w:space="0" w:color="auto"/>
                  <w:left w:val="nil"/>
                  <w:bottom w:val="nil"/>
                  <w:right w:val="nil"/>
                </w:tcBorders>
                <w:noWrap/>
                <w:vAlign w:val="center"/>
                <w:hideMark/>
              </w:tcPr>
            </w:tcPrChange>
          </w:tcPr>
          <w:p w14:paraId="76338CA1" w14:textId="77777777" w:rsidR="008333EA" w:rsidRPr="008333EA" w:rsidRDefault="008333EA" w:rsidP="008333EA">
            <w:pPr>
              <w:rPr>
                <w:b/>
                <w:bCs/>
                <w:lang w:eastAsia="de-DE"/>
              </w:rPr>
            </w:pPr>
            <w:r w:rsidRPr="008333EA">
              <w:rPr>
                <w:b/>
                <w:bCs/>
                <w:lang w:eastAsia="de-DE"/>
              </w:rPr>
              <w:t>Over VTM-11-ECM19</w:t>
            </w:r>
          </w:p>
        </w:tc>
      </w:tr>
      <w:tr w:rsidR="00CF70DF"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r w:rsidRPr="008333EA">
              <w:rPr>
                <w:lang w:eastAsia="de-DE"/>
              </w:rPr>
              <w:t>DecT</w:t>
            </w:r>
          </w:p>
        </w:tc>
      </w:tr>
      <w:tr w:rsidR="00CF70DF"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CF70DF"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CF70DF"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CF70DF"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CF70DF"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CF70DF"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CF70DF"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CF70DF"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CF70DF"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0F2F6B">
        <w:trPr>
          <w:trHeight w:val="255"/>
          <w:jc w:val="center"/>
          <w:trPrChange w:id="374"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75" w:author="Jens-Rainer Ohm" w:date="2026-07-13T20:00:00Z">
              <w:tcPr>
                <w:tcW w:w="0" w:type="auto"/>
                <w:tcBorders>
                  <w:top w:val="nil"/>
                  <w:left w:val="nil"/>
                  <w:bottom w:val="nil"/>
                  <w:right w:val="nil"/>
                </w:tcBorders>
                <w:noWrap/>
                <w:vAlign w:val="center"/>
                <w:hideMark/>
              </w:tcPr>
            </w:tcPrChange>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6" w:author="Jens-Rainer Ohm" w:date="2026-07-13T20:00:00Z">
              <w:tcPr>
                <w:tcW w:w="0" w:type="auto"/>
                <w:tcBorders>
                  <w:top w:val="nil"/>
                  <w:left w:val="nil"/>
                  <w:bottom w:val="nil"/>
                  <w:right w:val="nil"/>
                </w:tcBorders>
                <w:noWrap/>
                <w:vAlign w:val="center"/>
                <w:hideMark/>
              </w:tcPr>
            </w:tcPrChange>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7" w:author="Jens-Rainer Ohm" w:date="2026-07-13T20:00:00Z">
              <w:tcPr>
                <w:tcW w:w="0" w:type="auto"/>
                <w:tcBorders>
                  <w:top w:val="nil"/>
                  <w:left w:val="nil"/>
                  <w:bottom w:val="nil"/>
                  <w:right w:val="nil"/>
                </w:tcBorders>
                <w:noWrap/>
                <w:vAlign w:val="center"/>
                <w:hideMark/>
              </w:tcPr>
            </w:tcPrChange>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8" w:author="Jens-Rainer Ohm" w:date="2026-07-13T20:00:00Z">
              <w:tcPr>
                <w:tcW w:w="0" w:type="auto"/>
                <w:tcBorders>
                  <w:top w:val="nil"/>
                  <w:left w:val="nil"/>
                  <w:bottom w:val="nil"/>
                  <w:right w:val="nil"/>
                </w:tcBorders>
                <w:noWrap/>
                <w:vAlign w:val="center"/>
                <w:hideMark/>
              </w:tcPr>
            </w:tcPrChange>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9" w:author="Jens-Rainer Ohm" w:date="2026-07-13T20:00:00Z">
              <w:tcPr>
                <w:tcW w:w="0" w:type="auto"/>
                <w:tcBorders>
                  <w:top w:val="nil"/>
                  <w:left w:val="nil"/>
                  <w:bottom w:val="nil"/>
                  <w:right w:val="nil"/>
                </w:tcBorders>
                <w:noWrap/>
                <w:vAlign w:val="center"/>
                <w:hideMark/>
              </w:tcPr>
            </w:tcPrChange>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0" w:author="Jens-Rainer Ohm" w:date="2026-07-13T20:00:00Z">
              <w:tcPr>
                <w:tcW w:w="0" w:type="auto"/>
                <w:tcBorders>
                  <w:top w:val="nil"/>
                  <w:left w:val="nil"/>
                  <w:bottom w:val="nil"/>
                  <w:right w:val="nil"/>
                </w:tcBorders>
                <w:noWrap/>
                <w:vAlign w:val="center"/>
                <w:hideMark/>
              </w:tcPr>
            </w:tcPrChange>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1" w:author="Jens-Rainer Ohm" w:date="2026-07-13T20:00:00Z">
              <w:tcPr>
                <w:tcW w:w="0" w:type="auto"/>
                <w:tcBorders>
                  <w:top w:val="nil"/>
                  <w:left w:val="nil"/>
                  <w:bottom w:val="nil"/>
                  <w:right w:val="nil"/>
                </w:tcBorders>
                <w:noWrap/>
                <w:vAlign w:val="center"/>
                <w:hideMark/>
              </w:tcPr>
            </w:tcPrChange>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2" w:author="Jens-Rainer Ohm" w:date="2026-07-13T20:00:00Z">
              <w:tcPr>
                <w:tcW w:w="0" w:type="auto"/>
                <w:tcBorders>
                  <w:top w:val="nil"/>
                  <w:left w:val="nil"/>
                  <w:bottom w:val="nil"/>
                  <w:right w:val="nil"/>
                </w:tcBorders>
                <w:noWrap/>
                <w:vAlign w:val="center"/>
                <w:hideMark/>
              </w:tcPr>
            </w:tcPrChange>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3" w:author="Jens-Rainer Ohm" w:date="2026-07-13T20:00:00Z">
              <w:tcPr>
                <w:tcW w:w="0" w:type="auto"/>
                <w:tcBorders>
                  <w:top w:val="nil"/>
                  <w:left w:val="nil"/>
                  <w:bottom w:val="nil"/>
                  <w:right w:val="nil"/>
                </w:tcBorders>
                <w:noWrap/>
                <w:vAlign w:val="center"/>
                <w:hideMark/>
              </w:tcPr>
            </w:tcPrChange>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4" w:author="Jens-Rainer Ohm" w:date="2026-07-13T20:00:00Z">
              <w:tcPr>
                <w:tcW w:w="0" w:type="auto"/>
                <w:tcBorders>
                  <w:top w:val="nil"/>
                  <w:left w:val="nil"/>
                  <w:bottom w:val="nil"/>
                  <w:right w:val="nil"/>
                </w:tcBorders>
                <w:noWrap/>
                <w:vAlign w:val="center"/>
                <w:hideMark/>
              </w:tcPr>
            </w:tcPrChange>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5" w:author="Jens-Rainer Ohm" w:date="2026-07-13T20:00:00Z">
              <w:tcPr>
                <w:tcW w:w="0" w:type="auto"/>
                <w:tcBorders>
                  <w:top w:val="nil"/>
                  <w:left w:val="nil"/>
                  <w:bottom w:val="nil"/>
                  <w:right w:val="nil"/>
                </w:tcBorders>
                <w:noWrap/>
                <w:vAlign w:val="center"/>
                <w:hideMark/>
              </w:tcPr>
            </w:tcPrChange>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6" w:author="Jens-Rainer Ohm" w:date="2026-07-13T20:00:00Z">
              <w:tcPr>
                <w:tcW w:w="0" w:type="auto"/>
                <w:tcBorders>
                  <w:top w:val="nil"/>
                  <w:left w:val="nil"/>
                  <w:bottom w:val="nil"/>
                  <w:right w:val="nil"/>
                </w:tcBorders>
                <w:noWrap/>
                <w:vAlign w:val="center"/>
                <w:hideMark/>
              </w:tcPr>
            </w:tcPrChange>
          </w:tcPr>
          <w:p w14:paraId="048D0FCA" w14:textId="77777777" w:rsidR="008333EA" w:rsidRPr="008333EA" w:rsidRDefault="008333EA" w:rsidP="008333EA">
            <w:pPr>
              <w:rPr>
                <w:lang w:eastAsia="de-DE"/>
              </w:rPr>
            </w:pPr>
          </w:p>
        </w:tc>
      </w:tr>
      <w:tr w:rsidR="008333EA" w:rsidRPr="008333EA" w14:paraId="21B75670" w14:textId="77777777" w:rsidTr="000F2F6B">
        <w:trPr>
          <w:trHeight w:val="255"/>
          <w:jc w:val="center"/>
          <w:trPrChange w:id="387"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88" w:author="Jens-Rainer Ohm" w:date="2026-07-13T20:00:00Z">
              <w:tcPr>
                <w:tcW w:w="0" w:type="auto"/>
                <w:tcBorders>
                  <w:top w:val="nil"/>
                  <w:left w:val="nil"/>
                  <w:bottom w:val="nil"/>
                  <w:right w:val="nil"/>
                </w:tcBorders>
                <w:noWrap/>
                <w:vAlign w:val="center"/>
                <w:hideMark/>
              </w:tcPr>
            </w:tcPrChange>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89"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0F2F6B">
        <w:trPr>
          <w:trHeight w:val="255"/>
          <w:jc w:val="center"/>
          <w:trPrChange w:id="390"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91" w:author="Jens-Rainer Ohm" w:date="2026-07-13T20:00:00Z">
              <w:tcPr>
                <w:tcW w:w="0" w:type="auto"/>
                <w:tcBorders>
                  <w:top w:val="nil"/>
                  <w:left w:val="nil"/>
                  <w:bottom w:val="nil"/>
                  <w:right w:val="nil"/>
                </w:tcBorders>
                <w:noWrap/>
                <w:vAlign w:val="center"/>
                <w:hideMark/>
              </w:tcPr>
            </w:tcPrChange>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92"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93" w:author="Jens-Rainer Ohm" w:date="2026-07-13T20:00:00Z">
              <w:tcPr>
                <w:tcW w:w="0" w:type="auto"/>
                <w:gridSpan w:val="5"/>
                <w:tcBorders>
                  <w:top w:val="single" w:sz="8" w:space="0" w:color="auto"/>
                  <w:left w:val="nil"/>
                  <w:bottom w:val="nil"/>
                  <w:right w:val="nil"/>
                </w:tcBorders>
                <w:noWrap/>
                <w:vAlign w:val="center"/>
                <w:hideMark/>
              </w:tcPr>
            </w:tcPrChange>
          </w:tcPr>
          <w:p w14:paraId="5657EBD0" w14:textId="77777777" w:rsidR="008333EA" w:rsidRPr="008333EA" w:rsidRDefault="008333EA" w:rsidP="008333EA">
            <w:pPr>
              <w:rPr>
                <w:b/>
                <w:bCs/>
                <w:lang w:eastAsia="de-DE"/>
              </w:rPr>
            </w:pPr>
            <w:r w:rsidRPr="008333EA">
              <w:rPr>
                <w:b/>
                <w:bCs/>
                <w:lang w:eastAsia="de-DE"/>
              </w:rPr>
              <w:t>Over VTM-11-ECM19</w:t>
            </w:r>
          </w:p>
        </w:tc>
      </w:tr>
      <w:tr w:rsidR="00CF70DF"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r w:rsidRPr="008333EA">
              <w:rPr>
                <w:lang w:eastAsia="de-DE"/>
              </w:rPr>
              <w:t>DecT</w:t>
            </w:r>
          </w:p>
        </w:tc>
      </w:tr>
      <w:tr w:rsidR="00CF70DF"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CF70DF"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CF70DF"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CF70DF"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CF70DF"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CF70DF"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CF70DF"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CF70DF"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CF70DF"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0F2F6B">
        <w:trPr>
          <w:trHeight w:val="255"/>
          <w:jc w:val="center"/>
          <w:trPrChange w:id="394"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395" w:author="Jens-Rainer Ohm" w:date="2026-07-13T20:00:00Z">
              <w:tcPr>
                <w:tcW w:w="0" w:type="auto"/>
                <w:tcBorders>
                  <w:top w:val="nil"/>
                  <w:left w:val="nil"/>
                  <w:bottom w:val="nil"/>
                  <w:right w:val="nil"/>
                </w:tcBorders>
                <w:noWrap/>
                <w:vAlign w:val="center"/>
                <w:hideMark/>
              </w:tcPr>
            </w:tcPrChange>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6" w:author="Jens-Rainer Ohm" w:date="2026-07-13T20:00:00Z">
              <w:tcPr>
                <w:tcW w:w="0" w:type="auto"/>
                <w:tcBorders>
                  <w:top w:val="nil"/>
                  <w:left w:val="nil"/>
                  <w:bottom w:val="nil"/>
                  <w:right w:val="nil"/>
                </w:tcBorders>
                <w:noWrap/>
                <w:vAlign w:val="bottom"/>
                <w:hideMark/>
              </w:tcPr>
            </w:tcPrChange>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7" w:author="Jens-Rainer Ohm" w:date="2026-07-13T20:00:00Z">
              <w:tcPr>
                <w:tcW w:w="0" w:type="auto"/>
                <w:tcBorders>
                  <w:top w:val="nil"/>
                  <w:left w:val="nil"/>
                  <w:bottom w:val="nil"/>
                  <w:right w:val="nil"/>
                </w:tcBorders>
                <w:noWrap/>
                <w:vAlign w:val="bottom"/>
                <w:hideMark/>
              </w:tcPr>
            </w:tcPrChange>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8" w:author="Jens-Rainer Ohm" w:date="2026-07-13T20:00:00Z">
              <w:tcPr>
                <w:tcW w:w="0" w:type="auto"/>
                <w:tcBorders>
                  <w:top w:val="nil"/>
                  <w:left w:val="nil"/>
                  <w:bottom w:val="nil"/>
                  <w:right w:val="nil"/>
                </w:tcBorders>
                <w:noWrap/>
                <w:vAlign w:val="bottom"/>
                <w:hideMark/>
              </w:tcPr>
            </w:tcPrChange>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9" w:author="Jens-Rainer Ohm" w:date="2026-07-13T20:00:00Z">
              <w:tcPr>
                <w:tcW w:w="0" w:type="auto"/>
                <w:tcBorders>
                  <w:top w:val="nil"/>
                  <w:left w:val="nil"/>
                  <w:bottom w:val="nil"/>
                  <w:right w:val="nil"/>
                </w:tcBorders>
                <w:noWrap/>
                <w:vAlign w:val="bottom"/>
                <w:hideMark/>
              </w:tcPr>
            </w:tcPrChange>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0" w:author="Jens-Rainer Ohm" w:date="2026-07-13T20:00:00Z">
              <w:tcPr>
                <w:tcW w:w="0" w:type="auto"/>
                <w:tcBorders>
                  <w:top w:val="nil"/>
                  <w:left w:val="nil"/>
                  <w:bottom w:val="nil"/>
                  <w:right w:val="nil"/>
                </w:tcBorders>
                <w:noWrap/>
                <w:vAlign w:val="bottom"/>
                <w:hideMark/>
              </w:tcPr>
            </w:tcPrChange>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1" w:author="Jens-Rainer Ohm" w:date="2026-07-13T20:00:00Z">
              <w:tcPr>
                <w:tcW w:w="0" w:type="auto"/>
                <w:tcBorders>
                  <w:top w:val="nil"/>
                  <w:left w:val="nil"/>
                  <w:bottom w:val="nil"/>
                  <w:right w:val="nil"/>
                </w:tcBorders>
                <w:noWrap/>
                <w:vAlign w:val="bottom"/>
                <w:hideMark/>
              </w:tcPr>
            </w:tcPrChange>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2" w:author="Jens-Rainer Ohm" w:date="2026-07-13T20:00:00Z">
              <w:tcPr>
                <w:tcW w:w="0" w:type="auto"/>
                <w:tcBorders>
                  <w:top w:val="nil"/>
                  <w:left w:val="nil"/>
                  <w:bottom w:val="nil"/>
                  <w:right w:val="nil"/>
                </w:tcBorders>
                <w:noWrap/>
                <w:vAlign w:val="bottom"/>
                <w:hideMark/>
              </w:tcPr>
            </w:tcPrChange>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3" w:author="Jens-Rainer Ohm" w:date="2026-07-13T20:00:00Z">
              <w:tcPr>
                <w:tcW w:w="0" w:type="auto"/>
                <w:tcBorders>
                  <w:top w:val="nil"/>
                  <w:left w:val="nil"/>
                  <w:bottom w:val="nil"/>
                  <w:right w:val="nil"/>
                </w:tcBorders>
                <w:noWrap/>
                <w:vAlign w:val="bottom"/>
                <w:hideMark/>
              </w:tcPr>
            </w:tcPrChange>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4" w:author="Jens-Rainer Ohm" w:date="2026-07-13T20:00:00Z">
              <w:tcPr>
                <w:tcW w:w="0" w:type="auto"/>
                <w:tcBorders>
                  <w:top w:val="nil"/>
                  <w:left w:val="nil"/>
                  <w:bottom w:val="nil"/>
                  <w:right w:val="nil"/>
                </w:tcBorders>
                <w:noWrap/>
                <w:vAlign w:val="bottom"/>
                <w:hideMark/>
              </w:tcPr>
            </w:tcPrChange>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5" w:author="Jens-Rainer Ohm" w:date="2026-07-13T20:00:00Z">
              <w:tcPr>
                <w:tcW w:w="0" w:type="auto"/>
                <w:tcBorders>
                  <w:top w:val="nil"/>
                  <w:left w:val="nil"/>
                  <w:bottom w:val="nil"/>
                  <w:right w:val="nil"/>
                </w:tcBorders>
                <w:noWrap/>
                <w:vAlign w:val="bottom"/>
                <w:hideMark/>
              </w:tcPr>
            </w:tcPrChange>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6" w:author="Jens-Rainer Ohm" w:date="2026-07-13T20:00:00Z">
              <w:tcPr>
                <w:tcW w:w="0" w:type="auto"/>
                <w:tcBorders>
                  <w:top w:val="nil"/>
                  <w:left w:val="nil"/>
                  <w:bottom w:val="nil"/>
                  <w:right w:val="nil"/>
                </w:tcBorders>
                <w:noWrap/>
                <w:vAlign w:val="bottom"/>
                <w:hideMark/>
              </w:tcPr>
            </w:tcPrChange>
          </w:tcPr>
          <w:p w14:paraId="1D52048E" w14:textId="77777777" w:rsidR="008333EA" w:rsidRPr="008333EA" w:rsidRDefault="008333EA" w:rsidP="008333EA">
            <w:pPr>
              <w:rPr>
                <w:lang w:eastAsia="de-DE"/>
              </w:rPr>
            </w:pPr>
          </w:p>
        </w:tc>
      </w:tr>
      <w:tr w:rsidR="008333EA" w:rsidRPr="008333EA" w14:paraId="12B9EE8C" w14:textId="77777777" w:rsidTr="000F2F6B">
        <w:trPr>
          <w:trHeight w:val="255"/>
          <w:jc w:val="center"/>
          <w:trPrChange w:id="407"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408" w:author="Jens-Rainer Ohm" w:date="2026-07-13T20:00:00Z">
              <w:tcPr>
                <w:tcW w:w="0" w:type="auto"/>
                <w:tcBorders>
                  <w:top w:val="nil"/>
                  <w:left w:val="nil"/>
                  <w:bottom w:val="nil"/>
                  <w:right w:val="nil"/>
                </w:tcBorders>
                <w:noWrap/>
                <w:vAlign w:val="center"/>
                <w:hideMark/>
              </w:tcPr>
            </w:tcPrChange>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409" w:author="Jens-Rainer Ohm" w:date="2026-07-13T20:00:00Z">
              <w:tcPr>
                <w:tcW w:w="0" w:type="auto"/>
                <w:gridSpan w:val="11"/>
                <w:tcBorders>
                  <w:top w:val="single" w:sz="8" w:space="0" w:color="auto"/>
                  <w:left w:val="single" w:sz="8" w:space="0" w:color="auto"/>
                  <w:bottom w:val="nil"/>
                  <w:right w:val="nil"/>
                </w:tcBorders>
                <w:noWrap/>
                <w:vAlign w:val="center"/>
                <w:hideMark/>
              </w:tcPr>
            </w:tcPrChange>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0F2F6B">
        <w:trPr>
          <w:trHeight w:val="255"/>
          <w:jc w:val="center"/>
          <w:trPrChange w:id="410" w:author="Jens-Rainer Ohm" w:date="2026-07-13T20:00:00Z">
            <w:trPr>
              <w:trHeight w:val="255"/>
              <w:jc w:val="center"/>
            </w:trPr>
          </w:trPrChange>
        </w:trPr>
        <w:tc>
          <w:tcPr>
            <w:tcW w:w="0" w:type="auto"/>
            <w:tcBorders>
              <w:top w:val="nil"/>
              <w:left w:val="nil"/>
              <w:bottom w:val="nil"/>
              <w:right w:val="nil"/>
            </w:tcBorders>
            <w:shd w:val="clear" w:color="auto" w:fill="auto"/>
            <w:noWrap/>
            <w:vAlign w:val="center"/>
            <w:hideMark/>
            <w:tcPrChange w:id="411" w:author="Jens-Rainer Ohm" w:date="2026-07-13T20:00:00Z">
              <w:tcPr>
                <w:tcW w:w="0" w:type="auto"/>
                <w:tcBorders>
                  <w:top w:val="nil"/>
                  <w:left w:val="nil"/>
                  <w:bottom w:val="nil"/>
                  <w:right w:val="nil"/>
                </w:tcBorders>
                <w:noWrap/>
                <w:vAlign w:val="center"/>
                <w:hideMark/>
              </w:tcPr>
            </w:tcPrChange>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412" w:author="Jens-Rainer Ohm" w:date="2026-07-13T20:00:00Z">
              <w:tcPr>
                <w:tcW w:w="0" w:type="auto"/>
                <w:gridSpan w:val="6"/>
                <w:tcBorders>
                  <w:top w:val="single" w:sz="8" w:space="0" w:color="auto"/>
                  <w:left w:val="single" w:sz="8" w:space="0" w:color="auto"/>
                  <w:bottom w:val="nil"/>
                  <w:right w:val="nil"/>
                </w:tcBorders>
                <w:noWrap/>
                <w:vAlign w:val="center"/>
                <w:hideMark/>
              </w:tcPr>
            </w:tcPrChange>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413" w:author="Jens-Rainer Ohm" w:date="2026-07-13T20:00:00Z">
              <w:tcPr>
                <w:tcW w:w="0" w:type="auto"/>
                <w:gridSpan w:val="5"/>
                <w:tcBorders>
                  <w:top w:val="single" w:sz="8" w:space="0" w:color="auto"/>
                  <w:left w:val="nil"/>
                  <w:bottom w:val="nil"/>
                  <w:right w:val="nil"/>
                </w:tcBorders>
                <w:noWrap/>
                <w:vAlign w:val="center"/>
                <w:hideMark/>
              </w:tcPr>
            </w:tcPrChange>
          </w:tcPr>
          <w:p w14:paraId="125322A9" w14:textId="77777777" w:rsidR="008333EA" w:rsidRPr="008333EA" w:rsidRDefault="008333EA" w:rsidP="008333EA">
            <w:pPr>
              <w:rPr>
                <w:b/>
                <w:bCs/>
                <w:lang w:eastAsia="de-DE"/>
              </w:rPr>
            </w:pPr>
            <w:r w:rsidRPr="008333EA">
              <w:rPr>
                <w:b/>
                <w:bCs/>
                <w:lang w:eastAsia="de-DE"/>
              </w:rPr>
              <w:t>Over VTM-11-ECM19</w:t>
            </w:r>
          </w:p>
        </w:tc>
      </w:tr>
      <w:tr w:rsidR="00CF70DF"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r w:rsidRPr="008333EA">
              <w:rPr>
                <w:lang w:eastAsia="de-DE"/>
              </w:rPr>
              <w:t>DecT</w:t>
            </w:r>
          </w:p>
        </w:tc>
      </w:tr>
      <w:tr w:rsidR="00CF70DF"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CF70DF"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CF70DF"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CF70DF"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CF70DF"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CF70DF"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CF70DF"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CF70DF"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CF70DF"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91, MaxTU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LMChroma=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55"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56"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57"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14"/>
        <w:gridCol w:w="962"/>
        <w:gridCol w:w="2897"/>
        <w:gridCol w:w="4325"/>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090B5A" w:rsidP="008333EA">
            <w:pPr>
              <w:rPr>
                <w:lang w:eastAsia="de-DE"/>
              </w:rPr>
            </w:pPr>
            <w:hyperlink r:id="rId258"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77777777" w:rsidR="008333EA" w:rsidRPr="00C05DEB" w:rsidRDefault="00347ED3" w:rsidP="008333EA">
            <w:pPr>
              <w:rPr>
                <w:lang w:val="de-DE"/>
                <w:rPrChange w:id="414" w:author="Mathias Wien" w:date="2026-07-13T20:00:00Z">
                  <w:rPr>
                    <w:lang w:eastAsia="de-DE"/>
                  </w:rPr>
                </w:rPrChange>
              </w:rPr>
            </w:pPr>
            <w:ins w:id="415" w:author="Jill Boyce" w:date="2026-07-13T19:57:00Z">
              <w:r>
                <w:fldChar w:fldCharType="begin"/>
              </w:r>
              <w:r>
                <w:instrText xml:space="preserve"> HYPERLINK "mailto:serdar.caglar@tum.de" </w:instrText>
              </w:r>
              <w:r>
                <w:fldChar w:fldCharType="separate"/>
              </w:r>
              <w:r w:rsidR="008333EA" w:rsidRPr="008333EA">
                <w:rPr>
                  <w:rStyle w:val="Hyperlink"/>
                  <w:lang w:eastAsia="de-DE"/>
                </w:rPr>
                <w:t>S. Caglar</w:t>
              </w:r>
              <w:r>
                <w:rPr>
                  <w:rStyle w:val="Hyperlink"/>
                  <w:lang w:eastAsia="de-DE"/>
                </w:rPr>
                <w:fldChar w:fldCharType="end"/>
              </w:r>
              <w:r w:rsidR="008333EA" w:rsidRPr="008333EA">
                <w:rPr>
                  <w:lang w:eastAsia="de-DE"/>
                </w:rPr>
                <w:t>, </w:t>
              </w:r>
              <w:r>
                <w:fldChar w:fldCharType="begin"/>
              </w:r>
              <w:r>
                <w:instrText xml:space="preserve"> HYPERLINK "mailto:zongxie.chen@tum.de" </w:instrText>
              </w:r>
              <w:r>
                <w:fldChar w:fldCharType="separate"/>
              </w:r>
              <w:r w:rsidR="008333EA" w:rsidRPr="008333EA">
                <w:rPr>
                  <w:rStyle w:val="Hyperlink"/>
                  <w:lang w:eastAsia="de-DE"/>
                </w:rPr>
                <w:t>Z. Chen</w:t>
              </w:r>
              <w:r>
                <w:rPr>
                  <w:rStyle w:val="Hyperlink"/>
                  <w:lang w:eastAsia="de-DE"/>
                </w:rPr>
                <w:fldChar w:fldCharType="end"/>
              </w:r>
              <w:r w:rsidR="008333EA" w:rsidRPr="008333EA">
                <w:rPr>
                  <w:lang w:eastAsia="de-DE"/>
                </w:rPr>
                <w:t>, </w:t>
              </w:r>
              <w:r>
                <w:fldChar w:fldCharType="begin"/>
              </w:r>
              <w:r>
                <w:instrText xml:space="preserve"> HYPERLINK "mailto:mehmet.saritas@tum.de" </w:instrText>
              </w:r>
              <w:r>
                <w:fldChar w:fldCharType="separate"/>
              </w:r>
              <w:r w:rsidR="008333EA" w:rsidRPr="008333EA">
                <w:rPr>
                  <w:rStyle w:val="Hyperlink"/>
                  <w:lang w:eastAsia="de-DE"/>
                </w:rPr>
                <w:t>M. Y. Saritas</w:t>
              </w:r>
              <w:r>
                <w:rPr>
                  <w:rStyle w:val="Hyperlink"/>
                  <w:lang w:eastAsia="de-DE"/>
                </w:rPr>
                <w:fldChar w:fldCharType="end"/>
              </w:r>
              <w:r w:rsidR="008333EA" w:rsidRPr="008333EA">
                <w:rPr>
                  <w:lang w:eastAsia="de-DE"/>
                </w:rPr>
                <w:t>, </w:t>
              </w:r>
              <w:r>
                <w:fldChar w:fldCharType="begin"/>
              </w:r>
              <w:r>
                <w:instrText xml:space="preserve"> HYPERLINK "mailto:burak.dogaroglu@tum.de" </w:instrText>
              </w:r>
              <w:r>
                <w:fldChar w:fldCharType="separate"/>
              </w:r>
              <w:r w:rsidR="008333EA" w:rsidRPr="008333EA">
                <w:rPr>
                  <w:rStyle w:val="Hyperlink"/>
                  <w:lang w:eastAsia="de-DE"/>
                </w:rPr>
                <w:t>H. B. Dogaroglu</w:t>
              </w:r>
              <w:r>
                <w:rPr>
                  <w:rStyle w:val="Hyperlink"/>
                  <w:lang w:eastAsia="de-DE"/>
                </w:rPr>
                <w:fldChar w:fldCharType="end"/>
              </w:r>
              <w:r w:rsidR="008333EA" w:rsidRPr="008333EA">
                <w:rPr>
                  <w:lang w:eastAsia="de-DE"/>
                </w:rPr>
                <w:t>, </w:t>
              </w:r>
              <w:r>
                <w:fldChar w:fldCharType="begin"/>
              </w:r>
              <w:r>
                <w:instrText xml:space="preserve"> HYPERLINK "mailto:cem.eteke@tum.de" </w:instrText>
              </w:r>
              <w:r>
                <w:fldChar w:fldCharType="separate"/>
              </w:r>
              <w:r w:rsidR="008333EA" w:rsidRPr="008333EA">
                <w:rPr>
                  <w:rStyle w:val="Hyperlink"/>
                  <w:lang w:eastAsia="de-DE"/>
                </w:rPr>
                <w:t>C. Eteke</w:t>
              </w:r>
              <w:r>
                <w:rPr>
                  <w:rStyle w:val="Hyperlink"/>
                  <w:lang w:eastAsia="de-DE"/>
                </w:rPr>
                <w:fldChar w:fldCharType="end"/>
              </w:r>
              <w:r w:rsidR="008333EA" w:rsidRPr="008333EA">
                <w:rPr>
                  <w:lang w:eastAsia="de-DE"/>
                </w:rPr>
                <w:t>, </w:t>
              </w:r>
              <w:r>
                <w:fldChar w:fldCharType="begin"/>
              </w:r>
            </w:ins>
            <w:r>
              <w:instrText xml:space="preserve"> HYPERLINK "mailto:eckehard.steinbach@tum.de" </w:instrText>
            </w:r>
            <w:ins w:id="416" w:author="Jill Boyce" w:date="2026-07-13T19:57:00Z">
              <w:r>
                <w:fldChar w:fldCharType="separate"/>
              </w:r>
              <w:r w:rsidR="008333EA" w:rsidRPr="008333EA">
                <w:rPr>
                  <w:rStyle w:val="Hyperlink"/>
                  <w:lang w:eastAsia="de-DE"/>
                </w:rPr>
                <w:t>E. Steinbach (TU Munich)</w:t>
              </w:r>
              <w:r>
                <w:rPr>
                  <w:rStyle w:val="Hyperlink"/>
                  <w:lang w:eastAsia="de-DE"/>
                </w:rPr>
                <w:fldChar w:fldCharType="end"/>
              </w:r>
            </w:ins>
            <w:del w:id="417" w:author="Jill Boyce" w:date="2026-07-13T19:57:00Z">
              <w:r w:rsidR="008333EA">
                <w:fldChar w:fldCharType="begin"/>
              </w:r>
              <w:r w:rsidR="008333EA" w:rsidRPr="00C05DEB">
                <w:rPr>
                  <w:lang w:val="de-DE"/>
                  <w:rPrChange w:id="418" w:author="Mathias Wien" w:date="2026-07-13T15:53:00Z">
                    <w:rPr/>
                  </w:rPrChange>
                </w:rPr>
                <w:delInstrText>HYPERLINK "mailto:serdar.caglar@tum.de"</w:delInstrText>
              </w:r>
              <w:r w:rsidR="008333EA">
                <w:fldChar w:fldCharType="separate"/>
              </w:r>
              <w:r w:rsidR="008333EA" w:rsidRPr="00C05DEB">
                <w:rPr>
                  <w:rStyle w:val="Hyperlink"/>
                  <w:lang w:val="de-DE" w:eastAsia="de-DE"/>
                  <w:rPrChange w:id="419" w:author="Mathias Wien" w:date="2026-07-13T15:53:00Z">
                    <w:rPr>
                      <w:rStyle w:val="Hyperlink"/>
                      <w:lang w:eastAsia="de-DE"/>
                    </w:rPr>
                  </w:rPrChange>
                </w:rPr>
                <w:delText>S. Caglar</w:delText>
              </w:r>
              <w:r w:rsidR="008333EA">
                <w:fldChar w:fldCharType="end"/>
              </w:r>
              <w:r w:rsidR="008333EA" w:rsidRPr="00C05DEB">
                <w:rPr>
                  <w:lang w:val="de-DE" w:eastAsia="de-DE"/>
                  <w:rPrChange w:id="420" w:author="Mathias Wien" w:date="2026-07-13T15:53:00Z">
                    <w:rPr>
                      <w:lang w:eastAsia="de-DE"/>
                    </w:rPr>
                  </w:rPrChange>
                </w:rPr>
                <w:delText>, </w:delText>
              </w:r>
              <w:r w:rsidR="008333EA">
                <w:fldChar w:fldCharType="begin"/>
              </w:r>
              <w:r w:rsidR="008333EA" w:rsidRPr="00C05DEB">
                <w:rPr>
                  <w:lang w:val="de-DE"/>
                  <w:rPrChange w:id="421" w:author="Mathias Wien" w:date="2026-07-13T15:53:00Z">
                    <w:rPr/>
                  </w:rPrChange>
                </w:rPr>
                <w:delInstrText>HYPERLINK "mailto:zongxie.chen@tum.de"</w:delInstrText>
              </w:r>
              <w:r w:rsidR="008333EA">
                <w:fldChar w:fldCharType="separate"/>
              </w:r>
              <w:r w:rsidR="008333EA" w:rsidRPr="00C05DEB">
                <w:rPr>
                  <w:rStyle w:val="Hyperlink"/>
                  <w:lang w:val="de-DE" w:eastAsia="de-DE"/>
                  <w:rPrChange w:id="422" w:author="Mathias Wien" w:date="2026-07-13T15:53:00Z">
                    <w:rPr>
                      <w:rStyle w:val="Hyperlink"/>
                      <w:lang w:eastAsia="de-DE"/>
                    </w:rPr>
                  </w:rPrChange>
                </w:rPr>
                <w:delText>Z. Chen</w:delText>
              </w:r>
              <w:r w:rsidR="008333EA">
                <w:fldChar w:fldCharType="end"/>
              </w:r>
              <w:r w:rsidR="008333EA" w:rsidRPr="00C05DEB">
                <w:rPr>
                  <w:lang w:val="de-DE" w:eastAsia="de-DE"/>
                  <w:rPrChange w:id="423" w:author="Mathias Wien" w:date="2026-07-13T15:53:00Z">
                    <w:rPr>
                      <w:lang w:eastAsia="de-DE"/>
                    </w:rPr>
                  </w:rPrChange>
                </w:rPr>
                <w:delText>, </w:delText>
              </w:r>
              <w:r w:rsidR="008333EA">
                <w:fldChar w:fldCharType="begin"/>
              </w:r>
              <w:r w:rsidR="008333EA" w:rsidRPr="00C05DEB">
                <w:rPr>
                  <w:lang w:val="de-DE"/>
                  <w:rPrChange w:id="424" w:author="Mathias Wien" w:date="2026-07-13T15:53:00Z">
                    <w:rPr/>
                  </w:rPrChange>
                </w:rPr>
                <w:delInstrText>HYPERLINK "mailto:mehmet.saritas@tum.de"</w:delInstrText>
              </w:r>
              <w:r w:rsidR="008333EA">
                <w:fldChar w:fldCharType="separate"/>
              </w:r>
              <w:r w:rsidR="008333EA" w:rsidRPr="00C05DEB">
                <w:rPr>
                  <w:rStyle w:val="Hyperlink"/>
                  <w:lang w:val="de-DE" w:eastAsia="de-DE"/>
                  <w:rPrChange w:id="425" w:author="Mathias Wien" w:date="2026-07-13T15:53:00Z">
                    <w:rPr>
                      <w:rStyle w:val="Hyperlink"/>
                      <w:lang w:eastAsia="de-DE"/>
                    </w:rPr>
                  </w:rPrChange>
                </w:rPr>
                <w:delText>M. Y. Saritas</w:delText>
              </w:r>
              <w:r w:rsidR="008333EA">
                <w:fldChar w:fldCharType="end"/>
              </w:r>
              <w:r w:rsidR="008333EA" w:rsidRPr="00C05DEB">
                <w:rPr>
                  <w:lang w:val="de-DE" w:eastAsia="de-DE"/>
                  <w:rPrChange w:id="426" w:author="Mathias Wien" w:date="2026-07-13T15:53:00Z">
                    <w:rPr>
                      <w:lang w:eastAsia="de-DE"/>
                    </w:rPr>
                  </w:rPrChange>
                </w:rPr>
                <w:delText>, </w:delText>
              </w:r>
              <w:r w:rsidR="008333EA">
                <w:fldChar w:fldCharType="begin"/>
              </w:r>
              <w:r w:rsidR="008333EA" w:rsidRPr="00C05DEB">
                <w:rPr>
                  <w:lang w:val="de-DE"/>
                  <w:rPrChange w:id="427" w:author="Mathias Wien" w:date="2026-07-13T15:53:00Z">
                    <w:rPr/>
                  </w:rPrChange>
                </w:rPr>
                <w:delInstrText>HYPERLINK "mailto:burak.dogaroglu@tum.de"</w:delInstrText>
              </w:r>
              <w:r w:rsidR="008333EA">
                <w:fldChar w:fldCharType="separate"/>
              </w:r>
              <w:r w:rsidR="008333EA" w:rsidRPr="00C05DEB">
                <w:rPr>
                  <w:rStyle w:val="Hyperlink"/>
                  <w:lang w:val="de-DE" w:eastAsia="de-DE"/>
                  <w:rPrChange w:id="428" w:author="Mathias Wien" w:date="2026-07-13T15:53:00Z">
                    <w:rPr>
                      <w:rStyle w:val="Hyperlink"/>
                      <w:lang w:eastAsia="de-DE"/>
                    </w:rPr>
                  </w:rPrChange>
                </w:rPr>
                <w:delText>H. B. Dogaroglu</w:delText>
              </w:r>
              <w:r w:rsidR="008333EA">
                <w:fldChar w:fldCharType="end"/>
              </w:r>
              <w:r w:rsidR="008333EA" w:rsidRPr="00C05DEB">
                <w:rPr>
                  <w:lang w:val="de-DE" w:eastAsia="de-DE"/>
                  <w:rPrChange w:id="429" w:author="Mathias Wien" w:date="2026-07-13T15:53:00Z">
                    <w:rPr>
                      <w:lang w:eastAsia="de-DE"/>
                    </w:rPr>
                  </w:rPrChange>
                </w:rPr>
                <w:delText>, </w:delText>
              </w:r>
              <w:r w:rsidR="008333EA">
                <w:fldChar w:fldCharType="begin"/>
              </w:r>
              <w:r w:rsidR="008333EA" w:rsidRPr="00C05DEB">
                <w:rPr>
                  <w:lang w:val="de-DE"/>
                  <w:rPrChange w:id="430" w:author="Mathias Wien" w:date="2026-07-13T15:53:00Z">
                    <w:rPr/>
                  </w:rPrChange>
                </w:rPr>
                <w:delInstrText>HYPERLINK "mailto:cem.eteke@tum.de"</w:delInstrText>
              </w:r>
              <w:r w:rsidR="008333EA">
                <w:fldChar w:fldCharType="separate"/>
              </w:r>
              <w:r w:rsidR="008333EA" w:rsidRPr="00C05DEB">
                <w:rPr>
                  <w:rStyle w:val="Hyperlink"/>
                  <w:lang w:val="de-DE" w:eastAsia="de-DE"/>
                  <w:rPrChange w:id="431" w:author="Mathias Wien" w:date="2026-07-13T15:53:00Z">
                    <w:rPr>
                      <w:rStyle w:val="Hyperlink"/>
                      <w:lang w:eastAsia="de-DE"/>
                    </w:rPr>
                  </w:rPrChange>
                </w:rPr>
                <w:delText>C. Eteke</w:delText>
              </w:r>
              <w:r w:rsidR="008333EA">
                <w:fldChar w:fldCharType="end"/>
              </w:r>
              <w:r w:rsidR="008333EA" w:rsidRPr="00C05DEB">
                <w:rPr>
                  <w:lang w:val="de-DE" w:eastAsia="de-DE"/>
                  <w:rPrChange w:id="432" w:author="Mathias Wien" w:date="2026-07-13T15:53:00Z">
                    <w:rPr>
                      <w:lang w:eastAsia="de-DE"/>
                    </w:rPr>
                  </w:rPrChange>
                </w:rPr>
                <w:delText>, </w:delText>
              </w:r>
              <w:r w:rsidR="008333EA">
                <w:fldChar w:fldCharType="begin"/>
              </w:r>
              <w:r w:rsidR="008333EA" w:rsidRPr="00C05DEB">
                <w:rPr>
                  <w:lang w:val="de-DE"/>
                  <w:rPrChange w:id="433" w:author="Mathias Wien" w:date="2026-07-13T15:53:00Z">
                    <w:rPr/>
                  </w:rPrChange>
                </w:rPr>
                <w:delInstrText>HYPERLINK "mailto:eckehard.steinbach@tum.de"</w:delInstrText>
              </w:r>
              <w:r w:rsidR="008333EA">
                <w:fldChar w:fldCharType="separate"/>
              </w:r>
              <w:r w:rsidR="008333EA" w:rsidRPr="00C05DEB">
                <w:rPr>
                  <w:rStyle w:val="Hyperlink"/>
                  <w:lang w:val="de-DE" w:eastAsia="de-DE"/>
                  <w:rPrChange w:id="434" w:author="Mathias Wien" w:date="2026-07-13T15:53:00Z">
                    <w:rPr>
                      <w:rStyle w:val="Hyperlink"/>
                      <w:lang w:eastAsia="de-DE"/>
                    </w:rPr>
                  </w:rPrChange>
                </w:rPr>
                <w:delText>E. Steinbach (TU Munich)</w:delText>
              </w:r>
              <w:r w:rsidR="008333EA">
                <w:fldChar w:fldCharType="end"/>
              </w:r>
            </w:del>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090B5A" w:rsidP="008333EA">
            <w:pPr>
              <w:rPr>
                <w:lang w:eastAsia="de-DE"/>
              </w:rPr>
            </w:pPr>
            <w:hyperlink r:id="rId259"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090B5A" w:rsidP="008333EA">
            <w:pPr>
              <w:rPr>
                <w:lang w:eastAsia="de-DE"/>
              </w:rPr>
            </w:pPr>
            <w:hyperlink r:id="rId260"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090B5A" w:rsidP="00792FEF">
      <w:pPr>
        <w:pStyle w:val="berschrift9"/>
        <w:rPr>
          <w:szCs w:val="24"/>
          <w:lang w:val="en-CA" w:eastAsia="de-DE"/>
        </w:rPr>
      </w:pPr>
      <w:hyperlink r:id="rId261"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gramStart"/>
      <w:r w:rsidRPr="00953C47">
        <w:rPr>
          <w:lang w:val="en-CA" w:eastAsia="de-DE"/>
        </w:rPr>
        <w:t>H.Sup</w:t>
      </w:r>
      <w:proofErr w:type="gramEnd"/>
      <w:r w:rsidRPr="00953C47">
        <w:rPr>
          <w:lang w:val="en-CA" w:eastAsia="de-DE"/>
        </w:rPr>
        <w:t xml:space="preserve">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090B5A" w:rsidP="00792FEF">
      <w:pPr>
        <w:pStyle w:val="berschrift9"/>
        <w:rPr>
          <w:szCs w:val="24"/>
          <w:lang w:val="en-CA" w:eastAsia="de-DE"/>
        </w:rPr>
      </w:pPr>
      <w:hyperlink r:id="rId262"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Chujoh, S. Deshpande, M. M. Hannuksela, Y. He, P. de Lagrange, G. J. Sullivan, H. Tan, A. Tourapis,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435" w:name="_Hlk171421052"/>
      <w:bookmarkStart w:id="436"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435"/>
      <w:r w:rsidRPr="00953C47">
        <w:rPr>
          <w:b/>
          <w:bCs/>
          <w:i/>
          <w:iCs/>
          <w:lang w:eastAsia="de-DE"/>
        </w:rPr>
        <w:t xml:space="preserve"> </w:t>
      </w:r>
      <w:bookmarkEnd w:id="436"/>
      <w:r w:rsidRPr="00953C47">
        <w:rPr>
          <w:b/>
          <w:bCs/>
          <w:i/>
          <w:iCs/>
          <w:lang w:eastAsia="de-DE"/>
        </w:rPr>
        <w:t>(</w:t>
      </w:r>
      <w:r w:rsidRPr="00953C47">
        <w:rPr>
          <w:lang w:eastAsia="de-DE"/>
        </w:rPr>
        <w:t>3</w:t>
      </w:r>
      <w:r w:rsidRPr="00953C47">
        <w:rPr>
          <w:b/>
          <w:bCs/>
          <w:i/>
          <w:iCs/>
          <w:lang w:eastAsia="de-DE"/>
        </w:rPr>
        <w:t>)</w:t>
      </w:r>
    </w:p>
    <w:bookmarkStart w:id="437"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AHG9: Errata report on VSEI and HEVC, Y. He, M. Karczewicz (Qualcomm), Y.-K. Wang (Bytedance)</w:t>
      </w:r>
    </w:p>
    <w:p w14:paraId="2EC05494" w14:textId="77777777" w:rsidR="00953C47" w:rsidRPr="00953C47" w:rsidRDefault="00090B5A" w:rsidP="00953C47">
      <w:pPr>
        <w:rPr>
          <w:lang w:eastAsia="de-DE"/>
        </w:rPr>
      </w:pPr>
      <w:hyperlink r:id="rId263" w:history="1">
        <w:r w:rsidR="00953C47" w:rsidRPr="00953C47">
          <w:rPr>
            <w:rStyle w:val="Hyperlink"/>
            <w:lang w:eastAsia="de-DE"/>
          </w:rPr>
          <w:t>JVET-AQ0089</w:t>
        </w:r>
      </w:hyperlink>
      <w:r w:rsidR="00953C47" w:rsidRPr="00953C47">
        <w:rPr>
          <w:lang w:eastAsia="de-DE"/>
        </w:rPr>
        <w:t>, AHG2/AHG9: Errata on general SEI signalling mechanism for VVC, VSEI, HEVC, and AVC, Y.-K. Wang, J. Xu (Bytedance)</w:t>
      </w:r>
    </w:p>
    <w:p w14:paraId="237978F3" w14:textId="77777777" w:rsidR="00953C47" w:rsidRPr="00953C47" w:rsidRDefault="00090B5A" w:rsidP="00953C47">
      <w:pPr>
        <w:rPr>
          <w:lang w:eastAsia="de-DE"/>
        </w:rPr>
      </w:pPr>
      <w:hyperlink r:id="rId264" w:history="1">
        <w:r w:rsidR="00953C47" w:rsidRPr="00953C47">
          <w:rPr>
            <w:rStyle w:val="Hyperlink"/>
            <w:lang w:eastAsia="de-DE"/>
          </w:rPr>
          <w:t>JVET-AQ0093</w:t>
        </w:r>
      </w:hyperlink>
      <w:r w:rsidR="00953C47" w:rsidRPr="00953C47">
        <w:rPr>
          <w:lang w:eastAsia="de-DE"/>
        </w:rPr>
        <w:t>, AHG2/AHG9: On the FPA and CTI SEI messages, J. Xu, Y.-K. Wang (Bytedance)</w:t>
      </w:r>
    </w:p>
    <w:p w14:paraId="0621CB30" w14:textId="77777777" w:rsidR="00953C47" w:rsidRPr="00953C47" w:rsidRDefault="00953C47" w:rsidP="00A56821">
      <w:pPr>
        <w:rPr>
          <w:b/>
          <w:bCs/>
          <w:i/>
          <w:iCs/>
          <w:lang w:eastAsia="de-DE"/>
        </w:rPr>
      </w:pPr>
      <w:r w:rsidRPr="00953C47">
        <w:rPr>
          <w:b/>
          <w:bCs/>
          <w:i/>
          <w:iCs/>
          <w:lang w:eastAsia="de-DE"/>
        </w:rPr>
        <w:t>Study JVET-AO2032 TuC for VSEI</w:t>
      </w:r>
      <w:bookmarkEnd w:id="437"/>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438" w:name="_Ref193286539"/>
      <w:r w:rsidRPr="00953C47">
        <w:rPr>
          <w:b/>
          <w:bCs/>
          <w:lang w:eastAsia="de-DE"/>
        </w:rPr>
        <w:t>General / multiple SEI messages (4)</w:t>
      </w:r>
    </w:p>
    <w:p w14:paraId="1C250B24" w14:textId="77777777" w:rsidR="00953C47" w:rsidRPr="00953C47" w:rsidRDefault="00090B5A" w:rsidP="00953C47">
      <w:pPr>
        <w:rPr>
          <w:lang w:eastAsia="de-DE"/>
        </w:rPr>
      </w:pPr>
      <w:hyperlink r:id="rId265" w:history="1">
        <w:r w:rsidR="00953C47" w:rsidRPr="00953C47">
          <w:rPr>
            <w:rStyle w:val="Hyperlink"/>
            <w:lang w:eastAsia="de-DE"/>
          </w:rPr>
          <w:t>JVET-AQ0072</w:t>
        </w:r>
      </w:hyperlink>
      <w:r w:rsidR="00953C47" w:rsidRPr="00953C47">
        <w:rPr>
          <w:lang w:eastAsia="de-DE"/>
        </w:rPr>
        <w:t>, AHG9: Editorial improvements for TuC, X. Xu, S. Liu (Tencent)</w:t>
      </w:r>
    </w:p>
    <w:p w14:paraId="54292A5C" w14:textId="77777777" w:rsidR="00953C47" w:rsidRPr="00953C47" w:rsidRDefault="00090B5A" w:rsidP="00953C47">
      <w:pPr>
        <w:rPr>
          <w:lang w:eastAsia="de-DE"/>
        </w:rPr>
      </w:pPr>
      <w:hyperlink r:id="rId266"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090B5A" w:rsidP="00953C47">
      <w:pPr>
        <w:rPr>
          <w:lang w:eastAsia="de-DE"/>
        </w:rPr>
      </w:pPr>
      <w:hyperlink r:id="rId267" w:history="1">
        <w:r w:rsidR="00953C47" w:rsidRPr="00953C47">
          <w:rPr>
            <w:rStyle w:val="Hyperlink"/>
            <w:lang w:eastAsia="de-DE"/>
          </w:rPr>
          <w:t>JVET-AQ0105</w:t>
        </w:r>
      </w:hyperlink>
      <w:r w:rsidR="00953C47" w:rsidRPr="00953C47">
        <w:rPr>
          <w:lang w:eastAsia="de-DE"/>
        </w:rPr>
        <w:t>, AHG9: On miscellaneous aspects of SEI messages in TuC, C. Kim, H. Tan, J. Nam, J. Lee, J. Lim, S. Kim (LGE)</w:t>
      </w:r>
    </w:p>
    <w:p w14:paraId="3877B3EC" w14:textId="77777777" w:rsidR="00953C47" w:rsidRPr="00953C47" w:rsidRDefault="00090B5A" w:rsidP="00953C47">
      <w:pPr>
        <w:rPr>
          <w:lang w:eastAsia="de-DE"/>
        </w:rPr>
      </w:pPr>
      <w:hyperlink r:id="rId268" w:history="1">
        <w:r w:rsidR="00953C47" w:rsidRPr="00953C47">
          <w:rPr>
            <w:rStyle w:val="Hyperlink"/>
            <w:lang w:eastAsia="de-DE"/>
          </w:rPr>
          <w:t>JVET-AQ0163</w:t>
        </w:r>
      </w:hyperlink>
      <w:r w:rsidR="00953C47" w:rsidRPr="00953C47">
        <w:rPr>
          <w:lang w:eastAsia="de-DE"/>
        </w:rPr>
        <w:t>, AHG9: on SeiExtenionEnableFlag Interface for SII, PRI, EOI, S. Zhao, Y. He, L. Kerofsky, M. Karczewicz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090B5A" w:rsidP="00953C47">
      <w:pPr>
        <w:rPr>
          <w:lang w:eastAsia="de-DE"/>
        </w:rPr>
      </w:pPr>
      <w:hyperlink r:id="rId269" w:history="1">
        <w:r w:rsidR="00953C47" w:rsidRPr="00953C47">
          <w:rPr>
            <w:rStyle w:val="Hyperlink"/>
            <w:lang w:eastAsia="de-DE"/>
          </w:rPr>
          <w:t>JVET-AQ0129</w:t>
        </w:r>
      </w:hyperlink>
      <w:r w:rsidR="00953C47" w:rsidRPr="00953C47">
        <w:rPr>
          <w:lang w:eastAsia="de-DE"/>
        </w:rPr>
        <w:t>, AHG9: On the Alpha Channel Information SEI message, C.-H. Demarty, A. Ak, E. François, P. de Lagrange, F. Urban, N. Caramelli (InterDigital)</w:t>
      </w:r>
    </w:p>
    <w:p w14:paraId="017AA4FD" w14:textId="77777777" w:rsidR="00953C47" w:rsidRPr="00C05DEB" w:rsidRDefault="00953C47" w:rsidP="00A56821">
      <w:pPr>
        <w:rPr>
          <w:b/>
          <w:lang w:val="de-DE"/>
          <w:rPrChange w:id="439" w:author="Mathias Wien" w:date="2026-07-13T20:00:00Z">
            <w:rPr>
              <w:b/>
              <w:bCs/>
              <w:lang w:eastAsia="de-DE"/>
            </w:rPr>
          </w:rPrChange>
        </w:rPr>
      </w:pPr>
      <w:r w:rsidRPr="00C05DEB">
        <w:rPr>
          <w:b/>
          <w:lang w:val="de-DE"/>
          <w:rPrChange w:id="440" w:author="Mathias Wien" w:date="2026-07-13T20:00:00Z">
            <w:rPr>
              <w:b/>
              <w:bCs/>
              <w:lang w:eastAsia="de-DE"/>
            </w:rPr>
          </w:rPrChange>
        </w:rPr>
        <w:t>Neural-network post-filter (NNPF) SEI messages (6)</w:t>
      </w:r>
    </w:p>
    <w:p w14:paraId="59181BE1" w14:textId="77777777" w:rsidR="00953C47" w:rsidRPr="00953C47" w:rsidRDefault="00090B5A" w:rsidP="00953C47">
      <w:pPr>
        <w:rPr>
          <w:lang w:eastAsia="de-DE"/>
        </w:rPr>
      </w:pPr>
      <w:hyperlink r:id="rId270" w:history="1">
        <w:r w:rsidR="00953C47" w:rsidRPr="00953C47">
          <w:rPr>
            <w:rStyle w:val="Hyperlink"/>
            <w:lang w:eastAsia="de-DE"/>
          </w:rPr>
          <w:t>JVET-AQ0052</w:t>
        </w:r>
      </w:hyperlink>
      <w:r w:rsidR="00953C47" w:rsidRPr="00953C47">
        <w:rPr>
          <w:lang w:eastAsia="de-DE"/>
        </w:rPr>
        <w:t>, AHG9: On backward compatibility of NNPF alternative temporal extrapolation versions, M. M. Hannuksela, F. Cricri (Nokia)</w:t>
      </w:r>
    </w:p>
    <w:p w14:paraId="0CF279C2" w14:textId="77777777" w:rsidR="00953C47" w:rsidRPr="00953C47" w:rsidRDefault="00090B5A" w:rsidP="00953C47">
      <w:pPr>
        <w:rPr>
          <w:lang w:eastAsia="de-DE"/>
        </w:rPr>
      </w:pPr>
      <w:hyperlink r:id="rId271"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090B5A" w:rsidP="00953C47">
      <w:pPr>
        <w:rPr>
          <w:lang w:eastAsia="de-DE"/>
        </w:rPr>
      </w:pPr>
      <w:hyperlink r:id="rId272"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090B5A" w:rsidP="00953C47">
      <w:pPr>
        <w:rPr>
          <w:lang w:eastAsia="de-DE"/>
        </w:rPr>
      </w:pPr>
      <w:hyperlink r:id="rId273" w:history="1">
        <w:r w:rsidR="00953C47" w:rsidRPr="00953C47">
          <w:rPr>
            <w:rStyle w:val="Hyperlink"/>
            <w:lang w:eastAsia="de-DE"/>
          </w:rPr>
          <w:t>JVET-AQ0059</w:t>
        </w:r>
      </w:hyperlink>
      <w:r w:rsidR="00953C47" w:rsidRPr="00953C47">
        <w:rPr>
          <w:lang w:eastAsia="de-DE"/>
        </w:rPr>
        <w:t>, AHG9: Bug Fixes for Neural-network Post-filter in TuC, S. Deshpande (Sharp)</w:t>
      </w:r>
    </w:p>
    <w:p w14:paraId="38974BE4" w14:textId="77777777" w:rsidR="00953C47" w:rsidRPr="00953C47" w:rsidRDefault="00090B5A" w:rsidP="00953C47">
      <w:pPr>
        <w:rPr>
          <w:lang w:eastAsia="de-DE"/>
        </w:rPr>
      </w:pPr>
      <w:hyperlink r:id="rId274" w:history="1">
        <w:r w:rsidR="00953C47" w:rsidRPr="00953C47">
          <w:rPr>
            <w:rStyle w:val="Hyperlink"/>
            <w:lang w:eastAsia="de-DE"/>
          </w:rPr>
          <w:t>JVET-AQ0155</w:t>
        </w:r>
      </w:hyperlink>
      <w:r w:rsidR="00953C47" w:rsidRPr="00953C47">
        <w:rPr>
          <w:lang w:eastAsia="de-DE"/>
        </w:rPr>
        <w:t>, AHG9: On NNPFC updates, T. Borges, Y. Sanchez, R. Skupin, C. Hellge, T. Schierl (HHI)</w:t>
      </w:r>
    </w:p>
    <w:p w14:paraId="1F474E89" w14:textId="77777777" w:rsidR="00953C47" w:rsidRPr="00953C47" w:rsidRDefault="00090B5A" w:rsidP="00953C47">
      <w:pPr>
        <w:rPr>
          <w:lang w:eastAsia="de-DE"/>
        </w:rPr>
      </w:pPr>
      <w:hyperlink r:id="rId275" w:history="1">
        <w:r w:rsidR="00953C47" w:rsidRPr="00953C47">
          <w:rPr>
            <w:rStyle w:val="Hyperlink"/>
            <w:lang w:eastAsia="de-DE"/>
          </w:rPr>
          <w:t>JVET-AQ0157</w:t>
        </w:r>
      </w:hyperlink>
      <w:r w:rsidR="00953C47" w:rsidRPr="00953C47">
        <w:rPr>
          <w:lang w:eastAsia="de-DE"/>
        </w:rPr>
        <w:t>, AHG9: On NNPFC framework formats and model parameter compression, R. Skupin, T. Borges, Y. Sanchez, C. Hellge, T. Schierl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090B5A" w:rsidP="00953C47">
      <w:pPr>
        <w:rPr>
          <w:lang w:eastAsia="de-DE"/>
        </w:rPr>
      </w:pPr>
      <w:hyperlink r:id="rId276" w:history="1">
        <w:r w:rsidR="00953C47" w:rsidRPr="00953C47">
          <w:rPr>
            <w:rStyle w:val="Hyperlink"/>
            <w:lang w:eastAsia="de-DE"/>
          </w:rPr>
          <w:t>JVET-AQ0099</w:t>
        </w:r>
      </w:hyperlink>
      <w:r w:rsidR="00953C47" w:rsidRPr="00953C47">
        <w:rPr>
          <w:lang w:eastAsia="de-DE"/>
        </w:rPr>
        <w:t>, AHG9: On VSEI version indication in SPO SEI message, Y. He, S. Zhao, L. Kerofsky, M. Karczewicz (Qualcomm)</w:t>
      </w:r>
    </w:p>
    <w:p w14:paraId="47999357" w14:textId="77777777" w:rsidR="00953C47" w:rsidRPr="00953C47" w:rsidRDefault="00090B5A" w:rsidP="00953C47">
      <w:pPr>
        <w:rPr>
          <w:lang w:eastAsia="de-DE"/>
        </w:rPr>
      </w:pPr>
      <w:hyperlink r:id="rId277" w:history="1">
        <w:r w:rsidR="00953C47" w:rsidRPr="00953C47">
          <w:rPr>
            <w:rStyle w:val="Hyperlink"/>
            <w:lang w:eastAsia="de-DE"/>
          </w:rPr>
          <w:t>JVET-AQ0158</w:t>
        </w:r>
      </w:hyperlink>
      <w:r w:rsidR="00953C47" w:rsidRPr="00953C47">
        <w:rPr>
          <w:lang w:eastAsia="de-DE"/>
        </w:rPr>
        <w:t>, AHG9: On detection of SEI extensions in SPO, T. Borges, Y. Sanchez, R. Skupin, C. Hellge, T. Schierl (HHI)</w:t>
      </w:r>
    </w:p>
    <w:p w14:paraId="69B656CE" w14:textId="77777777" w:rsidR="00953C47" w:rsidRPr="00C05DEB" w:rsidRDefault="00953C47" w:rsidP="00A56821">
      <w:pPr>
        <w:rPr>
          <w:b/>
          <w:lang w:val="de-DE"/>
          <w:rPrChange w:id="441" w:author="Mathias Wien" w:date="2026-07-13T20:00:00Z">
            <w:rPr>
              <w:b/>
              <w:bCs/>
              <w:lang w:eastAsia="de-DE"/>
            </w:rPr>
          </w:rPrChange>
        </w:rPr>
      </w:pPr>
      <w:r w:rsidRPr="00C05DEB">
        <w:rPr>
          <w:b/>
          <w:lang w:val="de-DE"/>
          <w:rPrChange w:id="442" w:author="Mathias Wien" w:date="2026-07-13T20:00:00Z">
            <w:rPr>
              <w:b/>
              <w:bCs/>
              <w:lang w:eastAsia="de-DE"/>
            </w:rPr>
          </w:rPrChange>
        </w:rPr>
        <w:t>Encoder optimization information (EOI) SEI message (1)</w:t>
      </w:r>
    </w:p>
    <w:p w14:paraId="132D13C0" w14:textId="77777777" w:rsidR="00953C47" w:rsidRPr="00C05DEB" w:rsidRDefault="00347ED3" w:rsidP="00953C47">
      <w:pPr>
        <w:rPr>
          <w:lang w:val="de-DE"/>
          <w:rPrChange w:id="443" w:author="Mathias Wien" w:date="2026-07-13T20:00:00Z">
            <w:rPr>
              <w:lang w:eastAsia="de-DE"/>
            </w:rPr>
          </w:rPrChange>
        </w:rPr>
      </w:pPr>
      <w:ins w:id="444" w:author="Jill Boyce" w:date="2026-07-13T19:57:00Z">
        <w:r>
          <w:fldChar w:fldCharType="begin"/>
        </w:r>
      </w:ins>
      <w:r>
        <w:instrText xml:space="preserve"> HYPERLINK "https://www.jvet-experts.org/doc_end_user/current_document.php?id=17063" </w:instrText>
      </w:r>
      <w:ins w:id="445" w:author="Jill Boyce" w:date="2026-07-13T19:57:00Z">
        <w:r>
          <w:fldChar w:fldCharType="separate"/>
        </w:r>
        <w:r w:rsidR="00953C47" w:rsidRPr="00953C47">
          <w:rPr>
            <w:rStyle w:val="Hyperlink"/>
            <w:lang w:eastAsia="de-DE"/>
          </w:rPr>
          <w:t>JVET-AQ0104</w:t>
        </w:r>
        <w:r>
          <w:rPr>
            <w:rStyle w:val="Hyperlink"/>
            <w:lang w:eastAsia="de-DE"/>
          </w:rPr>
          <w:fldChar w:fldCharType="end"/>
        </w:r>
      </w:ins>
      <w:del w:id="446" w:author="Jill Boyce" w:date="2026-07-13T19:57:00Z">
        <w:r w:rsidR="00953C47">
          <w:fldChar w:fldCharType="begin"/>
        </w:r>
        <w:r w:rsidR="00953C47" w:rsidRPr="00C05DEB">
          <w:rPr>
            <w:lang w:val="de-DE"/>
            <w:rPrChange w:id="447" w:author="Mathias Wien" w:date="2026-07-13T15:53:00Z">
              <w:rPr/>
            </w:rPrChange>
          </w:rPr>
          <w:delInstrText>HYPERLINK "https://www.jvet-experts.org/doc_end_user/current_document.php?id=17063"</w:delInstrText>
        </w:r>
        <w:r w:rsidR="00953C47">
          <w:fldChar w:fldCharType="separate"/>
        </w:r>
        <w:r w:rsidR="00953C47" w:rsidRPr="00C05DEB">
          <w:rPr>
            <w:rStyle w:val="Hyperlink"/>
            <w:lang w:val="de-DE" w:eastAsia="de-DE"/>
            <w:rPrChange w:id="448" w:author="Mathias Wien" w:date="2026-07-13T15:53:00Z">
              <w:rPr>
                <w:rStyle w:val="Hyperlink"/>
                <w:lang w:eastAsia="de-DE"/>
              </w:rPr>
            </w:rPrChange>
          </w:rPr>
          <w:delText>JVET-AQ0104</w:delText>
        </w:r>
        <w:r w:rsidR="00953C47">
          <w:fldChar w:fldCharType="end"/>
        </w:r>
      </w:del>
      <w:r w:rsidR="00953C47" w:rsidRPr="00C05DEB">
        <w:rPr>
          <w:lang w:val="de-DE"/>
          <w:rPrChange w:id="449" w:author="Mathias Wien" w:date="2026-07-13T20:00:00Z">
            <w:rPr>
              <w:lang w:eastAsia="de-DE"/>
            </w:rPr>
          </w:rPrChange>
        </w:rPr>
        <w:t>, AHG9: On spatial quality optimization in EOI SEI message, C. Kim, H. Tan, J. Nam, J. Lee, J. Lim, S. Kim (LGE)</w:t>
      </w:r>
    </w:p>
    <w:p w14:paraId="435B6A57" w14:textId="77777777" w:rsidR="00953C47" w:rsidRPr="00C05DEB" w:rsidRDefault="00953C47" w:rsidP="00A56821">
      <w:pPr>
        <w:rPr>
          <w:b/>
          <w:lang w:val="de-DE"/>
          <w:rPrChange w:id="450" w:author="Mathias Wien" w:date="2026-07-13T20:00:00Z">
            <w:rPr>
              <w:b/>
              <w:bCs/>
              <w:lang w:eastAsia="de-DE"/>
            </w:rPr>
          </w:rPrChange>
        </w:rPr>
      </w:pPr>
      <w:r w:rsidRPr="00C05DEB">
        <w:rPr>
          <w:b/>
          <w:lang w:val="de-DE"/>
          <w:rPrChange w:id="451" w:author="Mathias Wien" w:date="2026-07-13T20:00:00Z">
            <w:rPr>
              <w:b/>
              <w:bCs/>
              <w:lang w:eastAsia="de-DE"/>
            </w:rPr>
          </w:rPrChange>
        </w:rPr>
        <w:t>Modality information (MI) SEI message (2)</w:t>
      </w:r>
    </w:p>
    <w:p w14:paraId="250B7149" w14:textId="77777777" w:rsidR="00953C47" w:rsidRPr="00C05DEB" w:rsidRDefault="00347ED3" w:rsidP="00953C47">
      <w:pPr>
        <w:rPr>
          <w:lang w:val="de-DE"/>
          <w:rPrChange w:id="452" w:author="Mathias Wien" w:date="2026-07-13T20:00:00Z">
            <w:rPr>
              <w:lang w:eastAsia="de-DE"/>
            </w:rPr>
          </w:rPrChange>
        </w:rPr>
      </w:pPr>
      <w:ins w:id="453" w:author="Jill Boyce" w:date="2026-07-13T19:57:00Z">
        <w:r>
          <w:fldChar w:fldCharType="begin"/>
        </w:r>
      </w:ins>
      <w:r>
        <w:instrText xml:space="preserve"> HYPERLINK "https://www.jvet-experts.org/doc_end_user/current_document.php?id=17065" </w:instrText>
      </w:r>
      <w:ins w:id="454" w:author="Jill Boyce" w:date="2026-07-13T19:57:00Z">
        <w:r>
          <w:fldChar w:fldCharType="separate"/>
        </w:r>
        <w:r w:rsidR="00953C47" w:rsidRPr="00953C47">
          <w:rPr>
            <w:rStyle w:val="Hyperlink"/>
            <w:lang w:eastAsia="de-DE"/>
          </w:rPr>
          <w:t>JVET-AQ0106</w:t>
        </w:r>
        <w:r>
          <w:rPr>
            <w:rStyle w:val="Hyperlink"/>
            <w:lang w:eastAsia="de-DE"/>
          </w:rPr>
          <w:fldChar w:fldCharType="end"/>
        </w:r>
      </w:ins>
      <w:del w:id="455" w:author="Jill Boyce" w:date="2026-07-13T19:57:00Z">
        <w:r w:rsidR="00953C47">
          <w:fldChar w:fldCharType="begin"/>
        </w:r>
        <w:r w:rsidR="00953C47" w:rsidRPr="00C05DEB">
          <w:rPr>
            <w:lang w:val="de-DE"/>
            <w:rPrChange w:id="456" w:author="Mathias Wien" w:date="2026-07-13T15:53:00Z">
              <w:rPr/>
            </w:rPrChange>
          </w:rPr>
          <w:delInstrText>HYPERLINK "https://www.jvet-experts.org/doc_end_user/current_document.php?id=17065"</w:delInstrText>
        </w:r>
        <w:r w:rsidR="00953C47">
          <w:fldChar w:fldCharType="separate"/>
        </w:r>
        <w:r w:rsidR="00953C47" w:rsidRPr="00C05DEB">
          <w:rPr>
            <w:rStyle w:val="Hyperlink"/>
            <w:lang w:val="de-DE" w:eastAsia="de-DE"/>
            <w:rPrChange w:id="457" w:author="Mathias Wien" w:date="2026-07-13T15:53:00Z">
              <w:rPr>
                <w:rStyle w:val="Hyperlink"/>
                <w:lang w:eastAsia="de-DE"/>
              </w:rPr>
            </w:rPrChange>
          </w:rPr>
          <w:delText>JVET-AQ0106</w:delText>
        </w:r>
        <w:r w:rsidR="00953C47">
          <w:fldChar w:fldCharType="end"/>
        </w:r>
      </w:del>
      <w:r w:rsidR="00953C47" w:rsidRPr="00C05DEB">
        <w:rPr>
          <w:lang w:val="de-DE"/>
          <w:rPrChange w:id="458" w:author="Mathias Wien" w:date="2026-07-13T20:00:00Z">
            <w:rPr>
              <w:lang w:eastAsia="de-DE"/>
            </w:rPr>
          </w:rPrChange>
        </w:rPr>
        <w:t>, AHG9: On multi-layer spectral representations in modality information SEI message, C. Kim, H. Tan, J. Lee, J. Nam, J. Lim, S. Kim (LGE)</w:t>
      </w:r>
    </w:p>
    <w:p w14:paraId="4305C3A7" w14:textId="77777777" w:rsidR="00953C47" w:rsidRPr="00953C47" w:rsidRDefault="00090B5A" w:rsidP="00953C47">
      <w:pPr>
        <w:rPr>
          <w:lang w:eastAsia="de-DE"/>
        </w:rPr>
      </w:pPr>
      <w:hyperlink r:id="rId278" w:history="1">
        <w:r w:rsidR="00953C47" w:rsidRPr="00953C47">
          <w:rPr>
            <w:rStyle w:val="Hyperlink"/>
            <w:lang w:eastAsia="de-DE"/>
          </w:rPr>
          <w:t>JVET-AQ0109</w:t>
        </w:r>
      </w:hyperlink>
      <w:r w:rsidR="00953C47" w:rsidRPr="00953C47">
        <w:rPr>
          <w:lang w:eastAsia="de-DE"/>
        </w:rPr>
        <w:t>, AHG9: On the modality information SEI message extension, J. Xu, Y.-K. Wang (Bytedance)</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090B5A" w:rsidP="00953C47">
      <w:pPr>
        <w:rPr>
          <w:lang w:eastAsia="de-DE"/>
        </w:rPr>
      </w:pPr>
      <w:hyperlink r:id="rId279" w:history="1">
        <w:r w:rsidR="00953C47" w:rsidRPr="00953C47">
          <w:rPr>
            <w:rStyle w:val="Hyperlink"/>
            <w:lang w:eastAsia="de-DE"/>
          </w:rPr>
          <w:t>JVET-AQ0044</w:t>
        </w:r>
      </w:hyperlink>
      <w:r w:rsidR="00953C47" w:rsidRPr="00953C47">
        <w:rPr>
          <w:lang w:eastAsia="de-DE"/>
        </w:rPr>
        <w:t>, AHG9: Proposed clarifying improvements to subpicture DSC, I. Sodagar (Dolby)</w:t>
      </w:r>
    </w:p>
    <w:p w14:paraId="22F7EB12" w14:textId="77777777" w:rsidR="00953C47" w:rsidRPr="00953C47" w:rsidRDefault="00090B5A" w:rsidP="00953C47">
      <w:pPr>
        <w:rPr>
          <w:lang w:eastAsia="de-DE"/>
        </w:rPr>
      </w:pPr>
      <w:hyperlink r:id="rId280"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090B5A" w:rsidP="00953C47">
      <w:pPr>
        <w:rPr>
          <w:lang w:eastAsia="de-DE"/>
        </w:rPr>
      </w:pPr>
      <w:hyperlink r:id="rId281"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090B5A" w:rsidP="00953C47">
      <w:pPr>
        <w:rPr>
          <w:lang w:eastAsia="de-DE"/>
        </w:rPr>
      </w:pPr>
      <w:hyperlink r:id="rId282" w:history="1">
        <w:r w:rsidR="00953C47" w:rsidRPr="00953C47">
          <w:rPr>
            <w:rStyle w:val="Hyperlink"/>
            <w:lang w:eastAsia="de-DE"/>
          </w:rPr>
          <w:t>JVET-AQ0063</w:t>
        </w:r>
      </w:hyperlink>
      <w:r w:rsidR="00953C47" w:rsidRPr="00953C47">
        <w:rPr>
          <w:lang w:eastAsia="de-DE"/>
        </w:rPr>
        <w:t>, AHG9: On the DSC SEI message interface text, Y. He, S. Zhao, L. Kerofsky, M. Karczewicz (Qualcomm)</w:t>
      </w:r>
    </w:p>
    <w:p w14:paraId="2520D180" w14:textId="77777777" w:rsidR="00953C47" w:rsidRPr="00C05DEB" w:rsidRDefault="00347ED3" w:rsidP="00953C47">
      <w:pPr>
        <w:rPr>
          <w:lang w:val="de-DE"/>
          <w:rPrChange w:id="459" w:author="Mathias Wien" w:date="2026-07-13T20:00:00Z">
            <w:rPr>
              <w:lang w:eastAsia="de-DE"/>
            </w:rPr>
          </w:rPrChange>
        </w:rPr>
      </w:pPr>
      <w:ins w:id="460" w:author="Jill Boyce" w:date="2026-07-13T19:57:00Z">
        <w:r>
          <w:fldChar w:fldCharType="begin"/>
        </w:r>
      </w:ins>
      <w:r>
        <w:instrText xml:space="preserve"> HYPERLINK "https://www.jvet-experts.org/doc_end_user/current_document.php?id=17073" </w:instrText>
      </w:r>
      <w:ins w:id="461" w:author="Jill Boyce" w:date="2026-07-13T19:57:00Z">
        <w:r>
          <w:fldChar w:fldCharType="separate"/>
        </w:r>
        <w:r w:rsidR="00953C47" w:rsidRPr="00953C47">
          <w:rPr>
            <w:rStyle w:val="Hyperlink"/>
            <w:lang w:eastAsia="de-DE"/>
          </w:rPr>
          <w:t>JVET-AQ0114</w:t>
        </w:r>
        <w:r>
          <w:rPr>
            <w:rStyle w:val="Hyperlink"/>
            <w:lang w:eastAsia="de-DE"/>
          </w:rPr>
          <w:fldChar w:fldCharType="end"/>
        </w:r>
      </w:ins>
      <w:del w:id="462" w:author="Jill Boyce" w:date="2026-07-13T19:57:00Z">
        <w:r w:rsidR="00953C47">
          <w:fldChar w:fldCharType="begin"/>
        </w:r>
        <w:r w:rsidR="00953C47" w:rsidRPr="00C05DEB">
          <w:rPr>
            <w:lang w:val="de-DE"/>
            <w:rPrChange w:id="463" w:author="Mathias Wien" w:date="2026-07-13T15:53:00Z">
              <w:rPr/>
            </w:rPrChange>
          </w:rPr>
          <w:delInstrText>HYPERLINK "https://www.jvet-experts.org/doc_end_user/current_document.php?id=17073"</w:delInstrText>
        </w:r>
        <w:r w:rsidR="00953C47">
          <w:fldChar w:fldCharType="separate"/>
        </w:r>
        <w:r w:rsidR="00953C47" w:rsidRPr="00C05DEB">
          <w:rPr>
            <w:rStyle w:val="Hyperlink"/>
            <w:lang w:val="de-DE" w:eastAsia="de-DE"/>
            <w:rPrChange w:id="464" w:author="Mathias Wien" w:date="2026-07-13T15:53:00Z">
              <w:rPr>
                <w:rStyle w:val="Hyperlink"/>
                <w:lang w:eastAsia="de-DE"/>
              </w:rPr>
            </w:rPrChange>
          </w:rPr>
          <w:delText>JVET-AQ0114</w:delText>
        </w:r>
        <w:r w:rsidR="00953C47">
          <w:fldChar w:fldCharType="end"/>
        </w:r>
      </w:del>
      <w:r w:rsidR="00953C47" w:rsidRPr="00C05DEB">
        <w:rPr>
          <w:lang w:val="de-DE"/>
          <w:rPrChange w:id="465" w:author="Mathias Wien" w:date="2026-07-13T20:00:00Z">
            <w:rPr>
              <w:lang w:eastAsia="de-DE"/>
            </w:rPr>
          </w:rPrChange>
        </w:rPr>
        <w:t>, AHG9: On DSCS SEI message in VSEI v4, J. Lee, H. Tan, C. Kim, J. Nam, J. Lim, S. Kim (LGE)</w:t>
      </w:r>
    </w:p>
    <w:p w14:paraId="7711E560" w14:textId="77777777" w:rsidR="00953C47" w:rsidRPr="00C05DEB" w:rsidRDefault="00347ED3" w:rsidP="00953C47">
      <w:pPr>
        <w:rPr>
          <w:lang w:val="de-DE"/>
          <w:rPrChange w:id="466" w:author="Mathias Wien" w:date="2026-07-13T20:00:00Z">
            <w:rPr>
              <w:lang w:eastAsia="de-DE"/>
            </w:rPr>
          </w:rPrChange>
        </w:rPr>
      </w:pPr>
      <w:ins w:id="467" w:author="Jill Boyce" w:date="2026-07-13T19:57:00Z">
        <w:r>
          <w:fldChar w:fldCharType="begin"/>
        </w:r>
      </w:ins>
      <w:r>
        <w:instrText xml:space="preserve"> HYPERLINK "https://www.jvet-experts.org/doc_end_user/current_document.php?id=17075" </w:instrText>
      </w:r>
      <w:ins w:id="468" w:author="Jill Boyce" w:date="2026-07-13T19:57:00Z">
        <w:r>
          <w:fldChar w:fldCharType="separate"/>
        </w:r>
        <w:r w:rsidR="00953C47" w:rsidRPr="00953C47">
          <w:rPr>
            <w:rStyle w:val="Hyperlink"/>
            <w:lang w:eastAsia="de-DE"/>
          </w:rPr>
          <w:t>JVET-AQ0116</w:t>
        </w:r>
        <w:r>
          <w:rPr>
            <w:rStyle w:val="Hyperlink"/>
            <w:lang w:eastAsia="de-DE"/>
          </w:rPr>
          <w:fldChar w:fldCharType="end"/>
        </w:r>
      </w:ins>
      <w:del w:id="469" w:author="Jill Boyce" w:date="2026-07-13T19:57:00Z">
        <w:r w:rsidR="00953C47">
          <w:fldChar w:fldCharType="begin"/>
        </w:r>
        <w:r w:rsidR="00953C47" w:rsidRPr="00C05DEB">
          <w:rPr>
            <w:lang w:val="de-DE"/>
            <w:rPrChange w:id="470" w:author="Mathias Wien" w:date="2026-07-13T15:53:00Z">
              <w:rPr/>
            </w:rPrChange>
          </w:rPr>
          <w:delInstrText>HYPERLINK "https://www.jvet-experts.org/doc_end_user/current_document.php?id=17075"</w:delInstrText>
        </w:r>
        <w:r w:rsidR="00953C47">
          <w:fldChar w:fldCharType="separate"/>
        </w:r>
        <w:r w:rsidR="00953C47" w:rsidRPr="00C05DEB">
          <w:rPr>
            <w:rStyle w:val="Hyperlink"/>
            <w:lang w:val="de-DE" w:eastAsia="de-DE"/>
            <w:rPrChange w:id="471" w:author="Mathias Wien" w:date="2026-07-13T15:53:00Z">
              <w:rPr>
                <w:rStyle w:val="Hyperlink"/>
                <w:lang w:eastAsia="de-DE"/>
              </w:rPr>
            </w:rPrChange>
          </w:rPr>
          <w:delText>JVET-AQ0116</w:delText>
        </w:r>
        <w:r w:rsidR="00953C47">
          <w:fldChar w:fldCharType="end"/>
        </w:r>
      </w:del>
      <w:r w:rsidR="00953C47" w:rsidRPr="00C05DEB">
        <w:rPr>
          <w:lang w:val="de-DE"/>
          <w:rPrChange w:id="472" w:author="Mathias Wien" w:date="2026-07-13T20:00:00Z">
            <w:rPr>
              <w:lang w:eastAsia="de-DE"/>
            </w:rPr>
          </w:rPrChange>
        </w:rPr>
        <w:t>, AHG9: On DSCI SEI message in TuC, J. Lee, H. Tan, C. Kim, J. Nam, J. Lim, S. Kim (LGE)</w:t>
      </w:r>
    </w:p>
    <w:p w14:paraId="049997D4" w14:textId="77777777" w:rsidR="00953C47" w:rsidRPr="00C05DEB" w:rsidRDefault="00347ED3" w:rsidP="00953C47">
      <w:pPr>
        <w:rPr>
          <w:lang w:val="de-DE"/>
          <w:rPrChange w:id="473" w:author="Mathias Wien" w:date="2026-07-13T20:00:00Z">
            <w:rPr>
              <w:lang w:eastAsia="de-DE"/>
            </w:rPr>
          </w:rPrChange>
        </w:rPr>
      </w:pPr>
      <w:ins w:id="474" w:author="Jill Boyce" w:date="2026-07-13T19:57:00Z">
        <w:r>
          <w:fldChar w:fldCharType="begin"/>
        </w:r>
      </w:ins>
      <w:r>
        <w:instrText xml:space="preserve"> HYPERLINK "https://www.jvet-experts.org/doc_end_user/current_document.php?id=17076" </w:instrText>
      </w:r>
      <w:ins w:id="475" w:author="Jill Boyce" w:date="2026-07-13T19:57:00Z">
        <w:r>
          <w:fldChar w:fldCharType="separate"/>
        </w:r>
        <w:r w:rsidR="00953C47" w:rsidRPr="00953C47">
          <w:rPr>
            <w:rStyle w:val="Hyperlink"/>
            <w:lang w:eastAsia="de-DE"/>
          </w:rPr>
          <w:t>JVET-AQ0117</w:t>
        </w:r>
        <w:r>
          <w:rPr>
            <w:rStyle w:val="Hyperlink"/>
            <w:lang w:eastAsia="de-DE"/>
          </w:rPr>
          <w:fldChar w:fldCharType="end"/>
        </w:r>
      </w:ins>
      <w:del w:id="476" w:author="Jill Boyce" w:date="2026-07-13T19:57:00Z">
        <w:r w:rsidR="00953C47">
          <w:fldChar w:fldCharType="begin"/>
        </w:r>
        <w:r w:rsidR="00953C47" w:rsidRPr="00C05DEB">
          <w:rPr>
            <w:lang w:val="de-DE"/>
            <w:rPrChange w:id="477" w:author="Mathias Wien" w:date="2026-07-13T15:53:00Z">
              <w:rPr/>
            </w:rPrChange>
          </w:rPr>
          <w:delInstrText>HYPERLINK "https://www.jvet-experts.org/doc_end_user/current_document.php?id=17076"</w:delInstrText>
        </w:r>
        <w:r w:rsidR="00953C47">
          <w:fldChar w:fldCharType="separate"/>
        </w:r>
        <w:r w:rsidR="00953C47" w:rsidRPr="00C05DEB">
          <w:rPr>
            <w:rStyle w:val="Hyperlink"/>
            <w:lang w:val="de-DE" w:eastAsia="de-DE"/>
            <w:rPrChange w:id="478" w:author="Mathias Wien" w:date="2026-07-13T15:53:00Z">
              <w:rPr>
                <w:rStyle w:val="Hyperlink"/>
                <w:lang w:eastAsia="de-DE"/>
              </w:rPr>
            </w:rPrChange>
          </w:rPr>
          <w:delText>JVET-AQ0117</w:delText>
        </w:r>
        <w:r w:rsidR="00953C47">
          <w:fldChar w:fldCharType="end"/>
        </w:r>
      </w:del>
      <w:r w:rsidR="00953C47" w:rsidRPr="00C05DEB">
        <w:rPr>
          <w:lang w:val="de-DE"/>
          <w:rPrChange w:id="479" w:author="Mathias Wien" w:date="2026-07-13T20:00:00Z">
            <w:rPr>
              <w:lang w:eastAsia="de-DE"/>
            </w:rPr>
          </w:rPrChange>
        </w:rPr>
        <w:t>, AHG9: On DSCS SEI message in TuC, J. Lee, H. Tan, C. Kim, J. Nam, J. Lim, S. Kim (LGE)</w:t>
      </w:r>
    </w:p>
    <w:p w14:paraId="13624E8D" w14:textId="77777777" w:rsidR="00953C47" w:rsidRPr="00C05DEB" w:rsidRDefault="00347ED3" w:rsidP="00953C47">
      <w:pPr>
        <w:rPr>
          <w:lang w:val="de-DE"/>
          <w:rPrChange w:id="480" w:author="Mathias Wien" w:date="2026-07-13T20:00:00Z">
            <w:rPr>
              <w:lang w:eastAsia="de-DE"/>
            </w:rPr>
          </w:rPrChange>
        </w:rPr>
      </w:pPr>
      <w:ins w:id="481" w:author="Jill Boyce" w:date="2026-07-13T19:57:00Z">
        <w:r>
          <w:fldChar w:fldCharType="begin"/>
        </w:r>
      </w:ins>
      <w:r>
        <w:instrText xml:space="preserve"> HYPERLINK "https://www.jvet-experts.org/doc_end_user/current_document.php?id=17077" </w:instrText>
      </w:r>
      <w:ins w:id="482" w:author="Jill Boyce" w:date="2026-07-13T19:57:00Z">
        <w:r>
          <w:fldChar w:fldCharType="separate"/>
        </w:r>
        <w:r w:rsidR="00953C47" w:rsidRPr="00953C47">
          <w:rPr>
            <w:rStyle w:val="Hyperlink"/>
            <w:lang w:eastAsia="de-DE"/>
          </w:rPr>
          <w:t>JVET-AQ0118</w:t>
        </w:r>
        <w:r>
          <w:rPr>
            <w:rStyle w:val="Hyperlink"/>
            <w:lang w:eastAsia="de-DE"/>
          </w:rPr>
          <w:fldChar w:fldCharType="end"/>
        </w:r>
      </w:ins>
      <w:del w:id="483" w:author="Jill Boyce" w:date="2026-07-13T19:57:00Z">
        <w:r w:rsidR="00953C47">
          <w:fldChar w:fldCharType="begin"/>
        </w:r>
        <w:r w:rsidR="00953C47" w:rsidRPr="00C05DEB">
          <w:rPr>
            <w:lang w:val="de-DE"/>
            <w:rPrChange w:id="484" w:author="Mathias Wien" w:date="2026-07-13T15:53:00Z">
              <w:rPr/>
            </w:rPrChange>
          </w:rPr>
          <w:delInstrText>HYPERLINK "https://www.jvet-experts.org/doc_end_user/current_document.php?id=17077"</w:delInstrText>
        </w:r>
        <w:r w:rsidR="00953C47">
          <w:fldChar w:fldCharType="separate"/>
        </w:r>
        <w:r w:rsidR="00953C47" w:rsidRPr="00C05DEB">
          <w:rPr>
            <w:rStyle w:val="Hyperlink"/>
            <w:lang w:val="de-DE" w:eastAsia="de-DE"/>
            <w:rPrChange w:id="485" w:author="Mathias Wien" w:date="2026-07-13T15:53:00Z">
              <w:rPr>
                <w:rStyle w:val="Hyperlink"/>
                <w:lang w:eastAsia="de-DE"/>
              </w:rPr>
            </w:rPrChange>
          </w:rPr>
          <w:delText>JVET-AQ0118</w:delText>
        </w:r>
        <w:r w:rsidR="00953C47">
          <w:fldChar w:fldCharType="end"/>
        </w:r>
      </w:del>
      <w:r w:rsidR="00953C47" w:rsidRPr="00C05DEB">
        <w:rPr>
          <w:lang w:val="de-DE"/>
          <w:rPrChange w:id="486" w:author="Mathias Wien" w:date="2026-07-13T20:00:00Z">
            <w:rPr>
              <w:lang w:eastAsia="de-DE"/>
            </w:rPr>
          </w:rPrChange>
        </w:rPr>
        <w:t>, AHG9: On non-VCL NAL units signing in DSC SEI messages in TuC,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090B5A" w:rsidP="00953C47">
      <w:pPr>
        <w:rPr>
          <w:lang w:eastAsia="de-DE"/>
        </w:rPr>
      </w:pPr>
      <w:hyperlink r:id="rId283" w:history="1">
        <w:r w:rsidR="00953C47" w:rsidRPr="00953C47">
          <w:rPr>
            <w:rStyle w:val="Hyperlink"/>
            <w:lang w:eastAsia="de-DE"/>
          </w:rPr>
          <w:t>JVET-AQ0092</w:t>
        </w:r>
      </w:hyperlink>
      <w:r w:rsidR="00953C47" w:rsidRPr="00953C47">
        <w:rPr>
          <w:lang w:eastAsia="de-DE"/>
        </w:rPr>
        <w:t>, AHG9: On the FGRC SEI message, Y.-K. Wang, J. Xu (Bytedance)</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090B5A" w:rsidP="00953C47">
      <w:pPr>
        <w:rPr>
          <w:lang w:eastAsia="de-DE"/>
        </w:rPr>
      </w:pPr>
      <w:hyperlink r:id="rId284" w:history="1">
        <w:r w:rsidR="00953C47" w:rsidRPr="00953C47">
          <w:rPr>
            <w:rStyle w:val="Hyperlink"/>
            <w:lang w:eastAsia="de-DE"/>
          </w:rPr>
          <w:t>JVET-AQ0096</w:t>
        </w:r>
      </w:hyperlink>
      <w:r w:rsidR="00953C47" w:rsidRPr="00953C47">
        <w:rPr>
          <w:lang w:eastAsia="de-DE"/>
        </w:rPr>
        <w:t>, AHG9: On the CR SEI message, Y. He, S. Zhao, L. Kerofsky, M. Karczewicz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090B5A" w:rsidP="00953C47">
      <w:pPr>
        <w:rPr>
          <w:lang w:eastAsia="de-DE"/>
        </w:rPr>
      </w:pPr>
      <w:hyperlink r:id="rId285"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090B5A" w:rsidP="00953C47">
      <w:pPr>
        <w:rPr>
          <w:lang w:eastAsia="de-DE"/>
        </w:rPr>
      </w:pPr>
      <w:hyperlink r:id="rId286"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090B5A" w:rsidP="00953C47">
      <w:pPr>
        <w:rPr>
          <w:lang w:eastAsia="de-DE"/>
        </w:rPr>
      </w:pPr>
      <w:hyperlink r:id="rId287" w:history="1">
        <w:r w:rsidR="00953C47" w:rsidRPr="00953C47">
          <w:rPr>
            <w:rStyle w:val="Hyperlink"/>
            <w:lang w:eastAsia="de-DE"/>
          </w:rPr>
          <w:t>JVET-AQ0123</w:t>
        </w:r>
      </w:hyperlink>
      <w:r w:rsidR="00953C47" w:rsidRPr="00953C47">
        <w:rPr>
          <w:lang w:eastAsia="de-DE"/>
        </w:rPr>
        <w:t>, AHG9: On reference and source in QM SEI, T. Biatek, S. He, J. Boyce, M. M. Hannuksela (Nokia)</w:t>
      </w:r>
    </w:p>
    <w:p w14:paraId="1BBFB7A3" w14:textId="77777777" w:rsidR="00953C47" w:rsidRPr="00953C47" w:rsidRDefault="00090B5A" w:rsidP="00953C47">
      <w:pPr>
        <w:rPr>
          <w:lang w:eastAsia="de-DE"/>
        </w:rPr>
      </w:pPr>
      <w:hyperlink r:id="rId288" w:history="1">
        <w:r w:rsidR="00953C47" w:rsidRPr="00953C47">
          <w:rPr>
            <w:rStyle w:val="Hyperlink"/>
            <w:lang w:eastAsia="de-DE"/>
          </w:rPr>
          <w:t>JVET-AQ0124</w:t>
        </w:r>
      </w:hyperlink>
      <w:r w:rsidR="00953C47" w:rsidRPr="00953C47">
        <w:rPr>
          <w:lang w:eastAsia="de-DE"/>
        </w:rPr>
        <w:t>, AHG9: On delayed transmission of QM SEI, T. Biatek, S. He, J. Boyce, M. M. Hannuksela (Nokia)</w:t>
      </w:r>
    </w:p>
    <w:p w14:paraId="24F4B16C" w14:textId="77777777" w:rsidR="00953C47" w:rsidRPr="00953C47" w:rsidRDefault="00090B5A" w:rsidP="00953C47">
      <w:pPr>
        <w:rPr>
          <w:lang w:eastAsia="de-DE"/>
        </w:rPr>
      </w:pPr>
      <w:hyperlink r:id="rId289" w:history="1">
        <w:r w:rsidR="00953C47" w:rsidRPr="00953C47">
          <w:rPr>
            <w:rStyle w:val="Hyperlink"/>
            <w:lang w:eastAsia="de-DE"/>
          </w:rPr>
          <w:t>JVET-AQ0125</w:t>
        </w:r>
      </w:hyperlink>
      <w:r w:rsidR="00953C47" w:rsidRPr="00953C47">
        <w:rPr>
          <w:lang w:eastAsia="de-DE"/>
        </w:rPr>
        <w:t>, AHG9: On QM-SEI and SVTA-MQA, T. Biatek, S. He, J. Boyce, M. M. Hannuksela (Nokia)</w:t>
      </w:r>
    </w:p>
    <w:p w14:paraId="5A474178" w14:textId="77777777" w:rsidR="00953C47" w:rsidRPr="00953C47" w:rsidRDefault="00090B5A" w:rsidP="00953C47">
      <w:pPr>
        <w:rPr>
          <w:lang w:eastAsia="de-DE"/>
        </w:rPr>
      </w:pPr>
      <w:hyperlink r:id="rId290" w:history="1">
        <w:r w:rsidR="00953C47" w:rsidRPr="00953C47">
          <w:rPr>
            <w:rStyle w:val="Hyperlink"/>
            <w:lang w:eastAsia="de-DE"/>
          </w:rPr>
          <w:t>JVET-AQ0130</w:t>
        </w:r>
      </w:hyperlink>
      <w:r w:rsidR="00953C47" w:rsidRPr="00953C47">
        <w:rPr>
          <w:lang w:eastAsia="de-DE"/>
        </w:rPr>
        <w:t>, AHG9: On the QM SEI message, C.-H. Demarty, A. Ak, R. James (InterDigital)</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090B5A" w:rsidP="00953C47">
      <w:pPr>
        <w:rPr>
          <w:lang w:eastAsia="de-DE"/>
        </w:rPr>
      </w:pPr>
      <w:hyperlink r:id="rId291" w:history="1">
        <w:r w:rsidR="00953C47" w:rsidRPr="00953C47">
          <w:rPr>
            <w:rStyle w:val="Hyperlink"/>
            <w:lang w:eastAsia="de-DE"/>
          </w:rPr>
          <w:t>JVET-AQ0097</w:t>
        </w:r>
      </w:hyperlink>
      <w:r w:rsidR="00953C47" w:rsidRPr="00953C47">
        <w:rPr>
          <w:lang w:eastAsia="de-DE"/>
        </w:rPr>
        <w:t>, AHG9: On the DOI SEI message, Y. He, S. Zhao, L. Kerofsky, M. Karczewicz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090B5A" w:rsidP="00953C47">
      <w:pPr>
        <w:rPr>
          <w:lang w:eastAsia="de-DE"/>
        </w:rPr>
      </w:pPr>
      <w:hyperlink r:id="rId292"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090B5A" w:rsidP="00953C47">
      <w:pPr>
        <w:rPr>
          <w:lang w:eastAsia="de-DE"/>
        </w:rPr>
      </w:pPr>
      <w:hyperlink r:id="rId293"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090B5A" w:rsidP="00953C47">
      <w:pPr>
        <w:rPr>
          <w:lang w:eastAsia="de-DE"/>
        </w:rPr>
      </w:pPr>
      <w:hyperlink r:id="rId294"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090B5A" w:rsidP="00953C47">
      <w:pPr>
        <w:rPr>
          <w:lang w:eastAsia="de-DE"/>
        </w:rPr>
      </w:pPr>
      <w:hyperlink r:id="rId295" w:history="1">
        <w:r w:rsidR="00953C47" w:rsidRPr="00953C47">
          <w:rPr>
            <w:rStyle w:val="Hyperlink"/>
            <w:lang w:eastAsia="de-DE"/>
          </w:rPr>
          <w:t>JVET-AQ0161</w:t>
        </w:r>
      </w:hyperlink>
      <w:r w:rsidR="00953C47" w:rsidRPr="00953C47">
        <w:rPr>
          <w:lang w:eastAsia="de-DE"/>
        </w:rPr>
        <w:t>, AHG9: on PSI SEI, S. Zhao, Y. He, L. Kerofsky, M. Karczewicz (Qualcomm)</w:t>
      </w:r>
    </w:p>
    <w:p w14:paraId="0E78CDBB" w14:textId="77777777" w:rsidR="00953C47" w:rsidRPr="00C05DEB" w:rsidRDefault="00953C47" w:rsidP="00A56821">
      <w:pPr>
        <w:rPr>
          <w:b/>
          <w:lang w:val="de-DE"/>
          <w:rPrChange w:id="487" w:author="Mathias Wien" w:date="2026-07-13T20:00:00Z">
            <w:rPr>
              <w:b/>
              <w:bCs/>
              <w:lang w:eastAsia="de-DE"/>
            </w:rPr>
          </w:rPrChange>
        </w:rPr>
      </w:pPr>
      <w:r w:rsidRPr="00C05DEB">
        <w:rPr>
          <w:b/>
          <w:lang w:val="de-DE"/>
          <w:rPrChange w:id="488" w:author="Mathias Wien" w:date="2026-07-13T20:00:00Z">
            <w:rPr>
              <w:b/>
              <w:bCs/>
              <w:lang w:eastAsia="de-DE"/>
            </w:rPr>
          </w:rPrChange>
        </w:rPr>
        <w:t>Danmu information SEI message (3)</w:t>
      </w:r>
    </w:p>
    <w:p w14:paraId="4B79364E" w14:textId="77777777" w:rsidR="00953C47" w:rsidRPr="00C05DEB" w:rsidRDefault="00347ED3" w:rsidP="00953C47">
      <w:pPr>
        <w:rPr>
          <w:lang w:val="de-DE"/>
          <w:rPrChange w:id="489" w:author="Mathias Wien" w:date="2026-07-13T20:00:00Z">
            <w:rPr>
              <w:lang w:eastAsia="de-DE"/>
            </w:rPr>
          </w:rPrChange>
        </w:rPr>
      </w:pPr>
      <w:ins w:id="490" w:author="Jill Boyce" w:date="2026-07-13T19:57:00Z">
        <w:r>
          <w:fldChar w:fldCharType="begin"/>
        </w:r>
      </w:ins>
      <w:r>
        <w:instrText xml:space="preserve"> HYPERLINK "https://www.jvet-experts.org/doc_end_user/current_document.php?id=17033" </w:instrText>
      </w:r>
      <w:ins w:id="491" w:author="Jill Boyce" w:date="2026-07-13T19:57:00Z">
        <w:r>
          <w:fldChar w:fldCharType="separate"/>
        </w:r>
        <w:r w:rsidR="00953C47" w:rsidRPr="00953C47">
          <w:rPr>
            <w:rStyle w:val="Hyperlink"/>
            <w:lang w:eastAsia="de-DE"/>
          </w:rPr>
          <w:t>JVET-AQ0074</w:t>
        </w:r>
        <w:r>
          <w:rPr>
            <w:rStyle w:val="Hyperlink"/>
            <w:lang w:eastAsia="de-DE"/>
          </w:rPr>
          <w:fldChar w:fldCharType="end"/>
        </w:r>
      </w:ins>
      <w:del w:id="492" w:author="Jill Boyce" w:date="2026-07-13T19:57:00Z">
        <w:r w:rsidR="00953C47">
          <w:fldChar w:fldCharType="begin"/>
        </w:r>
        <w:r w:rsidR="00953C47" w:rsidRPr="00C05DEB">
          <w:rPr>
            <w:lang w:val="de-DE"/>
            <w:rPrChange w:id="493" w:author="Mathias Wien" w:date="2026-07-13T15:53:00Z">
              <w:rPr/>
            </w:rPrChange>
          </w:rPr>
          <w:delInstrText>HYPERLINK "https://www.jvet-experts.org/doc_end_user/current_document.php?id=17033"</w:delInstrText>
        </w:r>
        <w:r w:rsidR="00953C47">
          <w:fldChar w:fldCharType="separate"/>
        </w:r>
        <w:r w:rsidR="00953C47" w:rsidRPr="00C05DEB">
          <w:rPr>
            <w:rStyle w:val="Hyperlink"/>
            <w:lang w:val="de-DE" w:eastAsia="de-DE"/>
            <w:rPrChange w:id="494" w:author="Mathias Wien" w:date="2026-07-13T15:53:00Z">
              <w:rPr>
                <w:rStyle w:val="Hyperlink"/>
                <w:lang w:eastAsia="de-DE"/>
              </w:rPr>
            </w:rPrChange>
          </w:rPr>
          <w:delText>JVET-AQ0074</w:delText>
        </w:r>
        <w:r w:rsidR="00953C47">
          <w:fldChar w:fldCharType="end"/>
        </w:r>
      </w:del>
      <w:r w:rsidR="00953C47" w:rsidRPr="00C05DEB">
        <w:rPr>
          <w:lang w:val="de-DE"/>
          <w:rPrChange w:id="495" w:author="Mathias Wien" w:date="2026-07-13T20:00:00Z">
            <w:rPr>
              <w:lang w:eastAsia="de-DE"/>
            </w:rPr>
          </w:rPrChange>
        </w:rPr>
        <w:t>, AHG9: On Danmu Information SEI message, X. Xu, S. Wenger, S. Liu (Tencent)</w:t>
      </w:r>
    </w:p>
    <w:p w14:paraId="04253118" w14:textId="77777777" w:rsidR="00953C47" w:rsidRPr="00953C47" w:rsidRDefault="00090B5A" w:rsidP="00953C47">
      <w:pPr>
        <w:rPr>
          <w:lang w:eastAsia="de-DE"/>
        </w:rPr>
      </w:pPr>
      <w:hyperlink r:id="rId296" w:history="1">
        <w:r w:rsidR="00953C47" w:rsidRPr="00953C47">
          <w:rPr>
            <w:rStyle w:val="Hyperlink"/>
            <w:lang w:eastAsia="de-DE"/>
          </w:rPr>
          <w:t>JVET-AQ0126</w:t>
        </w:r>
      </w:hyperlink>
      <w:r w:rsidR="00953C47" w:rsidRPr="00953C47">
        <w:rPr>
          <w:lang w:eastAsia="de-DE"/>
        </w:rPr>
        <w:t>, AHG9: On Danmu SEI, T. Biatek, S. He, J. Boyce, M. M. Hannuksela (Nokia), C. Kim, H. Tan (LGE)</w:t>
      </w:r>
    </w:p>
    <w:p w14:paraId="21D928A2" w14:textId="77777777" w:rsidR="00953C47" w:rsidRPr="00C05DEB" w:rsidRDefault="00347ED3" w:rsidP="00953C47">
      <w:pPr>
        <w:rPr>
          <w:lang w:val="de-DE"/>
          <w:rPrChange w:id="496" w:author="Mathias Wien" w:date="2026-07-13T20:00:00Z">
            <w:rPr>
              <w:lang w:eastAsia="de-DE"/>
            </w:rPr>
          </w:rPrChange>
        </w:rPr>
      </w:pPr>
      <w:ins w:id="497" w:author="Jill Boyce" w:date="2026-07-13T19:57:00Z">
        <w:r>
          <w:fldChar w:fldCharType="begin"/>
        </w:r>
      </w:ins>
      <w:r>
        <w:instrText xml:space="preserve"> HYPERLINK "https://www.jvet-experts.org/doc_end_user/current_document.php?id=17122" </w:instrText>
      </w:r>
      <w:ins w:id="498" w:author="Jill Boyce" w:date="2026-07-13T19:57:00Z">
        <w:r>
          <w:fldChar w:fldCharType="separate"/>
        </w:r>
        <w:r w:rsidR="00953C47" w:rsidRPr="00953C47">
          <w:rPr>
            <w:rStyle w:val="Hyperlink"/>
            <w:lang w:eastAsia="de-DE"/>
          </w:rPr>
          <w:t>JVET-AQ0144</w:t>
        </w:r>
        <w:r>
          <w:rPr>
            <w:rStyle w:val="Hyperlink"/>
            <w:lang w:eastAsia="de-DE"/>
          </w:rPr>
          <w:fldChar w:fldCharType="end"/>
        </w:r>
      </w:ins>
      <w:del w:id="499" w:author="Jill Boyce" w:date="2026-07-13T19:57:00Z">
        <w:r w:rsidR="00953C47">
          <w:fldChar w:fldCharType="begin"/>
        </w:r>
        <w:r w:rsidR="00953C47" w:rsidRPr="00C05DEB">
          <w:rPr>
            <w:lang w:val="de-DE"/>
            <w:rPrChange w:id="500" w:author="Mathias Wien" w:date="2026-07-13T15:53:00Z">
              <w:rPr/>
            </w:rPrChange>
          </w:rPr>
          <w:delInstrText>HYPERLINK "https://www.jvet-experts.org/doc_end_user/current_document.php?id=17122"</w:delInstrText>
        </w:r>
        <w:r w:rsidR="00953C47">
          <w:fldChar w:fldCharType="separate"/>
        </w:r>
        <w:r w:rsidR="00953C47" w:rsidRPr="00C05DEB">
          <w:rPr>
            <w:rStyle w:val="Hyperlink"/>
            <w:lang w:val="de-DE" w:eastAsia="de-DE"/>
            <w:rPrChange w:id="501" w:author="Mathias Wien" w:date="2026-07-13T15:53:00Z">
              <w:rPr>
                <w:rStyle w:val="Hyperlink"/>
                <w:lang w:eastAsia="de-DE"/>
              </w:rPr>
            </w:rPrChange>
          </w:rPr>
          <w:delText>JVET-AQ0144</w:delText>
        </w:r>
        <w:r w:rsidR="00953C47">
          <w:fldChar w:fldCharType="end"/>
        </w:r>
      </w:del>
      <w:r w:rsidR="00953C47" w:rsidRPr="00C05DEB">
        <w:rPr>
          <w:lang w:val="de-DE"/>
          <w:rPrChange w:id="502" w:author="Mathias Wien" w:date="2026-07-13T20:00:00Z">
            <w:rPr>
              <w:lang w:eastAsia="de-DE"/>
            </w:rPr>
          </w:rPrChange>
        </w:rPr>
        <w:t>, AHG9: On Danmu Information SEI, S. Xie, Y. Gao, S. Wang, W. Niu, Y. Bai (ZTE)</w:t>
      </w:r>
    </w:p>
    <w:p w14:paraId="22F88A32" w14:textId="77777777" w:rsidR="00953C47" w:rsidRPr="00C05DEB" w:rsidRDefault="00953C47" w:rsidP="00A56821">
      <w:pPr>
        <w:rPr>
          <w:b/>
          <w:lang w:val="de-DE"/>
          <w:rPrChange w:id="503" w:author="Mathias Wien" w:date="2026-07-13T20:00:00Z">
            <w:rPr>
              <w:b/>
              <w:bCs/>
              <w:lang w:eastAsia="de-DE"/>
            </w:rPr>
          </w:rPrChange>
        </w:rPr>
      </w:pPr>
      <w:r w:rsidRPr="00C05DEB">
        <w:rPr>
          <w:b/>
          <w:lang w:val="de-DE"/>
          <w:rPrChange w:id="504" w:author="Mathias Wien" w:date="2026-07-13T20:00:00Z">
            <w:rPr>
              <w:b/>
              <w:bCs/>
              <w:lang w:eastAsia="de-DE"/>
            </w:rPr>
          </w:rPrChange>
        </w:rPr>
        <w:t>Auxiliary sampling alignment information (ASAI) SEI message (1)</w:t>
      </w:r>
    </w:p>
    <w:p w14:paraId="33DA749C" w14:textId="77777777" w:rsidR="00953C47" w:rsidRPr="00C05DEB" w:rsidRDefault="00347ED3" w:rsidP="00953C47">
      <w:pPr>
        <w:rPr>
          <w:lang w:val="de-DE"/>
          <w:rPrChange w:id="505" w:author="Mathias Wien" w:date="2026-07-13T20:00:00Z">
            <w:rPr>
              <w:lang w:eastAsia="de-DE"/>
            </w:rPr>
          </w:rPrChange>
        </w:rPr>
      </w:pPr>
      <w:ins w:id="506" w:author="Jill Boyce" w:date="2026-07-13T19:57:00Z">
        <w:r>
          <w:fldChar w:fldCharType="begin"/>
        </w:r>
      </w:ins>
      <w:r>
        <w:instrText xml:space="preserve"> HYPERLINK "https://www.jvet-experts.org/doc_end_user/current_document.php?id=17046" </w:instrText>
      </w:r>
      <w:ins w:id="507" w:author="Jill Boyce" w:date="2026-07-13T19:57:00Z">
        <w:r>
          <w:fldChar w:fldCharType="separate"/>
        </w:r>
        <w:r w:rsidR="00953C47" w:rsidRPr="00953C47">
          <w:rPr>
            <w:rStyle w:val="Hyperlink"/>
            <w:lang w:eastAsia="de-DE"/>
          </w:rPr>
          <w:t>JVET-AQ0087</w:t>
        </w:r>
        <w:r>
          <w:rPr>
            <w:rStyle w:val="Hyperlink"/>
            <w:lang w:eastAsia="de-DE"/>
          </w:rPr>
          <w:fldChar w:fldCharType="end"/>
        </w:r>
      </w:ins>
      <w:del w:id="508" w:author="Jill Boyce" w:date="2026-07-13T19:57:00Z">
        <w:r w:rsidR="00953C47">
          <w:fldChar w:fldCharType="begin"/>
        </w:r>
        <w:r w:rsidR="00953C47" w:rsidRPr="00C05DEB">
          <w:rPr>
            <w:lang w:val="de-DE"/>
            <w:rPrChange w:id="509" w:author="Mathias Wien" w:date="2026-07-13T15:53:00Z">
              <w:rPr/>
            </w:rPrChange>
          </w:rPr>
          <w:delInstrText>HYPERLINK "https://www.jvet-experts.org/doc_end_user/current_document.php?id=17046"</w:delInstrText>
        </w:r>
        <w:r w:rsidR="00953C47">
          <w:fldChar w:fldCharType="separate"/>
        </w:r>
        <w:r w:rsidR="00953C47" w:rsidRPr="00C05DEB">
          <w:rPr>
            <w:rStyle w:val="Hyperlink"/>
            <w:lang w:val="de-DE" w:eastAsia="de-DE"/>
            <w:rPrChange w:id="510" w:author="Mathias Wien" w:date="2026-07-13T15:53:00Z">
              <w:rPr>
                <w:rStyle w:val="Hyperlink"/>
                <w:lang w:eastAsia="de-DE"/>
              </w:rPr>
            </w:rPrChange>
          </w:rPr>
          <w:delText>JVET-AQ0087</w:delText>
        </w:r>
        <w:r w:rsidR="00953C47">
          <w:fldChar w:fldCharType="end"/>
        </w:r>
      </w:del>
      <w:r w:rsidR="00953C47" w:rsidRPr="00C05DEB">
        <w:rPr>
          <w:lang w:val="de-DE"/>
          <w:rPrChange w:id="511" w:author="Mathias Wien" w:date="2026-07-13T20:00:00Z">
            <w:rPr>
              <w:lang w:eastAsia="de-DE"/>
            </w:rPr>
          </w:rPrChange>
        </w:rPr>
        <w:t>, AHG9: On the ASAI SEI message, Y. He, M. Karczewicz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77777777" w:rsidR="00953C47" w:rsidRPr="00C05DEB" w:rsidRDefault="00347ED3" w:rsidP="00953C47">
      <w:pPr>
        <w:rPr>
          <w:lang w:val="de-DE"/>
          <w:rPrChange w:id="512" w:author="Mathias Wien" w:date="2026-07-13T20:00:00Z">
            <w:rPr>
              <w:lang w:eastAsia="de-DE"/>
            </w:rPr>
          </w:rPrChange>
        </w:rPr>
      </w:pPr>
      <w:ins w:id="513" w:author="Jill Boyce" w:date="2026-07-13T19:57:00Z">
        <w:r>
          <w:fldChar w:fldCharType="begin"/>
        </w:r>
      </w:ins>
      <w:r>
        <w:instrText xml:space="preserve"> HYPERLINK "https://www.jvet-experts.org/doc_end_user/current_document.php?id=17078" </w:instrText>
      </w:r>
      <w:ins w:id="514" w:author="Jill Boyce" w:date="2026-07-13T19:57:00Z">
        <w:r>
          <w:fldChar w:fldCharType="separate"/>
        </w:r>
        <w:r w:rsidR="00953C47" w:rsidRPr="00953C47">
          <w:rPr>
            <w:rStyle w:val="Hyperlink"/>
            <w:lang w:eastAsia="de-DE"/>
          </w:rPr>
          <w:t>JVET-AQ0119</w:t>
        </w:r>
        <w:r>
          <w:rPr>
            <w:rStyle w:val="Hyperlink"/>
            <w:lang w:eastAsia="de-DE"/>
          </w:rPr>
          <w:fldChar w:fldCharType="end"/>
        </w:r>
      </w:ins>
      <w:del w:id="515" w:author="Jill Boyce" w:date="2026-07-13T19:57:00Z">
        <w:r w:rsidR="00953C47">
          <w:fldChar w:fldCharType="begin"/>
        </w:r>
        <w:r w:rsidR="00953C47" w:rsidRPr="00C05DEB">
          <w:rPr>
            <w:lang w:val="de-DE"/>
            <w:rPrChange w:id="516" w:author="Mathias Wien" w:date="2026-07-13T15:53:00Z">
              <w:rPr/>
            </w:rPrChange>
          </w:rPr>
          <w:delInstrText>HYPERLINK "https://www.jvet-experts.org/doc_end_user/current_document.php?id=17078"</w:delInstrText>
        </w:r>
        <w:r w:rsidR="00953C47">
          <w:fldChar w:fldCharType="separate"/>
        </w:r>
        <w:r w:rsidR="00953C47" w:rsidRPr="00C05DEB">
          <w:rPr>
            <w:rStyle w:val="Hyperlink"/>
            <w:lang w:val="de-DE" w:eastAsia="de-DE"/>
            <w:rPrChange w:id="517" w:author="Mathias Wien" w:date="2026-07-13T15:53:00Z">
              <w:rPr>
                <w:rStyle w:val="Hyperlink"/>
                <w:lang w:eastAsia="de-DE"/>
              </w:rPr>
            </w:rPrChange>
          </w:rPr>
          <w:delText>JVET-AQ0119</w:delText>
        </w:r>
        <w:r w:rsidR="00953C47">
          <w:fldChar w:fldCharType="end"/>
        </w:r>
      </w:del>
      <w:r w:rsidR="00953C47" w:rsidRPr="00C05DEB">
        <w:rPr>
          <w:lang w:val="de-DE"/>
          <w:rPrChange w:id="518" w:author="Mathias Wien" w:date="2026-07-13T20:00:00Z">
            <w:rPr>
              <w:lang w:eastAsia="de-DE"/>
            </w:rPr>
          </w:rPrChange>
        </w:rPr>
        <w:t>, AHG9: On LAM SEI message,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090B5A" w:rsidP="00953C47">
      <w:pPr>
        <w:rPr>
          <w:lang w:eastAsia="de-DE"/>
        </w:rPr>
      </w:pPr>
      <w:hyperlink r:id="rId297"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C05DEB" w:rsidRDefault="00953C47" w:rsidP="00A56821">
      <w:pPr>
        <w:rPr>
          <w:b/>
          <w:lang w:val="de-DE"/>
          <w:rPrChange w:id="519" w:author="Mathias Wien" w:date="2026-07-13T20:00:00Z">
            <w:rPr>
              <w:b/>
              <w:bCs/>
              <w:lang w:eastAsia="de-DE"/>
            </w:rPr>
          </w:rPrChange>
        </w:rPr>
      </w:pPr>
      <w:r w:rsidRPr="00C05DEB">
        <w:rPr>
          <w:b/>
          <w:lang w:val="de-DE"/>
          <w:rPrChange w:id="520" w:author="Mathias Wien" w:date="2026-07-13T20:00:00Z">
            <w:rPr>
              <w:b/>
              <w:bCs/>
              <w:lang w:eastAsia="de-DE"/>
            </w:rPr>
          </w:rPrChange>
        </w:rPr>
        <w:t>Gain map (GM) SEI message (4)</w:t>
      </w:r>
    </w:p>
    <w:p w14:paraId="4FF8B739" w14:textId="77777777" w:rsidR="00953C47" w:rsidRPr="00C05DEB" w:rsidRDefault="00953C47" w:rsidP="00953C47">
      <w:pPr>
        <w:rPr>
          <w:lang w:val="de-DE"/>
          <w:rPrChange w:id="521" w:author="Mathias Wien" w:date="2026-07-13T20:00:00Z">
            <w:rPr>
              <w:lang w:eastAsia="de-DE"/>
            </w:rPr>
          </w:rPrChange>
        </w:rPr>
      </w:pPr>
      <w:r w:rsidRPr="00C05DEB">
        <w:rPr>
          <w:lang w:val="de-DE"/>
          <w:rPrChange w:id="522" w:author="Mathias Wien" w:date="2026-07-13T20:00:00Z">
            <w:rPr>
              <w:lang w:eastAsia="de-DE"/>
            </w:rPr>
          </w:rPrChange>
        </w:rPr>
        <w:t xml:space="preserve">JVET-AQ0077, AHG9: On Gain map SEI, S. Wang, S. Xie, Y. Gao, Y. </w:t>
      </w:r>
      <w:proofErr w:type="gramStart"/>
      <w:r w:rsidRPr="00C05DEB">
        <w:rPr>
          <w:lang w:val="de-DE"/>
          <w:rPrChange w:id="523" w:author="Mathias Wien" w:date="2026-07-13T20:00:00Z">
            <w:rPr>
              <w:lang w:eastAsia="de-DE"/>
            </w:rPr>
          </w:rPrChange>
        </w:rPr>
        <w:t>Bai(</w:t>
      </w:r>
      <w:proofErr w:type="gramEnd"/>
      <w:r w:rsidRPr="00C05DEB">
        <w:rPr>
          <w:lang w:val="de-DE"/>
          <w:rPrChange w:id="524" w:author="Mathias Wien" w:date="2026-07-13T20:00:00Z">
            <w:rPr>
              <w:lang w:eastAsia="de-DE"/>
            </w:rPr>
          </w:rPrChange>
        </w:rPr>
        <w:t>ZTE)</w:t>
      </w:r>
    </w:p>
    <w:p w14:paraId="1399DC07" w14:textId="77777777" w:rsidR="00953C47" w:rsidRPr="00C05DEB" w:rsidRDefault="00347ED3" w:rsidP="00953C47">
      <w:pPr>
        <w:rPr>
          <w:lang w:val="de-DE"/>
          <w:rPrChange w:id="525" w:author="Mathias Wien" w:date="2026-07-13T20:00:00Z">
            <w:rPr>
              <w:lang w:eastAsia="de-DE"/>
            </w:rPr>
          </w:rPrChange>
        </w:rPr>
      </w:pPr>
      <w:ins w:id="526" w:author="Jill Boyce" w:date="2026-07-13T19:57:00Z">
        <w:r>
          <w:fldChar w:fldCharType="begin"/>
        </w:r>
      </w:ins>
      <w:r>
        <w:instrText xml:space="preserve"> HYPERLINK "https://www.jvet-experts.org/doc_end_user/current_document.php?id=17037" </w:instrText>
      </w:r>
      <w:ins w:id="527" w:author="Jill Boyce" w:date="2026-07-13T19:57:00Z">
        <w:r>
          <w:fldChar w:fldCharType="separate"/>
        </w:r>
        <w:r w:rsidR="00953C47" w:rsidRPr="00953C47">
          <w:rPr>
            <w:rStyle w:val="Hyperlink"/>
            <w:lang w:eastAsia="de-DE"/>
          </w:rPr>
          <w:t>JVET-AQ0078</w:t>
        </w:r>
        <w:r>
          <w:rPr>
            <w:rStyle w:val="Hyperlink"/>
            <w:lang w:eastAsia="de-DE"/>
          </w:rPr>
          <w:fldChar w:fldCharType="end"/>
        </w:r>
      </w:ins>
      <w:del w:id="528" w:author="Jill Boyce" w:date="2026-07-13T19:57:00Z">
        <w:r w:rsidR="00953C47">
          <w:fldChar w:fldCharType="begin"/>
        </w:r>
        <w:r w:rsidR="00953C47" w:rsidRPr="00C05DEB">
          <w:rPr>
            <w:lang w:val="de-DE"/>
            <w:rPrChange w:id="529" w:author="Mathias Wien" w:date="2026-07-13T15:53:00Z">
              <w:rPr/>
            </w:rPrChange>
          </w:rPr>
          <w:delInstrText>HYPERLINK "https://www.jvet-experts.org/doc_end_user/current_document.php?id=17037"</w:delInstrText>
        </w:r>
        <w:r w:rsidR="00953C47">
          <w:fldChar w:fldCharType="separate"/>
        </w:r>
        <w:r w:rsidR="00953C47" w:rsidRPr="00C05DEB">
          <w:rPr>
            <w:rStyle w:val="Hyperlink"/>
            <w:lang w:val="de-DE" w:eastAsia="de-DE"/>
            <w:rPrChange w:id="530" w:author="Mathias Wien" w:date="2026-07-13T15:53:00Z">
              <w:rPr>
                <w:rStyle w:val="Hyperlink"/>
                <w:lang w:eastAsia="de-DE"/>
              </w:rPr>
            </w:rPrChange>
          </w:rPr>
          <w:delText>JVET-AQ0078</w:delText>
        </w:r>
        <w:r w:rsidR="00953C47">
          <w:fldChar w:fldCharType="end"/>
        </w:r>
      </w:del>
      <w:r w:rsidR="00953C47" w:rsidRPr="00C05DEB">
        <w:rPr>
          <w:lang w:val="de-DE"/>
          <w:rPrChange w:id="531" w:author="Mathias Wien" w:date="2026-07-13T20:00:00Z">
            <w:rPr>
              <w:lang w:eastAsia="de-DE"/>
            </w:rPr>
          </w:rPrChange>
        </w:rPr>
        <w:t>, AHG9: On Gain map SEI, S. Wang, S. Xie, Y. Gao, Y. Bai (ZTE)</w:t>
      </w:r>
    </w:p>
    <w:p w14:paraId="109AB59D" w14:textId="77777777" w:rsidR="00953C47" w:rsidRPr="00953C47" w:rsidRDefault="00090B5A" w:rsidP="00953C47">
      <w:pPr>
        <w:rPr>
          <w:lang w:eastAsia="de-DE"/>
        </w:rPr>
      </w:pPr>
      <w:hyperlink r:id="rId298" w:history="1">
        <w:r w:rsidR="00953C47" w:rsidRPr="00953C47">
          <w:rPr>
            <w:rStyle w:val="Hyperlink"/>
            <w:lang w:eastAsia="de-DE"/>
          </w:rPr>
          <w:t>JVET-AQ0110</w:t>
        </w:r>
      </w:hyperlink>
      <w:r w:rsidR="00953C47" w:rsidRPr="00953C47">
        <w:rPr>
          <w:lang w:eastAsia="de-DE"/>
        </w:rPr>
        <w:t>, AHG9: On the gain map information SEI message, J. Xu, Y.-K. Wang (Bytedance)</w:t>
      </w:r>
    </w:p>
    <w:p w14:paraId="1A35FCF0" w14:textId="77777777" w:rsidR="00953C47" w:rsidRPr="00953C47" w:rsidRDefault="00090B5A" w:rsidP="00953C47">
      <w:pPr>
        <w:rPr>
          <w:lang w:eastAsia="de-DE"/>
        </w:rPr>
      </w:pPr>
      <w:hyperlink r:id="rId299" w:history="1">
        <w:r w:rsidR="00953C47" w:rsidRPr="00953C47">
          <w:rPr>
            <w:rStyle w:val="Hyperlink"/>
            <w:lang w:eastAsia="de-DE"/>
          </w:rPr>
          <w:t>JVET-AQ0162</w:t>
        </w:r>
      </w:hyperlink>
      <w:r w:rsidR="00953C47" w:rsidRPr="00953C47">
        <w:rPr>
          <w:lang w:eastAsia="de-DE"/>
        </w:rPr>
        <w:t>, AHG9: on SDI and GM SEI, S. Zhao, Y. He, L. Kerofsky, M. Karczewicz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090B5A" w:rsidP="00953C47">
      <w:pPr>
        <w:rPr>
          <w:lang w:eastAsia="de-DE"/>
        </w:rPr>
      </w:pPr>
      <w:hyperlink r:id="rId300" w:history="1">
        <w:r w:rsidR="00953C47" w:rsidRPr="00953C47">
          <w:rPr>
            <w:rStyle w:val="Hyperlink"/>
            <w:lang w:eastAsia="de-DE"/>
          </w:rPr>
          <w:t>JVET-AQ0098</w:t>
        </w:r>
      </w:hyperlink>
      <w:r w:rsidR="00953C47" w:rsidRPr="00953C47">
        <w:rPr>
          <w:lang w:eastAsia="de-DE"/>
        </w:rPr>
        <w:t>, AHG9: On the generalized alpha plane information SEI messages, Y. He, S. Zhao, L. Kerofsky, M. Karczewicz (Qualcomm)</w:t>
      </w:r>
    </w:p>
    <w:p w14:paraId="355C7103" w14:textId="77777777" w:rsidR="00953C47" w:rsidRPr="00953C47" w:rsidRDefault="00090B5A" w:rsidP="00953C47">
      <w:pPr>
        <w:rPr>
          <w:lang w:eastAsia="de-DE"/>
        </w:rPr>
      </w:pPr>
      <w:hyperlink r:id="rId301" w:history="1">
        <w:r w:rsidR="00953C47" w:rsidRPr="00953C47">
          <w:rPr>
            <w:rStyle w:val="Hyperlink"/>
            <w:lang w:eastAsia="de-DE"/>
          </w:rPr>
          <w:t>JVET-AQ0112</w:t>
        </w:r>
      </w:hyperlink>
      <w:r w:rsidR="00953C47" w:rsidRPr="00953C47">
        <w:rPr>
          <w:lang w:eastAsia="de-DE"/>
        </w:rPr>
        <w:t>, AHG9: On the generalized alpha plane information SEI message, J. Xu, Y.-K. Wang (Bytedance)</w:t>
      </w:r>
    </w:p>
    <w:p w14:paraId="366855A9" w14:textId="77777777" w:rsidR="00953C47" w:rsidRPr="00953C47" w:rsidRDefault="00953C47" w:rsidP="00A56821">
      <w:pPr>
        <w:rPr>
          <w:b/>
          <w:bCs/>
          <w:lang w:eastAsia="de-DE"/>
        </w:rPr>
      </w:pPr>
      <w:r w:rsidRPr="00953C47">
        <w:rPr>
          <w:b/>
          <w:bCs/>
          <w:lang w:eastAsia="de-DE"/>
        </w:rPr>
        <w:lastRenderedPageBreak/>
        <w:t>Generalized depth information SEI message (2)</w:t>
      </w:r>
    </w:p>
    <w:p w14:paraId="5BAAF881" w14:textId="77777777" w:rsidR="00953C47" w:rsidRPr="00953C47" w:rsidRDefault="00090B5A" w:rsidP="00953C47">
      <w:pPr>
        <w:rPr>
          <w:lang w:eastAsia="de-DE"/>
        </w:rPr>
      </w:pPr>
      <w:hyperlink r:id="rId302" w:history="1">
        <w:r w:rsidR="00953C47" w:rsidRPr="00953C47">
          <w:rPr>
            <w:rStyle w:val="Hyperlink"/>
            <w:lang w:eastAsia="de-DE"/>
          </w:rPr>
          <w:t>JVET-AQ0111</w:t>
        </w:r>
      </w:hyperlink>
      <w:r w:rsidR="00953C47" w:rsidRPr="00953C47">
        <w:rPr>
          <w:lang w:eastAsia="de-DE"/>
        </w:rPr>
        <w:t>, AHG9: On the generalized depth information SEI message, J. Xu, Y.-K. Wang (Bytedance)</w:t>
      </w:r>
    </w:p>
    <w:p w14:paraId="490C4AF9" w14:textId="77777777" w:rsidR="00953C47" w:rsidRPr="00953C47" w:rsidRDefault="00090B5A" w:rsidP="00953C47">
      <w:pPr>
        <w:rPr>
          <w:lang w:eastAsia="de-DE"/>
        </w:rPr>
      </w:pPr>
      <w:hyperlink r:id="rId303" w:history="1">
        <w:r w:rsidR="00953C47" w:rsidRPr="00953C47">
          <w:rPr>
            <w:rStyle w:val="Hyperlink"/>
            <w:lang w:eastAsia="de-DE"/>
          </w:rPr>
          <w:t>JVET-AQ0165</w:t>
        </w:r>
      </w:hyperlink>
      <w:r w:rsidR="00953C47" w:rsidRPr="00953C47">
        <w:rPr>
          <w:lang w:eastAsia="de-DE"/>
        </w:rPr>
        <w:t>, AHG9: on NADPI BitDepthY Variable, S. Zhao, Y. He, L. Kerofsky, M. Karczewicz (Qualcomm)</w:t>
      </w:r>
    </w:p>
    <w:p w14:paraId="77A511B0" w14:textId="77777777" w:rsidR="00953C47" w:rsidRPr="00953C47" w:rsidRDefault="00953C47" w:rsidP="00A56821">
      <w:pPr>
        <w:rPr>
          <w:b/>
          <w:bCs/>
          <w:lang w:val="en-CA" w:eastAsia="de-DE"/>
        </w:rPr>
      </w:pPr>
      <w:r w:rsidRPr="00953C47">
        <w:rPr>
          <w:b/>
          <w:bCs/>
          <w:lang w:eastAsia="de-DE"/>
        </w:rPr>
        <w:t>VSEI RBSP (3)</w:t>
      </w:r>
    </w:p>
    <w:p w14:paraId="12A487F9" w14:textId="77777777" w:rsidR="00953C47" w:rsidRPr="00953C47" w:rsidRDefault="00090B5A" w:rsidP="00953C47">
      <w:pPr>
        <w:rPr>
          <w:lang w:eastAsia="de-DE"/>
        </w:rPr>
      </w:pPr>
      <w:hyperlink r:id="rId304"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090B5A" w:rsidP="00953C47">
      <w:pPr>
        <w:rPr>
          <w:lang w:eastAsia="de-DE"/>
        </w:rPr>
      </w:pPr>
      <w:hyperlink r:id="rId305" w:history="1">
        <w:r w:rsidR="00953C47" w:rsidRPr="00953C47">
          <w:rPr>
            <w:rStyle w:val="Hyperlink"/>
            <w:lang w:eastAsia="de-DE"/>
          </w:rPr>
          <w:t>JVET-AQ0090</w:t>
        </w:r>
      </w:hyperlink>
      <w:r w:rsidR="00953C47" w:rsidRPr="00953C47">
        <w:rPr>
          <w:lang w:eastAsia="de-DE"/>
        </w:rPr>
        <w:t>, AHG9: On SEI position, payload type, and payload size signalling in the general SEI signalling mechanism in VSEI TuC, Y.-K. Wang, J. Xu (Bytedance)</w:t>
      </w:r>
    </w:p>
    <w:p w14:paraId="3E22276D" w14:textId="77777777" w:rsidR="00953C47" w:rsidRPr="00953C47" w:rsidRDefault="00090B5A" w:rsidP="00953C47">
      <w:pPr>
        <w:rPr>
          <w:lang w:eastAsia="de-DE"/>
        </w:rPr>
      </w:pPr>
      <w:hyperlink r:id="rId306" w:history="1">
        <w:r w:rsidR="00953C47" w:rsidRPr="00953C47">
          <w:rPr>
            <w:rStyle w:val="Hyperlink"/>
            <w:lang w:eastAsia="de-DE"/>
          </w:rPr>
          <w:t>JVET-AQ0091</w:t>
        </w:r>
      </w:hyperlink>
      <w:r w:rsidR="00953C47" w:rsidRPr="00953C47">
        <w:rPr>
          <w:lang w:eastAsia="de-DE"/>
        </w:rPr>
        <w:t>, AHG9: On SEI payload size semantics and its impacts in the general SEI signalling mechanism in VSEI TuC, Y.-K. Wang, J. Xu, K. Zhang, L. Zhang (Bytedance)</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438"/>
      <w:r w:rsidRPr="00953C47">
        <w:rPr>
          <w:b/>
          <w:bCs/>
          <w:i/>
          <w:iCs/>
          <w:lang w:eastAsia="de-DE"/>
        </w:rPr>
        <w:t>(8)</w:t>
      </w:r>
    </w:p>
    <w:bookmarkStart w:id="532" w:name="_Hlk156053922"/>
    <w:bookmarkStart w:id="533"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090B5A" w:rsidP="00953C47">
      <w:pPr>
        <w:rPr>
          <w:lang w:eastAsia="de-DE"/>
        </w:rPr>
      </w:pPr>
      <w:hyperlink r:id="rId307"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090B5A" w:rsidP="00953C47">
      <w:pPr>
        <w:rPr>
          <w:lang w:eastAsia="de-DE"/>
        </w:rPr>
      </w:pPr>
      <w:hyperlink r:id="rId308" w:history="1">
        <w:r w:rsidR="00953C47" w:rsidRPr="00953C47">
          <w:rPr>
            <w:rStyle w:val="Hyperlink"/>
            <w:lang w:eastAsia="de-DE"/>
          </w:rPr>
          <w:t>JVET-AQ0115</w:t>
        </w:r>
      </w:hyperlink>
      <w:r w:rsidR="00953C47" w:rsidRPr="00953C47">
        <w:rPr>
          <w:lang w:eastAsia="de-DE"/>
        </w:rPr>
        <w:t>, AHG9: Showcase for DSC SEI messages for subpicture-based signing in TuC, J. Lee, H. Tan, C. Kim, J. Nam, J. Lim, S. Kim (LGE)</w:t>
      </w:r>
    </w:p>
    <w:p w14:paraId="39EDC1F9" w14:textId="77777777" w:rsidR="00953C47" w:rsidRPr="00953C47" w:rsidRDefault="00090B5A" w:rsidP="00953C47">
      <w:pPr>
        <w:rPr>
          <w:lang w:eastAsia="de-DE"/>
        </w:rPr>
      </w:pPr>
      <w:hyperlink r:id="rId309" w:history="1">
        <w:r w:rsidR="00953C47" w:rsidRPr="00953C47">
          <w:rPr>
            <w:rStyle w:val="Hyperlink"/>
            <w:lang w:eastAsia="de-DE"/>
          </w:rPr>
          <w:t>JVET-AQ0128</w:t>
        </w:r>
      </w:hyperlink>
      <w:r w:rsidR="00953C47" w:rsidRPr="00953C47">
        <w:rPr>
          <w:lang w:eastAsia="de-DE"/>
        </w:rPr>
        <w:t>, AHG9: Software implementation of luma adaptation optimization in the EOI SEI message and showcase for display power adaptation, C.-H. Demarty, A. Ak, F. Aumont (InterDigital)</w:t>
      </w:r>
    </w:p>
    <w:p w14:paraId="713751DC" w14:textId="77777777" w:rsidR="00953C47" w:rsidRPr="00953C47" w:rsidRDefault="00090B5A" w:rsidP="00953C47">
      <w:pPr>
        <w:rPr>
          <w:lang w:eastAsia="de-DE"/>
        </w:rPr>
      </w:pPr>
      <w:hyperlink r:id="rId310"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CityUHK)</w:t>
      </w:r>
    </w:p>
    <w:p w14:paraId="724C4E0B" w14:textId="77777777" w:rsidR="00953C47" w:rsidRPr="00953C47" w:rsidRDefault="00090B5A" w:rsidP="00953C47">
      <w:pPr>
        <w:rPr>
          <w:lang w:eastAsia="de-DE"/>
        </w:rPr>
      </w:pPr>
      <w:hyperlink r:id="rId311" w:history="1">
        <w:r w:rsidR="00953C47" w:rsidRPr="00953C47">
          <w:rPr>
            <w:rStyle w:val="Hyperlink"/>
            <w:lang w:eastAsia="de-DE"/>
          </w:rPr>
          <w:t>JVET-AQ0156</w:t>
        </w:r>
      </w:hyperlink>
      <w:r w:rsidR="00953C47" w:rsidRPr="00953C47">
        <w:rPr>
          <w:lang w:eastAsia="de-DE"/>
        </w:rPr>
        <w:t>, AHG9: Proposal for a showcase playground, E. Thomas, E. Potetsianakis, E. Alexiou, M.-L. Champel (Xiaomi)</w:t>
      </w:r>
    </w:p>
    <w:p w14:paraId="745AF634" w14:textId="77777777" w:rsidR="00953C47" w:rsidRPr="00953C47" w:rsidRDefault="00090B5A" w:rsidP="00953C47">
      <w:pPr>
        <w:rPr>
          <w:lang w:eastAsia="de-DE"/>
        </w:rPr>
      </w:pPr>
      <w:hyperlink r:id="rId312"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090B5A" w:rsidP="00953C47">
      <w:pPr>
        <w:rPr>
          <w:lang w:eastAsia="de-DE"/>
        </w:rPr>
      </w:pPr>
      <w:hyperlink r:id="rId313"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090B5A" w:rsidP="00953C47">
      <w:pPr>
        <w:rPr>
          <w:lang w:eastAsia="de-DE"/>
        </w:rPr>
      </w:pPr>
      <w:hyperlink r:id="rId314" w:history="1">
        <w:r w:rsidR="00953C47" w:rsidRPr="00953C47">
          <w:rPr>
            <w:rStyle w:val="Hyperlink"/>
            <w:lang w:eastAsia="de-DE"/>
          </w:rPr>
          <w:t>JVET-AQ0051</w:t>
        </w:r>
      </w:hyperlink>
      <w:r w:rsidR="00953C47" w:rsidRPr="00953C47">
        <w:rPr>
          <w:lang w:eastAsia="de-DE"/>
        </w:rPr>
        <w:t>, AHG9: Encoder optimization information (EOI) SEI message extension for VSEI version 5, M. M. Hannuksela, J. Boyce (Nokia), J. Chen, Y. Ye (Alibaba), C.-H. Demarty, A. Ak, F. Aumont (InterDigital), X. Xu, S. Wenger, G. Teniou (Tencent)</w:t>
      </w:r>
    </w:p>
    <w:p w14:paraId="014425EA" w14:textId="77777777" w:rsidR="00953C47" w:rsidRPr="00953C47" w:rsidRDefault="00090B5A" w:rsidP="00953C47">
      <w:pPr>
        <w:rPr>
          <w:lang w:eastAsia="de-DE"/>
        </w:rPr>
      </w:pPr>
      <w:hyperlink r:id="rId315" w:history="1">
        <w:r w:rsidR="00953C47" w:rsidRPr="00953C47">
          <w:rPr>
            <w:rStyle w:val="Hyperlink"/>
            <w:lang w:eastAsia="de-DE"/>
          </w:rPr>
          <w:t>JVET-AQ0054</w:t>
        </w:r>
      </w:hyperlink>
      <w:r w:rsidR="00953C47" w:rsidRPr="00953C47">
        <w:rPr>
          <w:lang w:eastAsia="de-DE"/>
        </w:rPr>
        <w:t>, AHG9: Neural-network post-filter (NNPF) extension for VSEI version 5, M. M. Hannuksela, F. Cricri, J. Boyce (Nokia)</w:t>
      </w:r>
    </w:p>
    <w:p w14:paraId="2E6F2347" w14:textId="77777777" w:rsidR="00953C47" w:rsidRPr="00953C47" w:rsidRDefault="00090B5A" w:rsidP="00953C47">
      <w:pPr>
        <w:rPr>
          <w:lang w:eastAsia="de-DE"/>
        </w:rPr>
      </w:pPr>
      <w:hyperlink r:id="rId316" w:history="1">
        <w:r w:rsidR="00953C47" w:rsidRPr="00953C47">
          <w:rPr>
            <w:rStyle w:val="Hyperlink"/>
            <w:lang w:eastAsia="de-DE"/>
          </w:rPr>
          <w:t>JVET-AQ0062</w:t>
        </w:r>
      </w:hyperlink>
      <w:r w:rsidR="00953C47" w:rsidRPr="00953C47">
        <w:rPr>
          <w:lang w:eastAsia="de-DE"/>
        </w:rPr>
        <w:t>, AHG9: SPO SEI message extension for VSEI v5, Y. He, S. Zhao, L. Kerofsky, M. Karczewicz (Qualcomm)</w:t>
      </w:r>
    </w:p>
    <w:p w14:paraId="78A92725" w14:textId="77777777" w:rsidR="00953C47" w:rsidRPr="00953C47" w:rsidRDefault="00090B5A" w:rsidP="00953C47">
      <w:pPr>
        <w:rPr>
          <w:lang w:eastAsia="de-DE"/>
        </w:rPr>
      </w:pPr>
      <w:hyperlink r:id="rId317" w:history="1">
        <w:r w:rsidR="00953C47" w:rsidRPr="00953C47">
          <w:rPr>
            <w:rStyle w:val="Hyperlink"/>
            <w:lang w:eastAsia="de-DE"/>
          </w:rPr>
          <w:t>JVET-AQ0064</w:t>
        </w:r>
      </w:hyperlink>
      <w:r w:rsidR="00953C47" w:rsidRPr="00953C47">
        <w:rPr>
          <w:lang w:eastAsia="de-DE"/>
        </w:rPr>
        <w:t>, AHG9: proposing SII extension for VSEIv5, L. Kerofsky, Y. He, S. Zhao, M. Karczewicz (Qualcomm), J. Xu, Y.-K. Wang (Bytedance)</w:t>
      </w:r>
    </w:p>
    <w:p w14:paraId="0C4F9F4F" w14:textId="77777777" w:rsidR="00953C47" w:rsidRPr="00953C47" w:rsidRDefault="00090B5A" w:rsidP="00953C47">
      <w:pPr>
        <w:rPr>
          <w:lang w:eastAsia="de-DE"/>
        </w:rPr>
      </w:pPr>
      <w:hyperlink r:id="rId318" w:history="1">
        <w:r w:rsidR="00953C47" w:rsidRPr="00953C47">
          <w:rPr>
            <w:rStyle w:val="Hyperlink"/>
            <w:lang w:eastAsia="de-DE"/>
          </w:rPr>
          <w:t>JVET-AQ0065</w:t>
        </w:r>
      </w:hyperlink>
      <w:r w:rsidR="00953C47" w:rsidRPr="00953C47">
        <w:rPr>
          <w:lang w:eastAsia="de-DE"/>
        </w:rPr>
        <w:t>, AHG9: proposing LAM for VSEIv5, L. Kerofsky, Y. He, Z. ZHao, M. Karczewicz (Qualcomm), G. Teniou (Tencent)</w:t>
      </w:r>
    </w:p>
    <w:p w14:paraId="659F41EF" w14:textId="77777777" w:rsidR="00953C47" w:rsidRPr="00953C47" w:rsidRDefault="00090B5A" w:rsidP="00953C47">
      <w:pPr>
        <w:rPr>
          <w:lang w:eastAsia="de-DE"/>
        </w:rPr>
      </w:pPr>
      <w:hyperlink r:id="rId319" w:history="1">
        <w:r w:rsidR="00953C47" w:rsidRPr="00953C47">
          <w:rPr>
            <w:rStyle w:val="Hyperlink"/>
            <w:lang w:eastAsia="de-DE"/>
          </w:rPr>
          <w:t>JVET-AQ0066</w:t>
        </w:r>
      </w:hyperlink>
      <w:r w:rsidR="00953C47" w:rsidRPr="00953C47">
        <w:rPr>
          <w:lang w:eastAsia="de-DE"/>
        </w:rPr>
        <w:t>, AHG9: proposing LOC for VSEIv5, L. Kerofsky, Y. He, Z. ZHao, M. Karczewicz (Qualcomm), G. Teniou (Tencent)</w:t>
      </w:r>
    </w:p>
    <w:p w14:paraId="29B15C6C" w14:textId="77777777" w:rsidR="00953C47" w:rsidRPr="00953C47" w:rsidRDefault="00090B5A" w:rsidP="00953C47">
      <w:pPr>
        <w:rPr>
          <w:lang w:eastAsia="de-DE"/>
        </w:rPr>
      </w:pPr>
      <w:hyperlink r:id="rId320"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1433529C" w14:textId="77777777" w:rsidR="00953C47" w:rsidRPr="00953C47" w:rsidRDefault="00090B5A" w:rsidP="00953C47">
      <w:pPr>
        <w:rPr>
          <w:lang w:eastAsia="de-DE"/>
        </w:rPr>
      </w:pPr>
      <w:hyperlink r:id="rId321" w:history="1">
        <w:r w:rsidR="00953C47" w:rsidRPr="00953C47">
          <w:rPr>
            <w:rStyle w:val="Hyperlink"/>
            <w:lang w:eastAsia="de-DE"/>
          </w:rPr>
          <w:t>JVET-AQ0159</w:t>
        </w:r>
      </w:hyperlink>
      <w:r w:rsidR="00953C47" w:rsidRPr="00953C47">
        <w:rPr>
          <w:lang w:eastAsia="de-DE"/>
        </w:rPr>
        <w:t>, AHG9: MI Multispectrum Extension for VSEIv5, S. Zhao, Y. He, L. Kerofsky, M. Karczewicz (Qualcomm)</w:t>
      </w:r>
    </w:p>
    <w:p w14:paraId="0FF4E711" w14:textId="77777777" w:rsidR="00953C47" w:rsidRPr="00953C47" w:rsidRDefault="00090B5A" w:rsidP="00953C47">
      <w:pPr>
        <w:rPr>
          <w:lang w:eastAsia="de-DE"/>
        </w:rPr>
      </w:pPr>
      <w:hyperlink r:id="rId322" w:history="1">
        <w:r w:rsidR="00953C47" w:rsidRPr="00953C47">
          <w:rPr>
            <w:rStyle w:val="Hyperlink"/>
            <w:lang w:eastAsia="de-DE"/>
          </w:rPr>
          <w:t>JVET-AQ0160</w:t>
        </w:r>
      </w:hyperlink>
      <w:r w:rsidR="00953C47" w:rsidRPr="00953C47">
        <w:rPr>
          <w:lang w:eastAsia="de-DE"/>
        </w:rPr>
        <w:t>, AHG9: GM SEI for VSEIv5, S. Zhao, Y. He, L. Kerofsky, M. Karczewicz (Qualcomm)</w:t>
      </w:r>
    </w:p>
    <w:p w14:paraId="41513A16" w14:textId="77777777" w:rsidR="00953C47" w:rsidRPr="00953C47" w:rsidRDefault="00090B5A" w:rsidP="00953C47">
      <w:pPr>
        <w:rPr>
          <w:lang w:eastAsia="de-DE"/>
        </w:rPr>
      </w:pPr>
      <w:hyperlink r:id="rId323"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090B5A" w:rsidP="00953C47">
      <w:pPr>
        <w:rPr>
          <w:lang w:eastAsia="de-DE"/>
        </w:rPr>
      </w:pPr>
      <w:hyperlink r:id="rId324"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090B5A" w:rsidP="00953C47">
      <w:pPr>
        <w:rPr>
          <w:lang w:eastAsia="de-DE"/>
        </w:rPr>
      </w:pPr>
      <w:hyperlink r:id="rId325" w:history="1">
        <w:r w:rsidR="00953C47" w:rsidRPr="00953C47">
          <w:rPr>
            <w:rStyle w:val="Hyperlink"/>
            <w:lang w:eastAsia="de-DE"/>
          </w:rPr>
          <w:t>JVET-AQ0177</w:t>
        </w:r>
      </w:hyperlink>
      <w:r w:rsidR="00953C47" w:rsidRPr="00953C47">
        <w:rPr>
          <w:lang w:eastAsia="de-DE"/>
        </w:rPr>
        <w:t>, AHG9: Bitdepth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532"/>
      <w:r w:rsidRPr="00953C47">
        <w:rPr>
          <w:b/>
          <w:bCs/>
          <w:i/>
          <w:iCs/>
          <w:lang w:eastAsia="de-DE"/>
        </w:rPr>
        <w:t xml:space="preserve"> (</w:t>
      </w:r>
      <w:bookmarkEnd w:id="533"/>
      <w:r w:rsidRPr="00953C47">
        <w:rPr>
          <w:b/>
          <w:bCs/>
          <w:i/>
          <w:iCs/>
          <w:lang w:eastAsia="de-DE"/>
        </w:rPr>
        <w:t>11)</w:t>
      </w:r>
    </w:p>
    <w:p w14:paraId="179EEC57" w14:textId="77777777" w:rsidR="00953C47" w:rsidRPr="00953C47" w:rsidRDefault="00090B5A" w:rsidP="00953C47">
      <w:pPr>
        <w:rPr>
          <w:lang w:eastAsia="de-DE"/>
        </w:rPr>
      </w:pPr>
      <w:hyperlink r:id="rId326" w:history="1">
        <w:r w:rsidR="00953C47" w:rsidRPr="00953C47">
          <w:rPr>
            <w:rStyle w:val="Hyperlink"/>
            <w:lang w:eastAsia="de-DE"/>
          </w:rPr>
          <w:t>JVET-AQ0122</w:t>
        </w:r>
      </w:hyperlink>
      <w:r w:rsidR="00953C47" w:rsidRPr="00953C47">
        <w:rPr>
          <w:lang w:eastAsia="de-DE"/>
        </w:rPr>
        <w:t>, AHG9: QR Code Information SEI, T. Biatek, S. He, D. Fortin, J. Boyce, M. M. Hannuksela (Nokia)</w:t>
      </w:r>
    </w:p>
    <w:p w14:paraId="46DD825F" w14:textId="77777777" w:rsidR="00953C47" w:rsidRPr="00953C47" w:rsidRDefault="00090B5A" w:rsidP="00953C47">
      <w:pPr>
        <w:rPr>
          <w:lang w:eastAsia="de-DE"/>
        </w:rPr>
      </w:pPr>
      <w:hyperlink r:id="rId327" w:history="1">
        <w:r w:rsidR="00953C47" w:rsidRPr="00953C47">
          <w:rPr>
            <w:rStyle w:val="Hyperlink"/>
            <w:lang w:eastAsia="de-DE"/>
          </w:rPr>
          <w:t>JVET-AQ0135</w:t>
        </w:r>
      </w:hyperlink>
      <w:r w:rsidR="00953C47" w:rsidRPr="00953C47">
        <w:rPr>
          <w:lang w:eastAsia="de-DE"/>
        </w:rPr>
        <w:t>, AHG9: Support of regions of update and update priority SEI message, S. He, T. Biatek, J. Boyce, M. M. Hannuksela (Nokia)</w:t>
      </w:r>
    </w:p>
    <w:p w14:paraId="3ADF5C44" w14:textId="77777777" w:rsidR="00953C47" w:rsidRPr="00953C47" w:rsidRDefault="00090B5A" w:rsidP="00953C47">
      <w:pPr>
        <w:rPr>
          <w:lang w:eastAsia="de-DE"/>
        </w:rPr>
      </w:pPr>
      <w:hyperlink r:id="rId328" w:history="1">
        <w:r w:rsidR="00953C47" w:rsidRPr="00953C47">
          <w:rPr>
            <w:rStyle w:val="Hyperlink"/>
            <w:lang w:eastAsia="de-DE"/>
          </w:rPr>
          <w:t>JVET-AQ0136</w:t>
        </w:r>
      </w:hyperlink>
      <w:r w:rsidR="00953C47" w:rsidRPr="00953C47">
        <w:rPr>
          <w:lang w:eastAsia="de-DE"/>
        </w:rPr>
        <w:t>, AHG9: Composited Pictures Information SEI, S. He, T. Biatek, J. Boyce, M. M. Hannuksela (Nokia)</w:t>
      </w:r>
    </w:p>
    <w:p w14:paraId="25E369CE" w14:textId="77777777" w:rsidR="00953C47" w:rsidRPr="00953C47" w:rsidRDefault="00090B5A" w:rsidP="00953C47">
      <w:pPr>
        <w:rPr>
          <w:lang w:eastAsia="de-DE"/>
        </w:rPr>
      </w:pPr>
      <w:hyperlink r:id="rId329"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090B5A" w:rsidP="00953C47">
      <w:pPr>
        <w:rPr>
          <w:lang w:eastAsia="de-DE"/>
        </w:rPr>
      </w:pPr>
      <w:hyperlink r:id="rId330"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090B5A" w:rsidP="00953C47">
      <w:pPr>
        <w:rPr>
          <w:lang w:eastAsia="de-DE"/>
        </w:rPr>
      </w:pPr>
      <w:hyperlink r:id="rId331"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090B5A" w:rsidP="00953C47">
      <w:pPr>
        <w:rPr>
          <w:lang w:eastAsia="de-DE"/>
        </w:rPr>
      </w:pPr>
      <w:hyperlink r:id="rId332" w:history="1">
        <w:r w:rsidR="00953C47" w:rsidRPr="00953C47">
          <w:rPr>
            <w:rStyle w:val="Hyperlink"/>
            <w:lang w:eastAsia="de-DE"/>
          </w:rPr>
          <w:t>JVET-AQ0149</w:t>
        </w:r>
      </w:hyperlink>
      <w:r w:rsidR="00953C47" w:rsidRPr="00953C47">
        <w:rPr>
          <w:lang w:eastAsia="de-DE"/>
        </w:rPr>
        <w:t>, AHG9: Classification label info SEI, J. Boyce, M. M. Hannuksela, T. Biatek (Nokia)</w:t>
      </w:r>
    </w:p>
    <w:p w14:paraId="4BCAFE99" w14:textId="77777777" w:rsidR="00953C47" w:rsidRPr="00953C47" w:rsidRDefault="00090B5A" w:rsidP="00953C47">
      <w:pPr>
        <w:rPr>
          <w:lang w:eastAsia="de-DE"/>
        </w:rPr>
      </w:pPr>
      <w:hyperlink r:id="rId333"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77777777" w:rsidR="00953C47" w:rsidRPr="00C05DEB" w:rsidRDefault="00347ED3" w:rsidP="00953C47">
      <w:pPr>
        <w:rPr>
          <w:lang w:val="de-DE"/>
          <w:rPrChange w:id="534" w:author="Mathias Wien" w:date="2026-07-13T20:00:00Z">
            <w:rPr>
              <w:lang w:eastAsia="de-DE"/>
            </w:rPr>
          </w:rPrChange>
        </w:rPr>
      </w:pPr>
      <w:ins w:id="535" w:author="Jill Boyce" w:date="2026-07-13T19:57:00Z">
        <w:r>
          <w:fldChar w:fldCharType="begin"/>
        </w:r>
      </w:ins>
      <w:r>
        <w:instrText xml:space="preserve"> HYPERLINK "https://www.jvet-experts.org/doc_end_user/current_document.php?id=17144" </w:instrText>
      </w:r>
      <w:ins w:id="536" w:author="Jill Boyce" w:date="2026-07-13T19:57:00Z">
        <w:r>
          <w:fldChar w:fldCharType="separate"/>
        </w:r>
        <w:r w:rsidR="00953C47" w:rsidRPr="00953C47">
          <w:rPr>
            <w:rStyle w:val="Hyperlink"/>
            <w:lang w:eastAsia="de-DE"/>
          </w:rPr>
          <w:t>JVET-AQ0166</w:t>
        </w:r>
        <w:r>
          <w:rPr>
            <w:rStyle w:val="Hyperlink"/>
            <w:lang w:eastAsia="de-DE"/>
          </w:rPr>
          <w:fldChar w:fldCharType="end"/>
        </w:r>
      </w:ins>
      <w:del w:id="537" w:author="Jill Boyce" w:date="2026-07-13T19:57:00Z">
        <w:r w:rsidR="00953C47">
          <w:fldChar w:fldCharType="begin"/>
        </w:r>
        <w:r w:rsidR="00953C47" w:rsidRPr="00C05DEB">
          <w:rPr>
            <w:lang w:val="de-DE"/>
            <w:rPrChange w:id="538" w:author="Mathias Wien" w:date="2026-07-13T15:53:00Z">
              <w:rPr/>
            </w:rPrChange>
          </w:rPr>
          <w:delInstrText>HYPERLINK "https://www.jvet-experts.org/doc_end_user/current_document.php?id=17144"</w:delInstrText>
        </w:r>
        <w:r w:rsidR="00953C47">
          <w:fldChar w:fldCharType="separate"/>
        </w:r>
        <w:r w:rsidR="00953C47" w:rsidRPr="00C05DEB">
          <w:rPr>
            <w:rStyle w:val="Hyperlink"/>
            <w:lang w:val="de-DE" w:eastAsia="de-DE"/>
            <w:rPrChange w:id="539" w:author="Mathias Wien" w:date="2026-07-13T15:53:00Z">
              <w:rPr>
                <w:rStyle w:val="Hyperlink"/>
                <w:lang w:eastAsia="de-DE"/>
              </w:rPr>
            </w:rPrChange>
          </w:rPr>
          <w:delText>JVET-AQ0166</w:delText>
        </w:r>
        <w:r w:rsidR="00953C47">
          <w:fldChar w:fldCharType="end"/>
        </w:r>
      </w:del>
      <w:r w:rsidR="00953C47" w:rsidRPr="00C05DEB">
        <w:rPr>
          <w:lang w:val="de-DE"/>
          <w:rPrChange w:id="540" w:author="Mathias Wien" w:date="2026-07-13T20:00:00Z">
            <w:rPr>
              <w:lang w:eastAsia="de-DE"/>
            </w:rPr>
          </w:rPrChange>
        </w:rPr>
        <w:t>, AHG9: C2PA SEI Message, S. Zhao, Y. He, L. Kerofsky, M. Karczewicz (Qualcomm)</w:t>
      </w:r>
    </w:p>
    <w:p w14:paraId="2A56C558" w14:textId="77777777" w:rsidR="00953C47" w:rsidRPr="00953C47" w:rsidRDefault="00090B5A" w:rsidP="00953C47">
      <w:pPr>
        <w:rPr>
          <w:lang w:eastAsia="de-DE"/>
        </w:rPr>
      </w:pPr>
      <w:hyperlink r:id="rId334" w:history="1">
        <w:r w:rsidR="00953C47" w:rsidRPr="00953C47">
          <w:rPr>
            <w:rStyle w:val="Hyperlink"/>
            <w:lang w:eastAsia="de-DE"/>
          </w:rPr>
          <w:t>JVET-AQ0179</w:t>
        </w:r>
      </w:hyperlink>
      <w:r w:rsidR="00953C47" w:rsidRPr="00953C47">
        <w:rPr>
          <w:lang w:eastAsia="de-DE"/>
        </w:rPr>
        <w:t>, AHG9: Processing History Information SEI, C. Feldmann, T. Biatek, J. Boyce (Nokia)</w:t>
      </w:r>
    </w:p>
    <w:p w14:paraId="5DDD9749" w14:textId="77777777" w:rsidR="00953C47" w:rsidRPr="00953C47" w:rsidRDefault="00090B5A" w:rsidP="00953C47">
      <w:pPr>
        <w:rPr>
          <w:lang w:eastAsia="de-DE"/>
        </w:rPr>
      </w:pPr>
      <w:hyperlink r:id="rId335" w:history="1">
        <w:r w:rsidR="00953C47" w:rsidRPr="00953C47">
          <w:rPr>
            <w:rStyle w:val="Hyperlink"/>
            <w:lang w:eastAsia="de-DE"/>
          </w:rPr>
          <w:t>JVET-AQ0188</w:t>
        </w:r>
      </w:hyperlink>
      <w:r w:rsidR="00953C47" w:rsidRPr="00953C47">
        <w:rPr>
          <w:lang w:eastAsia="de-DE"/>
        </w:rPr>
        <w:t>, Subpicture support in HEVC, A. M. Tourapis, D. Podborski, J. Kim, S. Paluri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090B5A" w:rsidP="00953C47">
      <w:pPr>
        <w:rPr>
          <w:lang w:eastAsia="de-DE"/>
        </w:rPr>
      </w:pPr>
      <w:hyperlink r:id="rId336" w:history="1">
        <w:r w:rsidR="00953C47" w:rsidRPr="00953C47">
          <w:rPr>
            <w:rStyle w:val="Hyperlink"/>
            <w:lang w:eastAsia="de-DE"/>
          </w:rPr>
          <w:t>JVET-AQ0068</w:t>
        </w:r>
      </w:hyperlink>
      <w:r w:rsidR="00953C47" w:rsidRPr="00953C47">
        <w:rPr>
          <w:lang w:eastAsia="de-DE"/>
        </w:rPr>
        <w:t>, AHG9: [GSC][JEE6.7] TV-GS: triplane video-based implicit Gaussian splatting representation compression, B. Kathariya, D. Y. Lee, T. Huang, F. Pu, G. Su, P. Yin, G. J. Sullivan, S. Oh, W. Husak (Dolby)</w:t>
      </w:r>
    </w:p>
    <w:p w14:paraId="5D61706D" w14:textId="77777777" w:rsidR="00953C47" w:rsidRPr="00953C47" w:rsidRDefault="00090B5A" w:rsidP="00953C47">
      <w:pPr>
        <w:rPr>
          <w:lang w:eastAsia="de-DE"/>
        </w:rPr>
      </w:pPr>
      <w:hyperlink r:id="rId337" w:history="1">
        <w:r w:rsidR="00953C47" w:rsidRPr="00953C47">
          <w:rPr>
            <w:rStyle w:val="Hyperlink"/>
            <w:lang w:eastAsia="de-DE"/>
          </w:rPr>
          <w:t>JVET-AQ0069</w:t>
        </w:r>
      </w:hyperlink>
      <w:r w:rsidR="00953C47" w:rsidRPr="00953C47">
        <w:rPr>
          <w:lang w:eastAsia="de-DE"/>
        </w:rPr>
        <w:t>, AHG9: [GSC] Coordinate-remapping in triplane video-based implicit Gaussian splatting framework, B. Kathariya, D. Y. Lee, T. Huang, F. Pu, G. Su, P. Yin, G. J. Sullivan, S. Oh, W. Husak (Dolby)</w:t>
      </w:r>
    </w:p>
    <w:p w14:paraId="7E22E1FB" w14:textId="77777777" w:rsidR="00953C47" w:rsidRPr="00953C47" w:rsidRDefault="00090B5A" w:rsidP="00953C47">
      <w:pPr>
        <w:rPr>
          <w:lang w:eastAsia="de-DE"/>
        </w:rPr>
      </w:pPr>
      <w:hyperlink r:id="rId338" w:history="1">
        <w:r w:rsidR="00953C47" w:rsidRPr="00953C47">
          <w:rPr>
            <w:rStyle w:val="Hyperlink"/>
            <w:lang w:eastAsia="de-DE"/>
          </w:rPr>
          <w:t>JVET-AQ0070</w:t>
        </w:r>
      </w:hyperlink>
      <w:r w:rsidR="00953C47" w:rsidRPr="00953C47">
        <w:rPr>
          <w:lang w:eastAsia="de-DE"/>
        </w:rPr>
        <w:t>, AHG9: [GSC] Improved SEI message for triplane video-based implicit Gaussian splatting representation, B. Kathariya, D. Y. Lee, T. Huang, F. Pu, G. Su, P. Yin, G. J. Sullivan, S. Oh, W. Husak (Dolby)</w:t>
      </w:r>
    </w:p>
    <w:p w14:paraId="1B4458F7" w14:textId="77777777" w:rsidR="00953C47" w:rsidRPr="00953C47" w:rsidRDefault="00090B5A" w:rsidP="00953C47">
      <w:pPr>
        <w:rPr>
          <w:lang w:eastAsia="de-DE"/>
        </w:rPr>
      </w:pPr>
      <w:hyperlink r:id="rId339" w:history="1">
        <w:r w:rsidR="00953C47" w:rsidRPr="00953C47">
          <w:rPr>
            <w:rStyle w:val="Hyperlink"/>
            <w:lang w:eastAsia="de-DE"/>
          </w:rPr>
          <w:t>JVET-AQ0079</w:t>
        </w:r>
      </w:hyperlink>
      <w:r w:rsidR="00953C47" w:rsidRPr="00953C47">
        <w:rPr>
          <w:lang w:eastAsia="de-DE"/>
        </w:rPr>
        <w:t>, AHG9: Editorial changes for the GSI SEI message in VSEI TuC, Y.-K. Wang, Y. Xu, J. Xu, Q. Yang (Bytedance)</w:t>
      </w:r>
    </w:p>
    <w:p w14:paraId="2815BC18" w14:textId="77777777" w:rsidR="00953C47" w:rsidRPr="00953C47" w:rsidRDefault="00090B5A" w:rsidP="00953C47">
      <w:pPr>
        <w:rPr>
          <w:lang w:eastAsia="de-DE"/>
        </w:rPr>
      </w:pPr>
      <w:hyperlink r:id="rId340"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Bytedance)</w:t>
      </w:r>
    </w:p>
    <w:p w14:paraId="64DDBFAE" w14:textId="77777777" w:rsidR="00953C47" w:rsidRPr="00953C47" w:rsidRDefault="00090B5A" w:rsidP="00953C47">
      <w:pPr>
        <w:rPr>
          <w:lang w:eastAsia="de-DE"/>
        </w:rPr>
      </w:pPr>
      <w:hyperlink r:id="rId341"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Bytedance)</w:t>
      </w:r>
    </w:p>
    <w:p w14:paraId="2A0F63AF" w14:textId="77777777" w:rsidR="00953C47" w:rsidRPr="00953C47" w:rsidRDefault="00090B5A" w:rsidP="00953C47">
      <w:pPr>
        <w:rPr>
          <w:lang w:eastAsia="de-DE"/>
        </w:rPr>
      </w:pPr>
      <w:hyperlink r:id="rId342"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Bytedance)</w:t>
      </w:r>
    </w:p>
    <w:p w14:paraId="2B6FF283" w14:textId="77777777" w:rsidR="00953C47" w:rsidRPr="00953C47" w:rsidRDefault="00090B5A" w:rsidP="00953C47">
      <w:pPr>
        <w:rPr>
          <w:lang w:eastAsia="de-DE"/>
        </w:rPr>
      </w:pPr>
      <w:hyperlink r:id="rId343"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Bytedance)</w:t>
      </w:r>
    </w:p>
    <w:p w14:paraId="00B75F70" w14:textId="77777777" w:rsidR="00953C47" w:rsidRPr="00953C47" w:rsidRDefault="00090B5A" w:rsidP="00953C47">
      <w:pPr>
        <w:rPr>
          <w:lang w:eastAsia="de-DE"/>
        </w:rPr>
      </w:pPr>
      <w:hyperlink r:id="rId344" w:history="1">
        <w:r w:rsidR="00953C47" w:rsidRPr="00953C47">
          <w:rPr>
            <w:rStyle w:val="Hyperlink"/>
            <w:lang w:eastAsia="de-DE"/>
          </w:rPr>
          <w:t>JVET-AQ0084</w:t>
        </w:r>
      </w:hyperlink>
      <w:r w:rsidR="00953C47" w:rsidRPr="00953C47">
        <w:rPr>
          <w:lang w:eastAsia="de-DE"/>
        </w:rPr>
        <w:t>, AHG9: Patch quantization offset and LoD information in the GSI SEI message, Y. Xu, Y.-K. Wang, J. Xu, K. Zhang, Q. Yang, L. Zhang (Bytedance)</w:t>
      </w:r>
    </w:p>
    <w:p w14:paraId="15D508FB" w14:textId="77777777" w:rsidR="00953C47" w:rsidRPr="00953C47" w:rsidRDefault="00090B5A" w:rsidP="00953C47">
      <w:pPr>
        <w:rPr>
          <w:lang w:eastAsia="de-DE"/>
        </w:rPr>
      </w:pPr>
      <w:hyperlink r:id="rId345"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Bytedance)</w:t>
      </w:r>
    </w:p>
    <w:p w14:paraId="28C64EFE" w14:textId="77777777" w:rsidR="00953C47" w:rsidRPr="00953C47" w:rsidRDefault="00090B5A" w:rsidP="00953C47">
      <w:pPr>
        <w:rPr>
          <w:lang w:eastAsia="de-DE"/>
        </w:rPr>
      </w:pPr>
      <w:hyperlink r:id="rId346" w:history="1">
        <w:r w:rsidR="00953C47" w:rsidRPr="00953C47">
          <w:rPr>
            <w:rStyle w:val="Hyperlink"/>
            <w:lang w:eastAsia="de-DE"/>
          </w:rPr>
          <w:t>JVET-AQ0088</w:t>
        </w:r>
      </w:hyperlink>
      <w:r w:rsidR="00953C47" w:rsidRPr="00953C47">
        <w:rPr>
          <w:lang w:eastAsia="de-DE"/>
        </w:rPr>
        <w:t>, AHG9: On the GSI SEI message syntax and semantics, Y. He, J. Jung, R. Hooda, L. Kerofsky, M. Karczewicz (Qualcomm)</w:t>
      </w:r>
    </w:p>
    <w:p w14:paraId="5AD12207" w14:textId="77777777" w:rsidR="00953C47" w:rsidRPr="00953C47" w:rsidRDefault="00090B5A" w:rsidP="00953C47">
      <w:pPr>
        <w:rPr>
          <w:lang w:eastAsia="de-DE"/>
        </w:rPr>
      </w:pPr>
      <w:hyperlink r:id="rId347"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090B5A" w:rsidP="00953C47">
      <w:pPr>
        <w:rPr>
          <w:lang w:eastAsia="de-DE"/>
        </w:rPr>
      </w:pPr>
      <w:hyperlink r:id="rId348"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090B5A" w:rsidP="00953C47">
      <w:pPr>
        <w:rPr>
          <w:lang w:eastAsia="de-DE"/>
        </w:rPr>
      </w:pPr>
      <w:hyperlink r:id="rId349" w:history="1">
        <w:r w:rsidR="00953C47" w:rsidRPr="00953C47">
          <w:rPr>
            <w:rStyle w:val="Hyperlink"/>
            <w:lang w:eastAsia="de-DE"/>
          </w:rPr>
          <w:t>JVET-AQ0100</w:t>
        </w:r>
      </w:hyperlink>
      <w:r w:rsidR="00953C47" w:rsidRPr="00953C47">
        <w:rPr>
          <w:lang w:eastAsia="de-DE"/>
        </w:rPr>
        <w:t>, AHG9: On the GSI SEI message for spatial random access, Y. He, J. Jung, Y. Shao, L. Kerofsky, M. Karczewicz (Qualcomm)</w:t>
      </w:r>
    </w:p>
    <w:p w14:paraId="5E12CAB1" w14:textId="77777777" w:rsidR="00953C47" w:rsidRPr="00953C47" w:rsidRDefault="00090B5A" w:rsidP="00953C47">
      <w:pPr>
        <w:rPr>
          <w:lang w:eastAsia="de-DE"/>
        </w:rPr>
      </w:pPr>
      <w:hyperlink r:id="rId350"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090B5A" w:rsidP="00953C47">
      <w:pPr>
        <w:rPr>
          <w:lang w:eastAsia="de-DE"/>
        </w:rPr>
      </w:pPr>
      <w:hyperlink r:id="rId351"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090B5A" w:rsidP="00953C47">
      <w:pPr>
        <w:rPr>
          <w:lang w:eastAsia="de-DE"/>
        </w:rPr>
      </w:pPr>
      <w:hyperlink r:id="rId352" w:history="1">
        <w:r w:rsidR="00953C47" w:rsidRPr="00953C47">
          <w:rPr>
            <w:rStyle w:val="Hyperlink"/>
            <w:lang w:eastAsia="de-DE"/>
          </w:rPr>
          <w:t>JVET-AQ0131</w:t>
        </w:r>
      </w:hyperlink>
      <w:r w:rsidR="00953C47" w:rsidRPr="00953C47">
        <w:rPr>
          <w:lang w:eastAsia="de-DE"/>
        </w:rPr>
        <w:t>, AHG9: On the GSI SEI message, S. Harribey, M. Pettersson, M. Damghanian, R. Sjöberg (Ericsson)</w:t>
      </w:r>
    </w:p>
    <w:p w14:paraId="73AFE8BF" w14:textId="77777777" w:rsidR="00953C47" w:rsidRPr="00953C47" w:rsidRDefault="00090B5A" w:rsidP="00953C47">
      <w:pPr>
        <w:rPr>
          <w:lang w:eastAsia="de-DE"/>
        </w:rPr>
      </w:pPr>
      <w:hyperlink r:id="rId353" w:history="1">
        <w:r w:rsidR="00953C47" w:rsidRPr="00953C47">
          <w:rPr>
            <w:rStyle w:val="Hyperlink"/>
            <w:lang w:eastAsia="de-DE"/>
          </w:rPr>
          <w:t>JVET-AQ0132</w:t>
        </w:r>
      </w:hyperlink>
      <w:r w:rsidR="00953C47" w:rsidRPr="00953C47">
        <w:rPr>
          <w:lang w:eastAsia="de-DE"/>
        </w:rPr>
        <w:t>, AHG9: On signaling of various parameters in the GSI SEI message, S. Harribey, M. Pettersson, M. Damghanian, R. Sjöberg (Ericsson)</w:t>
      </w:r>
    </w:p>
    <w:p w14:paraId="3E80CF9D" w14:textId="77777777" w:rsidR="00953C47" w:rsidRPr="00953C47" w:rsidRDefault="00090B5A" w:rsidP="00953C47">
      <w:pPr>
        <w:rPr>
          <w:lang w:eastAsia="de-DE"/>
        </w:rPr>
      </w:pPr>
      <w:hyperlink r:id="rId354" w:history="1">
        <w:r w:rsidR="00953C47" w:rsidRPr="00953C47">
          <w:rPr>
            <w:rStyle w:val="Hyperlink"/>
            <w:lang w:eastAsia="de-DE"/>
          </w:rPr>
          <w:t>JVET-AQ0142</w:t>
        </w:r>
      </w:hyperlink>
      <w:r w:rsidR="00953C47" w:rsidRPr="00953C47">
        <w:rPr>
          <w:lang w:eastAsia="de-DE"/>
        </w:rPr>
        <w:t>, AHG9: [GSC-related] An animation-based 3DGS Avatar Coding, Z. Zhang, S. Yin, X. Wu, S. Wang (CityUHK), B. Chen, J. Chen, R.-L. Liao, Y. Yan (Alibaba), A. Trioux, F. Yang (Xidian Univ), C. Wang (PCL), R. Wang (PKUSZ)</w:t>
      </w:r>
    </w:p>
    <w:p w14:paraId="6EA986FC" w14:textId="77777777" w:rsidR="00953C47" w:rsidRPr="00953C47" w:rsidRDefault="00090B5A" w:rsidP="00953C47">
      <w:pPr>
        <w:rPr>
          <w:lang w:eastAsia="de-DE"/>
        </w:rPr>
      </w:pPr>
      <w:hyperlink r:id="rId355"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CityUHK), A. Trioux, F. Yang (Xidian Univ.)</w:t>
      </w:r>
    </w:p>
    <w:p w14:paraId="78AC604A" w14:textId="77777777" w:rsidR="00953C47" w:rsidRPr="00953C47" w:rsidRDefault="00090B5A" w:rsidP="00953C47">
      <w:pPr>
        <w:rPr>
          <w:lang w:eastAsia="de-DE"/>
        </w:rPr>
      </w:pPr>
      <w:hyperlink r:id="rId356"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090B5A" w:rsidP="00953C47">
      <w:pPr>
        <w:rPr>
          <w:lang w:eastAsia="de-DE"/>
        </w:rPr>
      </w:pPr>
      <w:hyperlink r:id="rId357" w:history="1">
        <w:r w:rsidR="00953C47" w:rsidRPr="00953C47">
          <w:rPr>
            <w:rStyle w:val="Hyperlink"/>
            <w:lang w:eastAsia="de-DE"/>
          </w:rPr>
          <w:t>JVET-AQ0164</w:t>
        </w:r>
      </w:hyperlink>
      <w:r w:rsidR="00953C47" w:rsidRPr="00953C47">
        <w:rPr>
          <w:lang w:eastAsia="de-DE"/>
        </w:rPr>
        <w:t>, AHG9: Cross-platform determinism and bit-exact conformance of the GSC V-SEI framework, J. Ricard, G. Teniou, S. Wenger (Tencent)</w:t>
      </w:r>
    </w:p>
    <w:p w14:paraId="2563FBEB" w14:textId="77777777" w:rsidR="00953C47" w:rsidRPr="00953C47" w:rsidRDefault="00090B5A" w:rsidP="00953C47">
      <w:pPr>
        <w:rPr>
          <w:lang w:eastAsia="de-DE"/>
        </w:rPr>
      </w:pPr>
      <w:hyperlink r:id="rId358" w:history="1">
        <w:r w:rsidR="00953C47" w:rsidRPr="00953C47">
          <w:rPr>
            <w:rStyle w:val="Hyperlink"/>
            <w:lang w:eastAsia="de-DE"/>
          </w:rPr>
          <w:t>JVET-AQ0167</w:t>
        </w:r>
      </w:hyperlink>
      <w:r w:rsidR="00953C47" w:rsidRPr="00953C47">
        <w:rPr>
          <w:lang w:eastAsia="de-DE"/>
        </w:rPr>
        <w:t>, AHG9: Integer-only GSC V-SEI decoder, J. Ricard, G. Teniou, S. Wenger (Tencent)</w:t>
      </w:r>
    </w:p>
    <w:p w14:paraId="07C428C3" w14:textId="77777777" w:rsidR="00953C47" w:rsidRPr="00953C47" w:rsidRDefault="00090B5A" w:rsidP="00953C47">
      <w:pPr>
        <w:rPr>
          <w:lang w:eastAsia="de-DE"/>
        </w:rPr>
      </w:pPr>
      <w:hyperlink r:id="rId359" w:history="1">
        <w:r w:rsidR="00953C47" w:rsidRPr="00953C47">
          <w:rPr>
            <w:rStyle w:val="Hyperlink"/>
            <w:lang w:eastAsia="de-DE"/>
          </w:rPr>
          <w:t>JVET-AQ0168</w:t>
        </w:r>
      </w:hyperlink>
      <w:r w:rsidR="00953C47" w:rsidRPr="00953C47">
        <w:rPr>
          <w:lang w:eastAsia="de-DE"/>
        </w:rPr>
        <w:t>, AHG9: High-level syntax modifications and bitstream specification for an integer-based GSC V-SEI decoder pipeline, J. Ricard, G. Teniou, S. Wenger (Tencent)</w:t>
      </w:r>
    </w:p>
    <w:p w14:paraId="0B5C71C6" w14:textId="77777777" w:rsidR="00953C47" w:rsidRPr="00953C47" w:rsidRDefault="00090B5A" w:rsidP="00953C47">
      <w:pPr>
        <w:rPr>
          <w:lang w:eastAsia="de-DE"/>
        </w:rPr>
      </w:pPr>
      <w:hyperlink r:id="rId360" w:history="1">
        <w:r w:rsidR="00953C47" w:rsidRPr="00953C47">
          <w:rPr>
            <w:rStyle w:val="Hyperlink"/>
            <w:lang w:eastAsia="de-DE"/>
          </w:rPr>
          <w:t>JVET-AQ0169</w:t>
        </w:r>
      </w:hyperlink>
      <w:r w:rsidR="00953C47" w:rsidRPr="00953C47">
        <w:rPr>
          <w:lang w:eastAsia="de-DE"/>
        </w:rPr>
        <w:t>, AHG9: Single-video GSC V-SEI framework, J. Ricard, G. Teniou, S. Wenger (Tencent)</w:t>
      </w:r>
    </w:p>
    <w:p w14:paraId="74855D7E" w14:textId="77777777" w:rsidR="00953C47" w:rsidRPr="00953C47" w:rsidRDefault="00090B5A" w:rsidP="00953C47">
      <w:pPr>
        <w:rPr>
          <w:lang w:eastAsia="de-DE"/>
        </w:rPr>
      </w:pPr>
      <w:hyperlink r:id="rId361" w:history="1">
        <w:r w:rsidR="00953C47" w:rsidRPr="00953C47">
          <w:rPr>
            <w:rStyle w:val="Hyperlink"/>
            <w:lang w:eastAsia="de-DE"/>
          </w:rPr>
          <w:t>JVET-AQ0170</w:t>
        </w:r>
      </w:hyperlink>
      <w:r w:rsidR="00953C47" w:rsidRPr="00953C47">
        <w:rPr>
          <w:lang w:eastAsia="de-DE"/>
        </w:rPr>
        <w:t>, AHG9: Multi-frame improvement of the GSC V-SEI framework, J. Ricard, G. Teniou, S. Wenger (Tencent), J. Jung (Qualcomm)</w:t>
      </w:r>
    </w:p>
    <w:p w14:paraId="3B609D31" w14:textId="77777777" w:rsidR="00953C47" w:rsidRPr="00953C47" w:rsidRDefault="00090B5A" w:rsidP="00953C47">
      <w:pPr>
        <w:rPr>
          <w:lang w:eastAsia="de-DE"/>
        </w:rPr>
      </w:pPr>
      <w:hyperlink r:id="rId362" w:history="1">
        <w:r w:rsidR="00953C47" w:rsidRPr="00953C47">
          <w:rPr>
            <w:rStyle w:val="Hyperlink"/>
            <w:lang w:eastAsia="de-DE"/>
          </w:rPr>
          <w:t>JVET-AQ0174</w:t>
        </w:r>
      </w:hyperlink>
      <w:r w:rsidR="00953C47" w:rsidRPr="00953C47">
        <w:rPr>
          <w:lang w:eastAsia="de-DE"/>
        </w:rPr>
        <w:t>, AHG9: On the Gaussian splatting information SEI message, R. Hooda, J. Jung, Y. He, L. Kerofsky, M. Karczewicz (Qualcomm)</w:t>
      </w:r>
    </w:p>
    <w:p w14:paraId="047B225E" w14:textId="77777777" w:rsidR="00953C47" w:rsidRPr="00953C47" w:rsidRDefault="00090B5A" w:rsidP="00953C47">
      <w:pPr>
        <w:rPr>
          <w:lang w:eastAsia="de-DE"/>
        </w:rPr>
      </w:pPr>
      <w:hyperlink r:id="rId363" w:history="1">
        <w:r w:rsidR="00953C47" w:rsidRPr="00953C47">
          <w:rPr>
            <w:rStyle w:val="Hyperlink"/>
            <w:lang w:eastAsia="de-DE"/>
          </w:rPr>
          <w:t>JVET-AQ0184</w:t>
        </w:r>
      </w:hyperlink>
      <w:r w:rsidR="00953C47" w:rsidRPr="00953C47">
        <w:rPr>
          <w:lang w:eastAsia="de-DE"/>
        </w:rPr>
        <w:t>, AHG9: [GSC][JEE6.</w:t>
      </w:r>
      <w:proofErr w:type="gramStart"/>
      <w:r w:rsidR="00953C47" w:rsidRPr="00953C47">
        <w:rPr>
          <w:lang w:eastAsia="de-DE"/>
        </w:rPr>
        <w:t>7][</w:t>
      </w:r>
      <w:proofErr w:type="gramEnd"/>
      <w:r w:rsidR="00953C47" w:rsidRPr="00953C47">
        <w:rPr>
          <w:lang w:eastAsia="de-DE"/>
        </w:rPr>
        <w:t>JEE6.9] On the Implicit GSI SEI message, Y. Sanchez, S. Sasse, T. M. Borges, S. Lee, Y. Berendsohn, R. Skupin, C. Hellge, T. Schierl</w:t>
      </w:r>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64"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TuC, at the links below. It is encouraged to submit an issue to report any specification bugs. </w:t>
      </w:r>
    </w:p>
    <w:p w14:paraId="63FF7971" w14:textId="77777777" w:rsidR="00953C47" w:rsidRPr="00C05DEB" w:rsidRDefault="00953C47" w:rsidP="00953C47">
      <w:pPr>
        <w:numPr>
          <w:ilvl w:val="0"/>
          <w:numId w:val="104"/>
        </w:numPr>
        <w:rPr>
          <w:lang w:val="de-DE"/>
          <w:rPrChange w:id="541" w:author="Mathias Wien" w:date="2026-07-13T20:00:00Z">
            <w:rPr>
              <w:lang w:eastAsia="de-DE"/>
            </w:rPr>
          </w:rPrChange>
        </w:rPr>
      </w:pPr>
      <w:ins w:id="542" w:author="Jill Boyce" w:date="2026-07-13T19:57:00Z">
        <w:r w:rsidRPr="00953C47">
          <w:rPr>
            <w:lang w:eastAsia="de-DE"/>
          </w:rPr>
          <w:t xml:space="preserve">VSEI: </w:t>
        </w:r>
        <w:r w:rsidR="00347ED3">
          <w:fldChar w:fldCharType="begin"/>
        </w:r>
      </w:ins>
      <w:r w:rsidR="00347ED3">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ins w:id="543" w:author="Jill Boyce" w:date="2026-07-13T19:57:00Z">
        <w:r w:rsidR="00347ED3">
          <w:fldChar w:fldCharType="separate"/>
        </w:r>
        <w:r w:rsidRPr="00953C47">
          <w:rPr>
            <w:rStyle w:val="Hyperlink"/>
            <w:lang w:eastAsia="de-DE"/>
          </w:rPr>
          <w:t>https://vcgit.hhi.fraunhofer.de/jvet/publications/VSEI</w:t>
        </w:r>
        <w:r w:rsidR="00347ED3">
          <w:rPr>
            <w:rStyle w:val="Hyperlink"/>
            <w:lang w:eastAsia="de-DE"/>
          </w:rPr>
          <w:fldChar w:fldCharType="end"/>
        </w:r>
      </w:ins>
      <w:del w:id="544" w:author="Jill Boyce" w:date="2026-07-13T19:57:00Z">
        <w:r w:rsidRPr="00C05DEB">
          <w:rPr>
            <w:lang w:val="de-DE" w:eastAsia="de-DE"/>
            <w:rPrChange w:id="545" w:author="Mathias Wien" w:date="2026-07-13T15:53:00Z">
              <w:rPr>
                <w:lang w:eastAsia="de-DE"/>
              </w:rPr>
            </w:rPrChange>
          </w:rPr>
          <w:delText xml:space="preserve">VSEI: </w:delText>
        </w:r>
        <w:r>
          <w:fldChar w:fldCharType="begin"/>
        </w:r>
        <w:r w:rsidRPr="00C05DEB">
          <w:rPr>
            <w:lang w:val="de-DE"/>
            <w:rPrChange w:id="546" w:author="Mathias Wien" w:date="2026-07-13T15:53:00Z">
              <w:rPr/>
            </w:rPrChange>
          </w:rPr>
          <w:delInstrText>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w:delInstrText>
        </w:r>
        <w:r>
          <w:fldChar w:fldCharType="separate"/>
        </w:r>
        <w:r w:rsidRPr="00C05DEB">
          <w:rPr>
            <w:rStyle w:val="Hyperlink"/>
            <w:lang w:val="de-DE" w:eastAsia="de-DE"/>
            <w:rPrChange w:id="547" w:author="Mathias Wien" w:date="2026-07-13T15:53:00Z">
              <w:rPr>
                <w:rStyle w:val="Hyperlink"/>
                <w:lang w:eastAsia="de-DE"/>
              </w:rPr>
            </w:rPrChange>
          </w:rPr>
          <w:delText>https://vcgit.hhi.fraunhofer.de/jvet/publications/VSEI</w:delText>
        </w:r>
        <w:r>
          <w:fldChar w:fldCharType="end"/>
        </w:r>
      </w:del>
    </w:p>
    <w:p w14:paraId="5AE2CCA7" w14:textId="77777777" w:rsidR="00953C47" w:rsidRPr="00953C47" w:rsidRDefault="00953C47" w:rsidP="00953C47">
      <w:pPr>
        <w:numPr>
          <w:ilvl w:val="0"/>
          <w:numId w:val="104"/>
        </w:numPr>
        <w:rPr>
          <w:lang w:eastAsia="de-DE"/>
        </w:rPr>
      </w:pPr>
      <w:r w:rsidRPr="00953C47">
        <w:rPr>
          <w:lang w:eastAsia="de-DE"/>
        </w:rPr>
        <w:t xml:space="preserve">TuC: </w:t>
      </w:r>
      <w:hyperlink r:id="rId365"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090B5A" w:rsidP="00792FEF">
      <w:pPr>
        <w:pStyle w:val="berschrift9"/>
        <w:rPr>
          <w:szCs w:val="24"/>
          <w:lang w:val="en-CA" w:eastAsia="de-DE"/>
        </w:rPr>
      </w:pPr>
      <w:hyperlink r:id="rId366"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Ikai, T. Solovyev, A. Tourapis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This document proposes a software without new normative tools (Clean-Slate NextSoftware2) of the Cf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EncT 54,9% DecT 72,5% </w:t>
      </w:r>
    </w:p>
    <w:p w14:paraId="68730CD5" w14:textId="77777777" w:rsidR="00953C47" w:rsidRPr="00953C47" w:rsidRDefault="00953C47" w:rsidP="00953C47">
      <w:pPr>
        <w:numPr>
          <w:ilvl w:val="0"/>
          <w:numId w:val="106"/>
        </w:numPr>
        <w:rPr>
          <w:lang w:val="en-CA" w:eastAsia="de-DE"/>
        </w:rPr>
      </w:pPr>
      <w:r w:rsidRPr="00953C47">
        <w:rPr>
          <w:lang w:val="en-CA" w:eastAsia="de-DE"/>
        </w:rPr>
        <w:t>Random-Access (Y/U/V): 0,69%/-0,51%/-0,04% EncT 48,3% DecT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t xml:space="preserve">EncT 52,8% DecT 80,0% </w:t>
      </w:r>
    </w:p>
    <w:p w14:paraId="0822D7DC" w14:textId="77777777" w:rsidR="00953C47" w:rsidRPr="00953C47" w:rsidRDefault="00953C47" w:rsidP="00953C47">
      <w:pPr>
        <w:rPr>
          <w:lang w:val="en-CA" w:eastAsia="de-DE"/>
        </w:rPr>
      </w:pPr>
      <w:r w:rsidRPr="00953C47">
        <w:rPr>
          <w:lang w:val="en-CA" w:eastAsia="de-DE"/>
        </w:rPr>
        <w:t>When also enabling BIM=2 (lambda-based BIM) and GOPBasedRPR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Random-Access (Y/U/V): 2,50%/1,93%/2,44% EncT 50,4%</w:t>
      </w:r>
      <w:r w:rsidRPr="00953C47">
        <w:rPr>
          <w:lang w:val="en-CA" w:eastAsia="de-DE"/>
        </w:rPr>
        <w:tab/>
        <w:t>DecT 92,2%</w:t>
      </w:r>
    </w:p>
    <w:p w14:paraId="49A36C46" w14:textId="77777777" w:rsidR="00953C47" w:rsidRPr="00953C47" w:rsidRDefault="00953C47" w:rsidP="00953C47">
      <w:pPr>
        <w:numPr>
          <w:ilvl w:val="0"/>
          <w:numId w:val="106"/>
        </w:numPr>
        <w:rPr>
          <w:lang w:val="en-CA" w:eastAsia="de-DE"/>
        </w:rPr>
      </w:pPr>
      <w:r w:rsidRPr="00953C47">
        <w:rPr>
          <w:lang w:val="en-CA" w:eastAsia="de-DE"/>
        </w:rPr>
        <w:lastRenderedPageBreak/>
        <w:t>Low delay B (Y/U/V): 1,80%/0,81%/1,27%</w:t>
      </w:r>
      <w:r w:rsidRPr="00953C47">
        <w:rPr>
          <w:lang w:val="en-CA" w:eastAsia="de-DE"/>
        </w:rPr>
        <w:tab/>
        <w:t>EncT 52,9% DecT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090B5A" w:rsidP="00792FEF">
      <w:pPr>
        <w:pStyle w:val="berschrift9"/>
        <w:rPr>
          <w:szCs w:val="24"/>
          <w:lang w:val="en-CA" w:eastAsia="de-DE"/>
        </w:rPr>
      </w:pPr>
      <w:hyperlink r:id="rId367"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68" w:history="1">
        <w:hyperlink r:id="rId369" w:history="1">
          <w:hyperlink r:id="rId370"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Common Test Conditions</w:t>
      </w:r>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AhG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090B5A" w:rsidP="00C973E1">
      <w:pPr>
        <w:rPr>
          <w:lang w:val="en-CA" w:eastAsia="de-DE"/>
        </w:rPr>
      </w:pPr>
      <w:hyperlink r:id="rId371"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72"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73"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lastRenderedPageBreak/>
        <w:t xml:space="preserve">Bit-exact reproducibility </w:t>
      </w:r>
    </w:p>
    <w:p w14:paraId="6DA2185E" w14:textId="77777777" w:rsidR="00C973E1" w:rsidRPr="00C973E1" w:rsidRDefault="00C973E1" w:rsidP="00C973E1">
      <w:pPr>
        <w:rPr>
          <w:lang w:val="en-CA" w:eastAsia="de-DE"/>
        </w:rPr>
      </w:pPr>
      <w:bookmarkStart w:id="548"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548"/>
    <w:p w14:paraId="7E8DC80E" w14:textId="77777777" w:rsidR="00C973E1" w:rsidRPr="00C973E1" w:rsidRDefault="00C973E1" w:rsidP="00A56821">
      <w:pPr>
        <w:rPr>
          <w:b/>
          <w:bCs/>
          <w:i/>
          <w:iCs/>
          <w:lang w:val="en-CA" w:eastAsia="de-DE"/>
        </w:rPr>
      </w:pPr>
      <w:r w:rsidRPr="00C973E1">
        <w:rPr>
          <w:b/>
          <w:bCs/>
          <w:i/>
          <w:iCs/>
          <w:lang w:val="en-CA" w:eastAsia="de-DE"/>
        </w:rPr>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74"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Random Access cfg</w:t>
            </w:r>
          </w:p>
        </w:tc>
        <w:tc>
          <w:tcPr>
            <w:tcW w:w="2430" w:type="dxa"/>
            <w:gridSpan w:val="4"/>
            <w:vAlign w:val="center"/>
            <w:hideMark/>
          </w:tcPr>
          <w:p w14:paraId="10A559D2" w14:textId="77777777" w:rsidR="00C973E1" w:rsidRPr="00C973E1" w:rsidRDefault="00C973E1" w:rsidP="00C973E1">
            <w:pPr>
              <w:rPr>
                <w:b/>
                <w:bCs/>
                <w:lang w:eastAsia="de-DE"/>
              </w:rPr>
            </w:pPr>
            <w:r w:rsidRPr="00C973E1">
              <w:rPr>
                <w:b/>
                <w:bCs/>
                <w:lang w:eastAsia="de-DE"/>
              </w:rPr>
              <w:t>kMAC/pxl</w:t>
            </w:r>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Mprm)</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SR or DRF or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SR or DRF or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lastRenderedPageBreak/>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t xml:space="preserve">External E2E AI coded picture (1 </w:t>
            </w:r>
            <w:proofErr w:type="gramStart"/>
            <w:r w:rsidRPr="00C973E1">
              <w:rPr>
                <w:lang w:eastAsia="de-DE"/>
              </w:rPr>
              <w:t>tool)*</w:t>
            </w:r>
            <w:proofErr w:type="gramEnd"/>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lastRenderedPageBreak/>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kMAC/pxl is different for ‘all Intra </w:t>
      </w:r>
      <w:proofErr w:type="gramStart"/>
      <w:r w:rsidRPr="00C973E1">
        <w:rPr>
          <w:lang w:eastAsia="de-DE"/>
        </w:rPr>
        <w:t>‘ and</w:t>
      </w:r>
      <w:proofErr w:type="gramEnd"/>
      <w:r w:rsidRPr="00C973E1">
        <w:rPr>
          <w:lang w:eastAsia="de-DE"/>
        </w:rPr>
        <w:t xml:space="preserve">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NNVC implementation aspects</w:t>
      </w:r>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75"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376"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377"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378"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379"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549" w:author="Jens-Rainer Ohm" w:date="2026-07-13T20:00: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33"/>
        <w:gridCol w:w="4999"/>
        <w:gridCol w:w="3078"/>
        <w:tblGridChange w:id="550">
          <w:tblGrid>
            <w:gridCol w:w="933"/>
            <w:gridCol w:w="4999"/>
            <w:gridCol w:w="3078"/>
          </w:tblGrid>
        </w:tblGridChange>
      </w:tblGrid>
      <w:tr w:rsidR="00C973E1" w:rsidRPr="00C973E1" w14:paraId="55EE075A" w14:textId="77777777" w:rsidTr="000F2F6B">
        <w:trPr>
          <w:tblCellSpacing w:w="15" w:type="dxa"/>
          <w:trPrChange w:id="551"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52"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88D7829" w14:textId="77777777" w:rsidR="00C973E1" w:rsidRPr="00C973E1" w:rsidRDefault="00347ED3" w:rsidP="00C973E1">
            <w:pPr>
              <w:rPr>
                <w:lang w:eastAsia="de-DE"/>
              </w:rPr>
            </w:pPr>
            <w:r>
              <w:fldChar w:fldCharType="begin"/>
            </w:r>
            <w:r>
              <w:instrText xml:space="preserve"> HYPERLINK "file:///D:\\Users\\e00443164\\Documents\\___JVET\\JVET-AQ\\current_meeting.php%3fid_meeting=207&amp;type_order=0&amp;sql_type=document_number" </w:instrText>
            </w:r>
            <w:r>
              <w:fldChar w:fldCharType="separate"/>
            </w:r>
            <w:r w:rsidR="00C973E1" w:rsidRPr="00C973E1">
              <w:rPr>
                <w:rStyle w:val="Hyperlink"/>
                <w:lang w:eastAsia="de-DE"/>
              </w:rPr>
              <w:t>JVET- number</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53"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647AD71" w14:textId="77777777" w:rsidR="00C973E1" w:rsidRPr="00C973E1" w:rsidRDefault="00347ED3" w:rsidP="00C973E1">
            <w:pPr>
              <w:rPr>
                <w:lang w:eastAsia="de-DE"/>
              </w:rPr>
            </w:pPr>
            <w:r>
              <w:fldChar w:fldCharType="begin"/>
            </w:r>
            <w:r>
              <w:instrText xml:space="preserve"> HYPERLINK "file:///D:\\Users\\e00443164\\Documents\\___JVET\\JVET-AQ\\current_meeting.php%3fid_meeting=207&amp;type_order=0&amp;sql_type=title" </w:instrText>
            </w:r>
            <w:r>
              <w:fldChar w:fldCharType="separate"/>
            </w:r>
            <w:r w:rsidR="00C973E1" w:rsidRPr="00C973E1">
              <w:rPr>
                <w:rStyle w:val="Hyperlink"/>
                <w:lang w:eastAsia="de-DE"/>
              </w:rPr>
              <w:t>Title</w:t>
            </w:r>
            <w:r>
              <w:rPr>
                <w:rStyle w:val="Hyperlink"/>
                <w:lang w:eastAsia="de-D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54"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0F2F6B">
        <w:trPr>
          <w:tblCellSpacing w:w="15" w:type="dxa"/>
          <w:trPrChange w:id="555" w:author="Jens-Rainer Ohm" w:date="2026-07-13T20:00: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556" w:author="Jens-Rainer Ohm" w:date="2026-07-13T20:00: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0F2F6B">
        <w:trPr>
          <w:tblCellSpacing w:w="15" w:type="dxa"/>
          <w:trPrChange w:id="557"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58"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7125C1B3" w14:textId="77777777" w:rsidR="00C973E1" w:rsidRPr="00C973E1" w:rsidRDefault="00347ED3" w:rsidP="00C973E1">
            <w:pPr>
              <w:rPr>
                <w:lang w:eastAsia="de-DE"/>
              </w:rPr>
            </w:pPr>
            <w:r>
              <w:fldChar w:fldCharType="begin"/>
            </w:r>
            <w:r>
              <w:instrText xml:space="preserve"> HYPERLINK "file:///D:\\Users\\e00443164\\Documents\\___JVET\\JVET-AQ\\current_document.php%3fid=17120" </w:instrText>
            </w:r>
            <w:r>
              <w:fldChar w:fldCharType="separate"/>
            </w:r>
            <w:r w:rsidR="00C973E1" w:rsidRPr="00C973E1">
              <w:rPr>
                <w:rStyle w:val="Hyperlink"/>
                <w:lang w:eastAsia="de-DE"/>
              </w:rPr>
              <w:t>JVET-AQ002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59"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60"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16E13A88" w14:textId="77777777" w:rsidR="00C973E1" w:rsidRPr="00C973E1" w:rsidRDefault="00C973E1" w:rsidP="00C973E1">
            <w:pPr>
              <w:rPr>
                <w:lang w:eastAsia="de-DE"/>
              </w:rPr>
            </w:pPr>
            <w:r w:rsidRPr="00C973E1">
              <w:rPr>
                <w:lang w:eastAsia="de-DE"/>
              </w:rPr>
              <w:t>E. Alshina, R. Chang, F. Galpin, Yue Li, Yun Li, M. Santamaria, T. Shao, J. Ström, Z. Xie (EE coordinators)</w:t>
            </w:r>
          </w:p>
        </w:tc>
      </w:tr>
      <w:tr w:rsidR="00C973E1" w:rsidRPr="00C973E1" w14:paraId="14C12C50" w14:textId="77777777" w:rsidTr="000F2F6B">
        <w:trPr>
          <w:tblCellSpacing w:w="15" w:type="dxa"/>
          <w:trPrChange w:id="561"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62"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4CD9285" w14:textId="77777777" w:rsidR="00C973E1" w:rsidRPr="00C973E1" w:rsidRDefault="00347ED3" w:rsidP="00C973E1">
            <w:pPr>
              <w:rPr>
                <w:lang w:eastAsia="de-DE"/>
              </w:rPr>
            </w:pPr>
            <w:r>
              <w:fldChar w:fldCharType="begin"/>
            </w:r>
            <w:r>
              <w:instrText xml:space="preserve"> HYPERLINK "file:///D:\\Users\\e00443164\\Documents\\___JVET\\JVET-AQ\\current_document.php%3fid=16999" </w:instrText>
            </w:r>
            <w:r>
              <w:fldChar w:fldCharType="separate"/>
            </w:r>
            <w:r w:rsidR="00C973E1" w:rsidRPr="00C973E1">
              <w:rPr>
                <w:rStyle w:val="Hyperlink"/>
                <w:lang w:eastAsia="de-DE"/>
              </w:rPr>
              <w:t>JVET-AQ004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63"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64"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F8ECFA8" w14:textId="77777777" w:rsidR="00C973E1" w:rsidRPr="00C973E1" w:rsidRDefault="00347ED3"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p>
        </w:tc>
      </w:tr>
      <w:tr w:rsidR="00C973E1" w:rsidRPr="00C973E1" w14:paraId="59DCC1C1" w14:textId="77777777" w:rsidTr="000F2F6B">
        <w:trPr>
          <w:tblCellSpacing w:w="15" w:type="dxa"/>
          <w:trPrChange w:id="565" w:author="Jens-Rainer Ohm" w:date="2026-07-13T20:00: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566" w:author="Jens-Rainer Ohm" w:date="2026-07-13T20:00: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0F2F6B">
        <w:trPr>
          <w:tblCellSpacing w:w="15" w:type="dxa"/>
          <w:trPrChange w:id="567"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68"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0501E042" w14:textId="77777777" w:rsidR="00C973E1" w:rsidRPr="00C973E1" w:rsidRDefault="00347ED3" w:rsidP="00C973E1">
            <w:pPr>
              <w:rPr>
                <w:lang w:eastAsia="de-DE"/>
              </w:rPr>
            </w:pPr>
            <w:r>
              <w:lastRenderedPageBreak/>
              <w:fldChar w:fldCharType="begin"/>
            </w:r>
            <w:r>
              <w:instrText xml:space="preserve"> HYPERLINK "file:///D:\\Users\\e00443164\\Documents\\___JVET\\JVET-AQ\\current_document.php%3fid=17006" </w:instrText>
            </w:r>
            <w:r>
              <w:fldChar w:fldCharType="separate"/>
            </w:r>
            <w:r w:rsidR="00C973E1" w:rsidRPr="00C973E1">
              <w:rPr>
                <w:rStyle w:val="Hyperlink"/>
                <w:lang w:eastAsia="de-DE"/>
              </w:rPr>
              <w:t>JVET-AQ004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69"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0"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F02FE63" w14:textId="77777777" w:rsidR="00C973E1" w:rsidRPr="00C973E1" w:rsidRDefault="00347ED3" w:rsidP="00C973E1">
            <w:pPr>
              <w:rPr>
                <w:lang w:val="de-DE" w:eastAsia="de-DE"/>
              </w:rPr>
            </w:pPr>
            <w:r>
              <w:fldChar w:fldCharType="begin"/>
            </w:r>
            <w:r>
              <w:instrText xml:space="preserve"> HYPERLINK "mailto:tianshu@whu.edu.cn" </w:instrText>
            </w:r>
            <w:r>
              <w:fldChar w:fldCharType="separate"/>
            </w:r>
            <w:r w:rsidR="00C973E1" w:rsidRPr="00C973E1">
              <w:rPr>
                <w:rStyle w:val="Hyperlink"/>
                <w:lang w:val="de-DE" w:eastAsia="de-DE"/>
              </w:rPr>
              <w:t>T. S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wenzhuo@whu.edu.cn" </w:instrText>
            </w:r>
            <w:r>
              <w:fldChar w:fldCharType="separate"/>
            </w:r>
            <w:r w:rsidR="00C973E1" w:rsidRPr="00C973E1">
              <w:rPr>
                <w:rStyle w:val="Hyperlink"/>
                <w:lang w:val="de-DE" w:eastAsia="de-DE"/>
              </w:rPr>
              <w:t>W.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nianxiangfu@whu.edu.cn" </w:instrText>
            </w:r>
            <w:r>
              <w:fldChar w:fldCharType="separate"/>
            </w:r>
            <w:r w:rsidR="00C973E1" w:rsidRPr="00C973E1">
              <w:rPr>
                <w:rStyle w:val="Hyperlink"/>
                <w:lang w:val="de-DE" w:eastAsia="de-DE"/>
              </w:rPr>
              <w:t>N. Fu</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46333015" w14:textId="77777777" w:rsidTr="000F2F6B">
        <w:trPr>
          <w:tblCellSpacing w:w="15" w:type="dxa"/>
          <w:trPrChange w:id="571"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2"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43107A9E" w14:textId="77777777" w:rsidR="00C973E1" w:rsidRPr="00C973E1" w:rsidRDefault="00347ED3" w:rsidP="00C973E1">
            <w:pPr>
              <w:rPr>
                <w:lang w:eastAsia="de-DE"/>
              </w:rPr>
            </w:pPr>
            <w:r>
              <w:fldChar w:fldCharType="begin"/>
            </w:r>
            <w:r>
              <w:instrText xml:space="preserve"> HYPERLINK "file:///D:\\Users\\e00443164\\Documents\\___JVET\\JVET-AQ\\current_document.php%3fid=17007" </w:instrText>
            </w:r>
            <w:r>
              <w:fldChar w:fldCharType="separate"/>
            </w:r>
            <w:r w:rsidR="00C973E1" w:rsidRPr="00C973E1">
              <w:rPr>
                <w:rStyle w:val="Hyperlink"/>
                <w:lang w:eastAsia="de-DE"/>
              </w:rPr>
              <w:t>JVET-AQ004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3"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4"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B444C62" w14:textId="77777777" w:rsidR="00C973E1" w:rsidRPr="00C973E1" w:rsidRDefault="00347ED3"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sissie_zhang@whu.edu.cn" </w:instrText>
            </w:r>
            <w:r>
              <w:fldChar w:fldCharType="separate"/>
            </w:r>
            <w:r w:rsidR="00C973E1" w:rsidRPr="00C973E1">
              <w:rPr>
                <w:rStyle w:val="Hyperlink"/>
                <w:lang w:val="de-DE" w:eastAsia="de-DE"/>
              </w:rPr>
              <w:t>J.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2FFDCD5A" w14:textId="77777777" w:rsidTr="000F2F6B">
        <w:trPr>
          <w:tblCellSpacing w:w="15" w:type="dxa"/>
          <w:trPrChange w:id="575"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6"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4C85F5C" w14:textId="77777777" w:rsidR="00C973E1" w:rsidRPr="00C973E1" w:rsidRDefault="00347ED3" w:rsidP="00C973E1">
            <w:pPr>
              <w:rPr>
                <w:lang w:eastAsia="de-DE"/>
              </w:rPr>
            </w:pPr>
            <w:r>
              <w:fldChar w:fldCharType="begin"/>
            </w:r>
            <w:r>
              <w:instrText xml:space="preserve"> HYPERLINK "file:///D:\\Users\\e00443164\\Documents\\___JVET\\JVET-AQ\\current_document.php%3fid=17008" </w:instrText>
            </w:r>
            <w:r>
              <w:fldChar w:fldCharType="separate"/>
            </w:r>
            <w:r w:rsidR="00C973E1" w:rsidRPr="00C973E1">
              <w:rPr>
                <w:rStyle w:val="Hyperlink"/>
                <w:lang w:eastAsia="de-DE"/>
              </w:rPr>
              <w:t>JVET-AQ0049</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7"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78"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6E4BB9A" w14:textId="77777777" w:rsidR="00C973E1" w:rsidRPr="00C973E1" w:rsidRDefault="00347ED3"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P. Bordes</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M. Paquiry (InterDigital)</w:t>
            </w:r>
            <w:r>
              <w:rPr>
                <w:rStyle w:val="Hyperlink"/>
                <w:lang w:eastAsia="de-DE"/>
              </w:rPr>
              <w:fldChar w:fldCharType="end"/>
            </w:r>
          </w:p>
        </w:tc>
      </w:tr>
      <w:tr w:rsidR="00C973E1" w:rsidRPr="00C973E1" w14:paraId="729D1FC8" w14:textId="77777777" w:rsidTr="000F2F6B">
        <w:trPr>
          <w:tblCellSpacing w:w="15" w:type="dxa"/>
          <w:trPrChange w:id="579"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80"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6BBB755" w14:textId="77777777" w:rsidR="00C973E1" w:rsidRPr="00C973E1" w:rsidRDefault="00347ED3" w:rsidP="00C973E1">
            <w:pPr>
              <w:rPr>
                <w:lang w:eastAsia="de-DE"/>
              </w:rPr>
            </w:pPr>
            <w:r>
              <w:fldChar w:fldCharType="begin"/>
            </w:r>
            <w:r>
              <w:instrText xml:space="preserve"> HYPERLINK "file:///D:\\Users\\e00443164\\Documents\\___JVET\\JVET-AQ\\current_document.php%3fid=17009" </w:instrText>
            </w:r>
            <w:r>
              <w:fldChar w:fldCharType="separate"/>
            </w:r>
            <w:r w:rsidR="00C973E1" w:rsidRPr="00C973E1">
              <w:rPr>
                <w:rStyle w:val="Hyperlink"/>
                <w:lang w:eastAsia="de-DE"/>
              </w:rPr>
              <w:t>JVET-AQ005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81"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82"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8E209C1" w14:textId="77777777" w:rsidR="00C973E1" w:rsidRPr="00C973E1" w:rsidRDefault="00347ED3"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P. Bordes</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M. Paquiry (InterDigital)</w:t>
            </w:r>
            <w:r>
              <w:rPr>
                <w:rStyle w:val="Hyperlink"/>
                <w:lang w:eastAsia="de-DE"/>
              </w:rPr>
              <w:fldChar w:fldCharType="end"/>
            </w:r>
            <w:r w:rsidR="00C973E1" w:rsidRPr="00C973E1">
              <w:rPr>
                <w:lang w:eastAsia="de-DE"/>
              </w:rPr>
              <w:t xml:space="preserve">, </w:t>
            </w:r>
            <w:r>
              <w:fldChar w:fldCharType="begin"/>
            </w:r>
            <w:r>
              <w:instrText xml:space="preserve"> HYPERLINK "mailto:xinxinchen@whu.edu.cn" </w:instrText>
            </w:r>
            <w:r>
              <w:fldChar w:fldCharType="separate"/>
            </w:r>
            <w:r w:rsidR="00C973E1" w:rsidRPr="00C973E1">
              <w:rPr>
                <w:rStyle w:val="Hyperlink"/>
                <w:lang w:eastAsia="de-DE"/>
              </w:rPr>
              <w:t>X. Chen</w:t>
            </w:r>
            <w:r>
              <w:rPr>
                <w:rStyle w:val="Hyperlink"/>
                <w:lang w:eastAsia="de-DE"/>
              </w:rPr>
              <w:fldChar w:fldCharType="end"/>
            </w:r>
            <w:r w:rsidR="00C973E1" w:rsidRPr="00C973E1">
              <w:rPr>
                <w:lang w:eastAsia="de-DE"/>
              </w:rPr>
              <w:t xml:space="preserve">, </w:t>
            </w:r>
            <w:r>
              <w:fldChar w:fldCharType="begin"/>
            </w:r>
            <w:r>
              <w:instrText xml:space="preserve"> HYPERLINK "mailto:tianshu@whu.edu.cn" </w:instrText>
            </w:r>
            <w:r>
              <w:fldChar w:fldCharType="separate"/>
            </w:r>
            <w:r w:rsidR="00C973E1" w:rsidRPr="00C973E1">
              <w:rPr>
                <w:rStyle w:val="Hyperlink"/>
                <w:lang w:eastAsia="de-DE"/>
              </w:rPr>
              <w:t>T. Shu</w:t>
            </w:r>
            <w:r>
              <w:rPr>
                <w:rStyle w:val="Hyperlink"/>
                <w:lang w:eastAsia="de-DE"/>
              </w:rPr>
              <w:fldChar w:fldCharType="end"/>
            </w:r>
            <w:r w:rsidR="00C973E1" w:rsidRPr="00C973E1">
              <w:rPr>
                <w:lang w:eastAsia="de-DE"/>
              </w:rPr>
              <w:t xml:space="preserve">, </w:t>
            </w:r>
            <w:r>
              <w:fldChar w:fldCharType="begin"/>
            </w:r>
            <w:r>
              <w:instrText xml:space="preserve"> HYPERLINK "mailto:sissie_zhang@whu.edu.cn" </w:instrText>
            </w:r>
            <w:r>
              <w:fldChar w:fldCharType="separate"/>
            </w:r>
            <w:r w:rsidR="00C973E1" w:rsidRPr="00C973E1">
              <w:rPr>
                <w:rStyle w:val="Hyperlink"/>
                <w:lang w:eastAsia="de-DE"/>
              </w:rPr>
              <w:t>J. Zhang</w:t>
            </w:r>
            <w:r>
              <w:rPr>
                <w:rStyle w:val="Hyperlink"/>
                <w:lang w:eastAsia="de-DE"/>
              </w:rPr>
              <w:fldChar w:fldCharType="end"/>
            </w:r>
            <w:r w:rsidR="00C973E1" w:rsidRPr="00C973E1">
              <w:rPr>
                <w:lang w:eastAsia="de-DE"/>
              </w:rPr>
              <w:t xml:space="preserve">, </w:t>
            </w:r>
            <w:r>
              <w:fldChar w:fldCharType="begin"/>
            </w:r>
            <w:r>
              <w:instrText xml:space="preserve"> HYPERLINK "mailto:zzchen@whu.edu.cn" </w:instrText>
            </w:r>
            <w:r>
              <w:fldChar w:fldCharType="separate"/>
            </w:r>
            <w:r w:rsidR="00C973E1" w:rsidRPr="00C973E1">
              <w:rPr>
                <w:rStyle w:val="Hyperlink"/>
                <w:lang w:eastAsia="de-DE"/>
              </w:rPr>
              <w:t>Z. Chen (Wuhan Univ.)</w:t>
            </w:r>
            <w:r>
              <w:rPr>
                <w:rStyle w:val="Hyperlink"/>
                <w:lang w:eastAsia="de-DE"/>
              </w:rPr>
              <w:fldChar w:fldCharType="end"/>
            </w:r>
          </w:p>
        </w:tc>
      </w:tr>
      <w:tr w:rsidR="00C973E1" w:rsidRPr="00C973E1" w14:paraId="4D1C4CA2" w14:textId="77777777" w:rsidTr="000F2F6B">
        <w:trPr>
          <w:tblCellSpacing w:w="15" w:type="dxa"/>
          <w:trPrChange w:id="583"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84"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10D9205D" w14:textId="77777777" w:rsidR="00C973E1" w:rsidRPr="00C973E1" w:rsidRDefault="00347ED3" w:rsidP="00C973E1">
            <w:pPr>
              <w:rPr>
                <w:lang w:eastAsia="de-DE"/>
              </w:rPr>
            </w:pPr>
            <w:r>
              <w:fldChar w:fldCharType="begin"/>
            </w:r>
            <w:r>
              <w:instrText xml:space="preserve"> HYPERLINK "file:///D:\\Users\\e00443164\\Documents\\___JVET\\JVET-AQ\\current_document.php%3fid=17030" </w:instrText>
            </w:r>
            <w:r>
              <w:fldChar w:fldCharType="separate"/>
            </w:r>
            <w:r w:rsidR="00C973E1" w:rsidRPr="00C973E1">
              <w:rPr>
                <w:rStyle w:val="Hyperlink"/>
                <w:lang w:eastAsia="de-DE"/>
              </w:rPr>
              <w:t>JVET-AQ007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85"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86"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FC82ABC" w14:textId="77777777" w:rsidR="00C973E1" w:rsidRPr="00C973E1" w:rsidRDefault="00347ED3"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S. Hahm (KBS)</w:t>
            </w:r>
            <w:r>
              <w:rPr>
                <w:rStyle w:val="Hyperlink"/>
                <w:lang w:eastAsia="de-DE"/>
              </w:rPr>
              <w:fldChar w:fldCharType="end"/>
            </w:r>
          </w:p>
        </w:tc>
      </w:tr>
      <w:tr w:rsidR="00C973E1" w:rsidRPr="00C973E1" w14:paraId="6103C269" w14:textId="77777777" w:rsidTr="000F2F6B">
        <w:trPr>
          <w:tblCellSpacing w:w="15" w:type="dxa"/>
          <w:trPrChange w:id="587"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88"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51B4B0A0" w14:textId="77777777" w:rsidR="00C973E1" w:rsidRPr="00C973E1" w:rsidRDefault="00347ED3" w:rsidP="00C973E1">
            <w:pPr>
              <w:rPr>
                <w:lang w:eastAsia="de-DE"/>
              </w:rPr>
            </w:pPr>
            <w:r>
              <w:fldChar w:fldCharType="begin"/>
            </w:r>
            <w:r>
              <w:instrText xml:space="preserve"> HYPERLINK "file:///D:\\Users\\e00443164\\Documents\\___JVET\\JVET-AQ\\current_document.php%3fid=17160" </w:instrText>
            </w:r>
            <w:r>
              <w:fldChar w:fldCharType="separate"/>
            </w:r>
            <w:r w:rsidR="00C973E1" w:rsidRPr="00C973E1">
              <w:rPr>
                <w:rStyle w:val="Hyperlink"/>
                <w:lang w:eastAsia="de-DE"/>
              </w:rPr>
              <w:t>JVET-AQ018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89"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90"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4ED1C873" w14:textId="77777777" w:rsidR="00C973E1" w:rsidRPr="00C973E1" w:rsidRDefault="00347ED3" w:rsidP="00C973E1">
            <w:pPr>
              <w:rPr>
                <w:lang w:val="de-DE" w:eastAsia="de-DE"/>
              </w:rPr>
            </w:pPr>
            <w:r>
              <w:fldChar w:fldCharType="begin"/>
            </w:r>
            <w:r>
              <w:instrText xml:space="preserve"> HYPERLINK "mailto:aniquea@qti.qualcomm.com" </w:instrText>
            </w:r>
            <w:r>
              <w:fldChar w:fldCharType="separate"/>
            </w:r>
            <w:r w:rsidR="00C973E1" w:rsidRPr="00C973E1">
              <w:rPr>
                <w:rStyle w:val="Hyperlink"/>
                <w:lang w:val="de-DE" w:eastAsia="de-DE"/>
              </w:rPr>
              <w:t>A. Akht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sesenlik@qti.qualcomm.com" </w:instrText>
            </w:r>
            <w:r>
              <w:fldChar w:fldCharType="separate"/>
            </w:r>
            <w:r w:rsidR="00C973E1" w:rsidRPr="00C973E1">
              <w:rPr>
                <w:rStyle w:val="Hyperlink"/>
                <w:lang w:val="de-DE" w:eastAsia="de-DE"/>
              </w:rPr>
              <w:t>S. Esenlik</w:t>
            </w:r>
            <w:r>
              <w:rPr>
                <w:rStyle w:val="Hyperlink"/>
                <w:lang w:val="de-DE" w:eastAsia="de-DE"/>
              </w:rPr>
              <w:fldChar w:fldCharType="end"/>
            </w:r>
            <w:r w:rsidR="00C973E1" w:rsidRPr="00C973E1">
              <w:rPr>
                <w:lang w:val="de-DE" w:eastAsia="de-DE"/>
              </w:rPr>
              <w:t xml:space="preserve">, </w:t>
            </w:r>
            <w:r>
              <w:fldChar w:fldCharType="begin"/>
            </w:r>
            <w:r>
              <w:instrText xml:space="preserve"> HYPERLINK "mailto:ymatsuba@qti.qualcomm.com" </w:instrText>
            </w:r>
            <w:r>
              <w:fldChar w:fldCharType="separate"/>
            </w:r>
            <w:r w:rsidR="00C973E1" w:rsidRPr="00C973E1">
              <w:rPr>
                <w:rStyle w:val="Hyperlink"/>
                <w:lang w:val="de-DE" w:eastAsia="de-DE"/>
              </w:rPr>
              <w:t>Y. Matsuba</w:t>
            </w:r>
            <w:r>
              <w:rPr>
                <w:rStyle w:val="Hyperlink"/>
                <w:lang w:val="de-DE" w:eastAsia="de-DE"/>
              </w:rPr>
              <w:fldChar w:fldCharType="end"/>
            </w:r>
            <w:r w:rsidR="00C973E1" w:rsidRPr="00C973E1">
              <w:rPr>
                <w:lang w:val="de-DE" w:eastAsia="de-DE"/>
              </w:rPr>
              <w:t xml:space="preserve">, </w:t>
            </w:r>
            <w:r>
              <w:fldChar w:fldCharType="begin"/>
            </w:r>
            <w:r>
              <w:instrText xml:space="preserve"> HYPERLINK "mailto:martak@qti.qualcomm.com" </w:instrText>
            </w:r>
            <w:r>
              <w:fldChar w:fldCharType="separate"/>
            </w:r>
            <w:r w:rsidR="00C973E1" w:rsidRPr="00C973E1">
              <w:rPr>
                <w:rStyle w:val="Hyperlink"/>
                <w:lang w:val="de-DE" w:eastAsia="de-DE"/>
              </w:rPr>
              <w:t>M. Karczewicz (Qualcomm)</w:t>
            </w:r>
            <w:r>
              <w:rPr>
                <w:rStyle w:val="Hyperlink"/>
                <w:lang w:val="de-DE" w:eastAsia="de-DE"/>
              </w:rPr>
              <w:fldChar w:fldCharType="end"/>
            </w:r>
          </w:p>
        </w:tc>
      </w:tr>
      <w:tr w:rsidR="00C973E1" w:rsidRPr="00C973E1" w14:paraId="653E8CEE" w14:textId="77777777" w:rsidTr="000F2F6B">
        <w:trPr>
          <w:tblCellSpacing w:w="15" w:type="dxa"/>
          <w:trPrChange w:id="591" w:author="Jens-Rainer Ohm" w:date="2026-07-13T20:00: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592" w:author="Jens-Rainer Ohm" w:date="2026-07-13T20:00: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0F2F6B">
        <w:trPr>
          <w:tblCellSpacing w:w="15" w:type="dxa"/>
          <w:trPrChange w:id="593"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94"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BB16CAA" w14:textId="77777777" w:rsidR="00C973E1" w:rsidRPr="00C973E1" w:rsidRDefault="00347ED3" w:rsidP="00C973E1">
            <w:pPr>
              <w:rPr>
                <w:lang w:eastAsia="de-DE"/>
              </w:rPr>
            </w:pPr>
            <w:r>
              <w:fldChar w:fldCharType="begin"/>
            </w:r>
            <w:r>
              <w:instrText xml:space="preserve"> HYPERLINK "file:///D:\\Users\\e00443164\\Documents\\___JVET\\JVET-AQ\\current_document.php%3fid=17124" </w:instrText>
            </w:r>
            <w:r>
              <w:fldChar w:fldCharType="separate"/>
            </w:r>
            <w:r w:rsidR="00C973E1" w:rsidRPr="00C973E1">
              <w:rPr>
                <w:rStyle w:val="Hyperlink"/>
                <w:lang w:eastAsia="de-DE"/>
              </w:rPr>
              <w:t>JVET-AQ014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95"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96"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607424B" w14:textId="77777777" w:rsidR="00C973E1" w:rsidRPr="00C973E1" w:rsidRDefault="00347ED3" w:rsidP="00C973E1">
            <w:pPr>
              <w:rPr>
                <w:lang w:val="de-DE" w:eastAsia="de-DE"/>
              </w:rPr>
            </w:pPr>
            <w:r>
              <w:fldChar w:fldCharType="begin"/>
            </w:r>
            <w:r w:rsidRPr="00C05DEB">
              <w:rPr>
                <w:lang w:val="de-DE"/>
                <w:rPrChange w:id="597" w:author="Mathias Wien" w:date="2026-07-13T20:00:00Z">
                  <w:rPr/>
                </w:rPrChange>
              </w:rP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P. Bordes (InterDigital)</w:t>
            </w:r>
          </w:p>
        </w:tc>
      </w:tr>
      <w:tr w:rsidR="00C973E1" w:rsidRPr="00C973E1" w14:paraId="08CF4B0A" w14:textId="77777777" w:rsidTr="000F2F6B">
        <w:trPr>
          <w:tblCellSpacing w:w="15" w:type="dxa"/>
          <w:trPrChange w:id="598"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99"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57ADB872" w14:textId="77777777" w:rsidR="00C973E1" w:rsidRPr="00C973E1" w:rsidRDefault="00347ED3" w:rsidP="00C973E1">
            <w:pPr>
              <w:rPr>
                <w:lang w:eastAsia="de-DE"/>
              </w:rPr>
            </w:pPr>
            <w:r>
              <w:fldChar w:fldCharType="begin"/>
            </w:r>
            <w:r>
              <w:instrText xml:space="preserve"> HYPERLINK "file:///D:\\Users\\e00443164\\Documents\\___JVET\\JVET-AQ\\current_document.php%3fid=17150" </w:instrText>
            </w:r>
            <w:r>
              <w:fldChar w:fldCharType="separate"/>
            </w:r>
            <w:r w:rsidR="00C973E1" w:rsidRPr="00C973E1">
              <w:rPr>
                <w:rStyle w:val="Hyperlink"/>
                <w:lang w:eastAsia="de-DE"/>
              </w:rPr>
              <w:t>JVET-AQ017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00"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01"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46C4D940" w14:textId="77777777" w:rsidR="00C973E1" w:rsidRPr="00C973E1" w:rsidRDefault="00347ED3" w:rsidP="00C973E1">
            <w:pPr>
              <w:rPr>
                <w:lang w:val="de-DE" w:eastAsia="de-DE"/>
              </w:rPr>
            </w:pPr>
            <w:r>
              <w:fldChar w:fldCharType="begin"/>
            </w:r>
            <w:r w:rsidRPr="00C05DEB">
              <w:rPr>
                <w:lang w:val="de-DE"/>
                <w:rPrChange w:id="602" w:author="Mathias Wien" w:date="2026-07-13T20:00:00Z">
                  <w:rPr/>
                </w:rPrChange>
              </w:rPr>
              <w:instrText xml:space="preserve"> HYPERLINK "mailto:gusehd1113@khu.ac.kr" </w:instrText>
            </w:r>
            <w:r>
              <w:fldChar w:fldCharType="separate"/>
            </w:r>
            <w:r w:rsidR="00C973E1" w:rsidRPr="00C973E1">
              <w:rPr>
                <w:rStyle w:val="Hyperlink"/>
                <w:lang w:val="de-DE" w:eastAsia="de-DE"/>
              </w:rPr>
              <w:t>H. Cho</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03" w:author="Mathias Wien" w:date="2026-07-13T20:00:00Z">
                  <w:rPr/>
                </w:rPrChange>
              </w:rPr>
              <w:instrText xml:space="preserve"> HYPERLINK "mailto:jong1334@khu.ac.kr" </w:instrText>
            </w:r>
            <w:r>
              <w:fldChar w:fldCharType="separate"/>
            </w:r>
            <w:r w:rsidR="00C973E1" w:rsidRPr="00C973E1">
              <w:rPr>
                <w:rStyle w:val="Hyperlink"/>
                <w:lang w:val="de-DE" w:eastAsia="de-DE"/>
              </w:rPr>
              <w:t>J. Kim</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04" w:author="Mathias Wien" w:date="2026-07-13T20:00:00Z">
                  <w:rPr/>
                </w:rPrChange>
              </w:rPr>
              <w:instrText xml:space="preserve"> HYPERLINK "mailto:clapd10@khu.ac.kr" </w:instrText>
            </w:r>
            <w:r>
              <w:fldChar w:fldCharType="separate"/>
            </w:r>
            <w:r w:rsidR="00C973E1" w:rsidRPr="00C973E1">
              <w:rPr>
                <w:rStyle w:val="Hyperlink"/>
                <w:lang w:val="de-DE" w:eastAsia="de-DE"/>
              </w:rPr>
              <w:t>S. Bahk</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05" w:author="Mathias Wien" w:date="2026-07-13T20:00:00Z">
                  <w:rPr/>
                </w:rPrChange>
              </w:rPr>
              <w:instrText xml:space="preserve"> HYPERLINK "mailto:worrospeed@khu.ac.kr" </w:instrText>
            </w:r>
            <w:r>
              <w:fldChar w:fldCharType="separate"/>
            </w:r>
            <w:r w:rsidR="00C973E1" w:rsidRPr="00C973E1">
              <w:rPr>
                <w:rStyle w:val="Hyperlink"/>
                <w:lang w:val="de-DE" w:eastAsia="de-DE"/>
              </w:rPr>
              <w:t>T. Lee</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06" w:author="Mathias Wien" w:date="2026-07-13T20:00:00Z">
                  <w:rPr/>
                </w:rPrChange>
              </w:rPr>
              <w:instrText xml:space="preserve"> HYPERLINK "mailto:hykim.v@khu.ac.kr" </w:instrText>
            </w:r>
            <w:r>
              <w:fldChar w:fldCharType="separate"/>
            </w:r>
            <w:r w:rsidR="00C973E1" w:rsidRPr="00C973E1">
              <w:rPr>
                <w:rStyle w:val="Hyperlink"/>
                <w:lang w:val="de-DE" w:eastAsia="de-DE"/>
              </w:rPr>
              <w:t>H. Y. Kim (KHU)</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07" w:author="Mathias Wien" w:date="2026-07-13T20:00:00Z">
                  <w:rPr/>
                </w:rPrChange>
              </w:rPr>
              <w:instrText xml:space="preserve"> HYPERLINK "mailto:kimddng@etri.re.kr" </w:instrText>
            </w:r>
            <w:r>
              <w:fldChar w:fldCharType="separate"/>
            </w:r>
            <w:r w:rsidR="00C973E1" w:rsidRPr="00C973E1">
              <w:rPr>
                <w:rStyle w:val="Hyperlink"/>
                <w:lang w:val="de-DE" w:eastAsia="de-DE"/>
              </w:rPr>
              <w:t>D. Kim</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08" w:author="Mathias Wien" w:date="2026-07-13T20:00:00Z">
                  <w:rPr/>
                </w:rPrChange>
              </w:rPr>
              <w:instrText xml:space="preserve"> HYPERLINK "mailto:sclim@etri.re.kr" </w:instrText>
            </w:r>
            <w:r>
              <w:fldChar w:fldCharType="separate"/>
            </w:r>
            <w:r w:rsidR="00C973E1" w:rsidRPr="00C973E1">
              <w:rPr>
                <w:rStyle w:val="Hyperlink"/>
                <w:lang w:val="de-DE" w:eastAsia="de-DE"/>
              </w:rPr>
              <w:t>S.-C. Lim (ETRI)</w:t>
            </w:r>
            <w:r>
              <w:rPr>
                <w:rStyle w:val="Hyperlink"/>
                <w:lang w:val="de-DE" w:eastAsia="de-DE"/>
              </w:rPr>
              <w:fldChar w:fldCharType="end"/>
            </w:r>
          </w:p>
        </w:tc>
      </w:tr>
      <w:tr w:rsidR="00C973E1" w:rsidRPr="00C973E1" w14:paraId="73A1DCB7" w14:textId="77777777" w:rsidTr="000F2F6B">
        <w:trPr>
          <w:tblCellSpacing w:w="15" w:type="dxa"/>
          <w:trPrChange w:id="609" w:author="Jens-Rainer Ohm" w:date="2026-07-13T20:00: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610" w:author="Jens-Rainer Ohm" w:date="2026-07-13T20:00: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0F2F6B">
        <w:trPr>
          <w:tblCellSpacing w:w="15" w:type="dxa"/>
          <w:trPrChange w:id="611"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612"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39D3F6F" w14:textId="77777777" w:rsidR="00C973E1" w:rsidRPr="00C973E1" w:rsidRDefault="00347ED3" w:rsidP="00C973E1">
            <w:pPr>
              <w:rPr>
                <w:lang w:eastAsia="de-DE"/>
              </w:rPr>
            </w:pPr>
            <w:r>
              <w:fldChar w:fldCharType="begin"/>
            </w:r>
            <w:r>
              <w:instrText xml:space="preserve"> HYPERLINK "file:///D:\\Users\\e00443164\\Documents\\___JVET\\JVET-AQ\\current_document.php%3fid=17129" </w:instrText>
            </w:r>
            <w:r>
              <w:fldChar w:fldCharType="separate"/>
            </w:r>
            <w:r w:rsidR="00C973E1" w:rsidRPr="00C973E1">
              <w:rPr>
                <w:rStyle w:val="Hyperlink"/>
                <w:lang w:eastAsia="de-DE"/>
              </w:rPr>
              <w:t>JVET-AQ015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613"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614"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61BDBBDD" w14:textId="77777777" w:rsidR="00C973E1" w:rsidRPr="00C973E1" w:rsidRDefault="00347ED3"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yin.zhao@huawei.com" </w:instrText>
            </w:r>
            <w:r>
              <w:fldChar w:fldCharType="separate"/>
            </w:r>
            <w:r w:rsidR="00C973E1" w:rsidRPr="00C973E1">
              <w:rPr>
                <w:rStyle w:val="Hyperlink"/>
                <w:lang w:eastAsia="de-DE"/>
              </w:rPr>
              <w:t>Y. Zhao (Huawei)</w:t>
            </w:r>
            <w:r>
              <w:rPr>
                <w:rStyle w:val="Hyperlink"/>
                <w:lang w:eastAsia="de-DE"/>
              </w:rPr>
              <w:fldChar w:fldCharType="end"/>
            </w:r>
          </w:p>
        </w:tc>
      </w:tr>
      <w:tr w:rsidR="00C973E1" w:rsidRPr="00C973E1" w14:paraId="593D51FC" w14:textId="77777777" w:rsidTr="000F2F6B">
        <w:trPr>
          <w:tblCellSpacing w:w="15" w:type="dxa"/>
          <w:trPrChange w:id="615"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616"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4B53BA0" w14:textId="77777777" w:rsidR="00C973E1" w:rsidRPr="00C973E1" w:rsidRDefault="00347ED3" w:rsidP="00C973E1">
            <w:pPr>
              <w:rPr>
                <w:lang w:eastAsia="de-DE"/>
              </w:rPr>
            </w:pPr>
            <w:r>
              <w:fldChar w:fldCharType="begin"/>
            </w:r>
            <w:r>
              <w:instrText xml:space="preserve"> HYPERLINK "file:///D:\\Users\\e00443164\\Documents\\___JVET\\JVET-AQ\\current_document.php%3fid=17130" </w:instrText>
            </w:r>
            <w:r>
              <w:fldChar w:fldCharType="separate"/>
            </w:r>
            <w:r w:rsidR="00C973E1" w:rsidRPr="00C973E1">
              <w:rPr>
                <w:rStyle w:val="Hyperlink"/>
                <w:lang w:eastAsia="de-DE"/>
              </w:rPr>
              <w:t>JVET-AQ015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617"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618"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FA57319" w14:textId="77777777" w:rsidR="00C973E1" w:rsidRPr="00C973E1" w:rsidRDefault="00347ED3" w:rsidP="00C973E1">
            <w:pPr>
              <w:rPr>
                <w:lang w:val="de-DE" w:eastAsia="de-DE"/>
              </w:rPr>
            </w:pPr>
            <w:r>
              <w:fldChar w:fldCharType="begin"/>
            </w:r>
            <w:r w:rsidRPr="00C05DEB">
              <w:rPr>
                <w:lang w:val="de-DE"/>
                <w:rPrChange w:id="619" w:author="Mathias Wien" w:date="2026-07-13T20:00:00Z">
                  <w:rPr/>
                </w:rPrChange>
              </w:rPr>
              <w:instrText xml:space="preserve"> HYPERLINK "mailto:serdar.caglar@tum.de" </w:instrText>
            </w:r>
            <w:r>
              <w:fldChar w:fldCharType="separate"/>
            </w:r>
            <w:r w:rsidR="00C973E1" w:rsidRPr="00C973E1">
              <w:rPr>
                <w:rStyle w:val="Hyperlink"/>
                <w:lang w:val="de-DE" w:eastAsia="de-DE"/>
              </w:rPr>
              <w:t>S. Caglar</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20" w:author="Mathias Wien" w:date="2026-07-13T20:00:00Z">
                  <w:rPr/>
                </w:rPrChange>
              </w:rPr>
              <w:instrText xml:space="preserve"> HYPERLINK "mailto:zongxie.chen@tum.de" </w:instrText>
            </w:r>
            <w:r>
              <w:fldChar w:fldCharType="separate"/>
            </w:r>
            <w:r w:rsidR="00C973E1" w:rsidRPr="00C973E1">
              <w:rPr>
                <w:rStyle w:val="Hyperlink"/>
                <w:lang w:val="de-DE" w:eastAsia="de-DE"/>
              </w:rPr>
              <w:t>Z. Chen</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21" w:author="Mathias Wien" w:date="2026-07-13T20:00:00Z">
                  <w:rPr/>
                </w:rPrChange>
              </w:rPr>
              <w:instrText xml:space="preserve"> HYPERLINK "mailto:mehmet.saritas@tum.de" </w:instrText>
            </w:r>
            <w:r>
              <w:fldChar w:fldCharType="separate"/>
            </w:r>
            <w:r w:rsidR="00C973E1" w:rsidRPr="00C973E1">
              <w:rPr>
                <w:rStyle w:val="Hyperlink"/>
                <w:lang w:val="de-DE" w:eastAsia="de-DE"/>
              </w:rPr>
              <w:t>M. Y. Saritas</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22" w:author="Mathias Wien" w:date="2026-07-13T20:00:00Z">
                  <w:rPr/>
                </w:rPrChange>
              </w:rPr>
              <w:instrText xml:space="preserve"> HYPERLINK "mailto:burak.dogaroglu@tum.de" </w:instrText>
            </w:r>
            <w:r>
              <w:fldChar w:fldCharType="separate"/>
            </w:r>
            <w:r w:rsidR="00C973E1" w:rsidRPr="00C973E1">
              <w:rPr>
                <w:rStyle w:val="Hyperlink"/>
                <w:lang w:val="de-DE" w:eastAsia="de-DE"/>
              </w:rPr>
              <w:t>H. B. Dogaroglu</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23" w:author="Mathias Wien" w:date="2026-07-13T20:00:00Z">
                  <w:rPr/>
                </w:rPrChange>
              </w:rPr>
              <w:instrText xml:space="preserve"> HYPERLINK "mailto:cem.eteke@tum.de" </w:instrText>
            </w:r>
            <w:r>
              <w:fldChar w:fldCharType="separate"/>
            </w:r>
            <w:r w:rsidR="00C973E1" w:rsidRPr="00C973E1">
              <w:rPr>
                <w:rStyle w:val="Hyperlink"/>
                <w:lang w:val="de-DE" w:eastAsia="de-DE"/>
              </w:rPr>
              <w:t>C. Eteke</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24" w:author="Mathias Wien" w:date="2026-07-13T20:00:00Z">
                  <w:rPr/>
                </w:rPrChange>
              </w:rPr>
              <w:instrText xml:space="preserve"> HYPERLINK "mailto:eckehard.steinbach@tum.de" </w:instrText>
            </w:r>
            <w:r>
              <w:fldChar w:fldCharType="separate"/>
            </w:r>
            <w:r w:rsidR="00C973E1" w:rsidRPr="00C973E1">
              <w:rPr>
                <w:rStyle w:val="Hyperlink"/>
                <w:lang w:val="de-DE" w:eastAsia="de-DE"/>
              </w:rPr>
              <w:t>E. Steinbach (TU Munich)</w:t>
            </w:r>
            <w:r>
              <w:rPr>
                <w:rStyle w:val="Hyperlink"/>
                <w:lang w:val="de-DE" w:eastAsia="de-DE"/>
              </w:rPr>
              <w:fldChar w:fldCharType="end"/>
            </w:r>
          </w:p>
        </w:tc>
      </w:tr>
      <w:tr w:rsidR="00C973E1" w:rsidRPr="00C973E1" w14:paraId="6FAB17BC" w14:textId="77777777" w:rsidTr="000F2F6B">
        <w:trPr>
          <w:tblCellSpacing w:w="15" w:type="dxa"/>
          <w:trPrChange w:id="625"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626"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07F0A77" w14:textId="77777777" w:rsidR="00C973E1" w:rsidRPr="00C973E1" w:rsidRDefault="00347ED3" w:rsidP="00C973E1">
            <w:pPr>
              <w:rPr>
                <w:lang w:eastAsia="de-DE"/>
              </w:rPr>
            </w:pPr>
            <w:r>
              <w:fldChar w:fldCharType="begin"/>
            </w:r>
            <w:r>
              <w:instrText xml:space="preserve"> HYPERLINK "file:///D:\\Users\\e00443164\\Documents\\___JVET\\JVET-AQ\\current_document.php%3fid=17151" </w:instrText>
            </w:r>
            <w:r>
              <w:fldChar w:fldCharType="separate"/>
            </w:r>
            <w:r w:rsidR="00C973E1" w:rsidRPr="00C973E1">
              <w:rPr>
                <w:rStyle w:val="Hyperlink"/>
                <w:lang w:eastAsia="de-DE"/>
              </w:rPr>
              <w:t>JVET-AQ017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627"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44C12982" w14:textId="77777777" w:rsidR="00C973E1" w:rsidRPr="00C973E1" w:rsidRDefault="00C973E1" w:rsidP="00C973E1">
            <w:pPr>
              <w:rPr>
                <w:lang w:eastAsia="de-DE"/>
              </w:rPr>
            </w:pPr>
            <w:r w:rsidRPr="00C973E1">
              <w:rPr>
                <w:lang w:eastAsia="de-DE"/>
              </w:rPr>
              <w:t>[AHG</w:t>
            </w:r>
            <w:proofErr w:type="gramStart"/>
            <w:r w:rsidRPr="00C973E1">
              <w:rPr>
                <w:lang w:eastAsia="de-DE"/>
              </w:rPr>
              <w:t>11][</w:t>
            </w:r>
            <w:proofErr w:type="gramEnd"/>
            <w:r w:rsidRPr="00C973E1">
              <w:rPr>
                <w:lang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628"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162357F" w14:textId="77777777" w:rsidR="00C973E1" w:rsidRPr="00C973E1" w:rsidRDefault="00347ED3" w:rsidP="00C973E1">
            <w:pPr>
              <w:rPr>
                <w:lang w:val="de-DE" w:eastAsia="de-DE"/>
              </w:rPr>
            </w:pPr>
            <w:r>
              <w:fldChar w:fldCharType="begin"/>
            </w:r>
            <w:r w:rsidRPr="00C05DEB">
              <w:rPr>
                <w:lang w:val="de-DE"/>
                <w:rPrChange w:id="629" w:author="Mathias Wien" w:date="2026-07-13T20:00:00Z">
                  <w:rPr/>
                </w:rPrChange>
              </w:rPr>
              <w:instrText xml:space="preserve"> HYPERLINK "mailto:sebastjan.cizel@interdigital.com" </w:instrText>
            </w:r>
            <w:r>
              <w:fldChar w:fldCharType="separate"/>
            </w:r>
            <w:r w:rsidR="00C973E1" w:rsidRPr="00C973E1">
              <w:rPr>
                <w:rStyle w:val="Hyperlink"/>
                <w:lang w:val="de-DE" w:eastAsia="de-DE"/>
              </w:rPr>
              <w:t>S. Cizel</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30" w:author="Mathias Wien" w:date="2026-07-13T20:00:00Z">
                  <w:rPr/>
                </w:rPrChange>
              </w:rPr>
              <w:instrText xml:space="preserve"> HYPERLINK "mailto:Ruslan.Mullakhmetov@interdigital.com" </w:instrText>
            </w:r>
            <w:r>
              <w:fldChar w:fldCharType="separate"/>
            </w:r>
            <w:r w:rsidR="00C973E1" w:rsidRPr="00C973E1">
              <w:rPr>
                <w:rStyle w:val="Hyperlink"/>
                <w:lang w:val="de-DE" w:eastAsia="de-DE"/>
              </w:rPr>
              <w:t>R. Mullakhmetov</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31" w:author="Mathias Wien" w:date="2026-07-13T20:00:00Z">
                  <w:rPr/>
                </w:rPrChange>
              </w:rPr>
              <w:instrText xml:space="preserve"> HYPERLINK "mailto:Aaron.Berk@interdigital.com" </w:instrText>
            </w:r>
            <w:r>
              <w:fldChar w:fldCharType="separate"/>
            </w:r>
            <w:r w:rsidR="00C973E1" w:rsidRPr="00C973E1">
              <w:rPr>
                <w:rStyle w:val="Hyperlink"/>
                <w:lang w:val="de-DE" w:eastAsia="de-DE"/>
              </w:rPr>
              <w:t>A. Berk</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32" w:author="Mathias Wien" w:date="2026-07-13T20:00:00Z">
                  <w:rPr/>
                </w:rPrChange>
              </w:rPr>
              <w:instrText xml:space="preserve"> HYPERLINK "mailto:Chris.Finaly@interdigital.com" </w:instrText>
            </w:r>
            <w:r>
              <w:fldChar w:fldCharType="separate"/>
            </w:r>
            <w:r w:rsidR="00C973E1" w:rsidRPr="00C973E1">
              <w:rPr>
                <w:rStyle w:val="Hyperlink"/>
                <w:lang w:val="de-DE" w:eastAsia="de-DE"/>
              </w:rPr>
              <w:t>C. Finlay</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33" w:author="Mathias Wien" w:date="2026-07-13T20:00:00Z">
                  <w:rPr/>
                </w:rPrChange>
              </w:rP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34" w:author="Mathias Wien" w:date="2026-07-13T20:00:00Z">
                  <w:rPr/>
                </w:rPrChange>
              </w:rPr>
              <w:instrText xml:space="preserve"> HYPERLINK "mailto:Edouard.Francois@interdigital.com" </w:instrText>
            </w:r>
            <w:r>
              <w:fldChar w:fldCharType="separate"/>
            </w:r>
            <w:r w:rsidR="00C973E1" w:rsidRPr="00C973E1">
              <w:rPr>
                <w:rStyle w:val="Hyperlink"/>
                <w:lang w:val="de-DE" w:eastAsia="de-DE"/>
              </w:rPr>
              <w:t>E. FranÃ§ois (InterDigital)</w:t>
            </w:r>
            <w:r>
              <w:rPr>
                <w:rStyle w:val="Hyperlink"/>
                <w:lang w:val="de-DE" w:eastAsia="de-DE"/>
              </w:rPr>
              <w:fldChar w:fldCharType="end"/>
            </w:r>
          </w:p>
        </w:tc>
      </w:tr>
      <w:tr w:rsidR="00C973E1" w:rsidRPr="00C973E1" w14:paraId="39498990" w14:textId="77777777" w:rsidTr="000F2F6B">
        <w:trPr>
          <w:tblCellSpacing w:w="15" w:type="dxa"/>
          <w:trPrChange w:id="635" w:author="Jens-Rainer Ohm" w:date="2026-07-13T20:00: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636" w:author="Jens-Rainer Ohm" w:date="2026-07-13T20:00: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0F2F6B">
        <w:trPr>
          <w:tblCellSpacing w:w="15" w:type="dxa"/>
          <w:trPrChange w:id="637"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638" w:author="Jens-Rainer Ohm" w:date="2026-07-13T20:00: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552F3C11" w14:textId="77777777" w:rsidR="00C973E1" w:rsidRPr="00C973E1" w:rsidRDefault="00347ED3" w:rsidP="00C973E1">
            <w:pPr>
              <w:rPr>
                <w:lang w:eastAsia="de-DE"/>
              </w:rPr>
            </w:pPr>
            <w:r>
              <w:fldChar w:fldCharType="begin"/>
            </w:r>
            <w:r>
              <w:instrText xml:space="preserve"> HYPERLINK "file:///D:\\Users\\e00443164\\Documents\\___JVET\\JVET-AQ\\current_document.php%3fid=17179" </w:instrText>
            </w:r>
            <w:r>
              <w:fldChar w:fldCharType="separate"/>
            </w:r>
            <w:r w:rsidR="00C973E1" w:rsidRPr="00C973E1">
              <w:rPr>
                <w:rStyle w:val="Hyperlink"/>
                <w:lang w:eastAsia="de-DE"/>
              </w:rPr>
              <w:t>JVET-AQ020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639"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640"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07BBA7C" w14:textId="77777777" w:rsidR="00C973E1" w:rsidRPr="00C973E1" w:rsidRDefault="00347ED3"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S. Hahm (KBS)</w:t>
            </w:r>
            <w:r>
              <w:rPr>
                <w:rStyle w:val="Hyperlink"/>
                <w:lang w:eastAsia="de-DE"/>
              </w:rPr>
              <w:fldChar w:fldCharType="end"/>
            </w:r>
          </w:p>
        </w:tc>
      </w:tr>
      <w:tr w:rsidR="00C973E1" w:rsidRPr="00C973E1" w14:paraId="36AA0DFA" w14:textId="77777777" w:rsidTr="000F2F6B">
        <w:trPr>
          <w:tblCellSpacing w:w="15" w:type="dxa"/>
          <w:trPrChange w:id="641" w:author="Jens-Rainer Ohm" w:date="2026-07-13T20:00: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642" w:author="Jens-Rainer Ohm" w:date="2026-07-13T20:00: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0F2F6B">
        <w:trPr>
          <w:tblCellSpacing w:w="15" w:type="dxa"/>
          <w:trPrChange w:id="643"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44"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34E70970" w14:textId="77777777" w:rsidR="00C973E1" w:rsidRPr="00C973E1" w:rsidRDefault="00347ED3" w:rsidP="00C973E1">
            <w:pPr>
              <w:rPr>
                <w:lang w:eastAsia="de-DE"/>
              </w:rPr>
            </w:pPr>
            <w:r>
              <w:fldChar w:fldCharType="begin"/>
            </w:r>
            <w:r>
              <w:instrText xml:space="preserve"> HYPERLINK "file:///D:\\Users\\e00443164\\Documents\\___JVET\\JVET-AQ\\current_document.php%3fid=17093" </w:instrText>
            </w:r>
            <w:r>
              <w:fldChar w:fldCharType="separate"/>
            </w:r>
            <w:r w:rsidR="00C973E1" w:rsidRPr="00C973E1">
              <w:rPr>
                <w:rStyle w:val="Hyperlink"/>
                <w:lang w:eastAsia="de-DE"/>
              </w:rPr>
              <w:t>JVET-AQ0134</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45"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46"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28A0A9E5" w14:textId="77777777" w:rsidR="00C973E1" w:rsidRPr="00C973E1" w:rsidRDefault="00347ED3" w:rsidP="00C973E1">
            <w:pPr>
              <w:rPr>
                <w:lang w:val="de-DE" w:eastAsia="de-DE"/>
              </w:rPr>
            </w:pPr>
            <w:r>
              <w:fldChar w:fldCharType="begin"/>
            </w:r>
            <w:r w:rsidRPr="00C05DEB">
              <w:rPr>
                <w:lang w:val="de-DE"/>
                <w:rPrChange w:id="647" w:author="Mathias Wien" w:date="2026-07-13T20:00:00Z">
                  <w:rPr/>
                </w:rPrChange>
              </w:rP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48" w:author="Mathias Wien" w:date="2026-07-13T20:00:00Z">
                  <w:rPr/>
                </w:rPrChange>
              </w:rP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01301881" w14:textId="77777777" w:rsidTr="000F2F6B">
        <w:trPr>
          <w:tblCellSpacing w:w="15" w:type="dxa"/>
          <w:trPrChange w:id="649"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50"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1393AA91" w14:textId="77777777" w:rsidR="00C973E1" w:rsidRPr="00C973E1" w:rsidRDefault="00347ED3" w:rsidP="00C973E1">
            <w:pPr>
              <w:rPr>
                <w:lang w:eastAsia="de-DE"/>
              </w:rPr>
            </w:pPr>
            <w:r>
              <w:lastRenderedPageBreak/>
              <w:fldChar w:fldCharType="begin"/>
            </w:r>
            <w:r>
              <w:instrText xml:space="preserve"> HYPERLINK "file:///D:\\Users\\e00443164\\Documents\\___JVET\\JVET-AQ\\current_document.php%3fid=17096" </w:instrText>
            </w:r>
            <w:r>
              <w:fldChar w:fldCharType="separate"/>
            </w:r>
            <w:r w:rsidR="00C973E1" w:rsidRPr="00C973E1">
              <w:rPr>
                <w:rStyle w:val="Hyperlink"/>
                <w:lang w:eastAsia="de-DE"/>
              </w:rPr>
              <w:t>JVET-AQ013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51"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52"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4DCB0949" w14:textId="77777777" w:rsidR="00C973E1" w:rsidRPr="00C973E1" w:rsidRDefault="00347ED3" w:rsidP="00C973E1">
            <w:pPr>
              <w:rPr>
                <w:lang w:val="de-DE" w:eastAsia="de-DE"/>
              </w:rPr>
            </w:pPr>
            <w:r>
              <w:fldChar w:fldCharType="begin"/>
            </w:r>
            <w:r w:rsidRPr="00C05DEB">
              <w:rPr>
                <w:lang w:val="de-DE"/>
                <w:rPrChange w:id="653" w:author="Mathias Wien" w:date="2026-07-13T20:00:00Z">
                  <w:rPr/>
                </w:rPrChange>
              </w:rPr>
              <w:instrText xml:space="preserve"> HYPERLINK "mailto:philippe.bordes@interdigital.com" </w:instrText>
            </w:r>
            <w:r>
              <w:fldChar w:fldCharType="separate"/>
            </w:r>
            <w:r w:rsidR="00C973E1" w:rsidRPr="00C973E1">
              <w:rPr>
                <w:rStyle w:val="Hyperlink"/>
                <w:lang w:val="de-DE" w:eastAsia="de-DE"/>
              </w:rPr>
              <w:t>P. Bordes</w:t>
            </w:r>
            <w:r>
              <w:rPr>
                <w:rStyle w:val="Hyperlink"/>
                <w:lang w:val="de-DE" w:eastAsia="de-DE"/>
              </w:rPr>
              <w:fldChar w:fldCharType="end"/>
            </w:r>
            <w:r w:rsidR="00C973E1" w:rsidRPr="00C973E1">
              <w:rPr>
                <w:lang w:val="de-DE" w:eastAsia="de-DE"/>
              </w:rPr>
              <w:t xml:space="preserve">, </w:t>
            </w:r>
            <w:r>
              <w:fldChar w:fldCharType="begin"/>
            </w:r>
            <w:r w:rsidRPr="00C05DEB">
              <w:rPr>
                <w:lang w:val="de-DE"/>
                <w:rPrChange w:id="654" w:author="Mathias Wien" w:date="2026-07-13T20:00:00Z">
                  <w:rPr/>
                </w:rPrChange>
              </w:rPr>
              <w:instrText xml:space="preserve"> HYPERLINK "mailto:franck.galpin@interdigital.com" </w:instrText>
            </w:r>
            <w:r>
              <w:fldChar w:fldCharType="separate"/>
            </w:r>
            <w:r w:rsidR="00C973E1" w:rsidRPr="00C973E1">
              <w:rPr>
                <w:rStyle w:val="Hyperlink"/>
                <w:lang w:val="de-DE" w:eastAsia="de-DE"/>
              </w:rPr>
              <w:t>F. Galpin (InterDigital)</w:t>
            </w:r>
            <w:r>
              <w:rPr>
                <w:rStyle w:val="Hyperlink"/>
                <w:lang w:val="de-DE" w:eastAsia="de-DE"/>
              </w:rPr>
              <w:fldChar w:fldCharType="end"/>
            </w:r>
          </w:p>
        </w:tc>
      </w:tr>
      <w:tr w:rsidR="00C973E1" w:rsidRPr="00C973E1" w14:paraId="529EBBF9" w14:textId="77777777" w:rsidTr="000F2F6B">
        <w:trPr>
          <w:tblCellSpacing w:w="15" w:type="dxa"/>
          <w:trPrChange w:id="655"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56"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2D28BE51" w14:textId="77777777" w:rsidR="00C973E1" w:rsidRPr="00C973E1" w:rsidRDefault="00347ED3" w:rsidP="00C973E1">
            <w:pPr>
              <w:rPr>
                <w:lang w:eastAsia="de-DE"/>
              </w:rPr>
            </w:pPr>
            <w:r>
              <w:fldChar w:fldCharType="begin"/>
            </w:r>
            <w:r>
              <w:instrText xml:space="preserve"> HYPERLINK "file:///D:\\Users\\e00443164\\Documents\\___JVET\\JVET-AQ\\current_document.php%3fid=17156" </w:instrText>
            </w:r>
            <w:r>
              <w:fldChar w:fldCharType="separate"/>
            </w:r>
            <w:r w:rsidR="00C973E1" w:rsidRPr="00C973E1">
              <w:rPr>
                <w:rStyle w:val="Hyperlink"/>
                <w:lang w:eastAsia="de-DE"/>
              </w:rPr>
              <w:t>JVET-AQ017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57"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58"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734FACA2" w14:textId="77777777" w:rsidR="00C973E1" w:rsidRPr="00C973E1" w:rsidRDefault="00347ED3" w:rsidP="00C973E1">
            <w:pPr>
              <w:rPr>
                <w:lang w:eastAsia="de-DE"/>
              </w:rPr>
            </w:pPr>
            <w:r>
              <w:fldChar w:fldCharType="begin"/>
            </w:r>
            <w:r>
              <w:instrText xml:space="preserve"> HYPERLINK "mailto:vyacheslav.khamidullin1@huawei.com" </w:instrText>
            </w:r>
            <w:r>
              <w:fldChar w:fldCharType="separate"/>
            </w:r>
            <w:r w:rsidR="00C973E1" w:rsidRPr="00C973E1">
              <w:rPr>
                <w:rStyle w:val="Hyperlink"/>
                <w:lang w:eastAsia="de-DE"/>
              </w:rPr>
              <w:t>V. Khamidullin</w:t>
            </w:r>
            <w:r>
              <w:rPr>
                <w:rStyle w:val="Hyperlink"/>
                <w:lang w:eastAsia="de-DE"/>
              </w:rPr>
              <w:fldChar w:fldCharType="end"/>
            </w:r>
            <w:r w:rsidR="00C973E1" w:rsidRPr="00C973E1">
              <w:rPr>
                <w:lang w:eastAsia="de-DE"/>
              </w:rPr>
              <w:t xml:space="preserve">, </w:t>
            </w:r>
            <w:r>
              <w:fldChar w:fldCharType="begin"/>
            </w:r>
            <w:r>
              <w:instrText xml:space="preserve"> HYPERLINK "mailto:sergey.ikonin@huawei.com" </w:instrText>
            </w:r>
            <w:r>
              <w:fldChar w:fldCharType="separate"/>
            </w:r>
            <w:r w:rsidR="00C973E1" w:rsidRPr="00C973E1">
              <w:rPr>
                <w:rStyle w:val="Hyperlink"/>
                <w:lang w:eastAsia="de-DE"/>
              </w:rPr>
              <w:t>S. Ikonin</w:t>
            </w:r>
            <w:r>
              <w:rPr>
                <w:rStyle w:val="Hyperlink"/>
                <w:lang w:eastAsia="de-DE"/>
              </w:rPr>
              <w:fldChar w:fldCharType="end"/>
            </w:r>
            <w:r w:rsidR="00C973E1" w:rsidRPr="00C973E1">
              <w:rPr>
                <w:lang w:eastAsia="de-DE"/>
              </w:rPr>
              <w:t xml:space="preserve">,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7FBF270F" w14:textId="77777777" w:rsidTr="000F2F6B">
        <w:trPr>
          <w:tblCellSpacing w:w="15" w:type="dxa"/>
          <w:trPrChange w:id="659"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60"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2E9E1E18" w14:textId="77777777" w:rsidR="00C973E1" w:rsidRPr="00C973E1" w:rsidRDefault="00347ED3" w:rsidP="00C973E1">
            <w:pPr>
              <w:rPr>
                <w:lang w:eastAsia="de-DE"/>
              </w:rPr>
            </w:pPr>
            <w:r>
              <w:fldChar w:fldCharType="begin"/>
            </w:r>
            <w:r>
              <w:instrText xml:space="preserve"> HYPERLINK "file:///D:\\Users\\e00443164\\Documents\\___JVET\\JVET-AQ\\current_document.php%3fid=17171" </w:instrText>
            </w:r>
            <w:r>
              <w:fldChar w:fldCharType="separate"/>
            </w:r>
            <w:r w:rsidR="00C973E1" w:rsidRPr="00C973E1">
              <w:rPr>
                <w:rStyle w:val="Hyperlink"/>
                <w:lang w:eastAsia="de-DE"/>
              </w:rPr>
              <w:t>JVET-AQ019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61"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62"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15F1FE8D" w14:textId="77777777" w:rsidR="00C973E1" w:rsidRPr="00C973E1" w:rsidRDefault="00347ED3" w:rsidP="00C973E1">
            <w:pPr>
              <w:rPr>
                <w:lang w:eastAsia="de-DE"/>
              </w:rPr>
            </w:pPr>
            <w:r>
              <w:fldChar w:fldCharType="begin"/>
            </w:r>
            <w:r>
              <w:instrText xml:space="preserve"> HYPERLINK "mailto:neeraj.g2@samsung.com" </w:instrText>
            </w:r>
            <w:r>
              <w:fldChar w:fldCharType="separate"/>
            </w:r>
            <w:r w:rsidR="00C973E1" w:rsidRPr="00C973E1">
              <w:rPr>
                <w:rStyle w:val="Hyperlink"/>
                <w:lang w:eastAsia="de-DE"/>
              </w:rPr>
              <w:t>N. J. Gadgil</w:t>
            </w:r>
            <w:r>
              <w:rPr>
                <w:rStyle w:val="Hyperlink"/>
                <w:lang w:eastAsia="de-DE"/>
              </w:rPr>
              <w:fldChar w:fldCharType="end"/>
            </w:r>
            <w:r w:rsidR="00C973E1" w:rsidRPr="00C973E1">
              <w:rPr>
                <w:lang w:eastAsia="de-DE"/>
              </w:rPr>
              <w:t xml:space="preserve">, </w:t>
            </w:r>
            <w:r>
              <w:fldChar w:fldCharType="begin"/>
            </w:r>
            <w:r>
              <w:instrText xml:space="preserve"> HYPERLINK "mailto:mamtha.ns@samsung.com" </w:instrText>
            </w:r>
            <w:r>
              <w:fldChar w:fldCharType="separate"/>
            </w:r>
            <w:r w:rsidR="00C973E1" w:rsidRPr="00C973E1">
              <w:rPr>
                <w:rStyle w:val="Hyperlink"/>
                <w:lang w:eastAsia="de-DE"/>
              </w:rPr>
              <w:t>M. N. Hosmane</w:t>
            </w:r>
            <w:r>
              <w:rPr>
                <w:rStyle w:val="Hyperlink"/>
                <w:lang w:eastAsia="de-DE"/>
              </w:rPr>
              <w:fldChar w:fldCharType="end"/>
            </w:r>
            <w:r w:rsidR="00C973E1" w:rsidRPr="00C973E1">
              <w:rPr>
                <w:lang w:eastAsia="de-DE"/>
              </w:rPr>
              <w:t xml:space="preserve">, </w:t>
            </w:r>
            <w:r>
              <w:fldChar w:fldCharType="begin"/>
            </w:r>
            <w:r>
              <w:instrText xml:space="preserve"> HYPERLINK "mailto:raj.gadde@samsung.com" </w:instrText>
            </w:r>
            <w:r>
              <w:fldChar w:fldCharType="separate"/>
            </w:r>
            <w:r w:rsidR="00C973E1" w:rsidRPr="00C973E1">
              <w:rPr>
                <w:rStyle w:val="Hyperlink"/>
                <w:lang w:eastAsia="de-DE"/>
              </w:rPr>
              <w:t>R. N. Gadde</w:t>
            </w:r>
            <w:r>
              <w:rPr>
                <w:rStyle w:val="Hyperlink"/>
                <w:lang w:eastAsia="de-DE"/>
              </w:rPr>
              <w:fldChar w:fldCharType="end"/>
            </w:r>
            <w:r w:rsidR="00C973E1" w:rsidRPr="00C973E1">
              <w:rPr>
                <w:lang w:eastAsia="de-DE"/>
              </w:rPr>
              <w:t xml:space="preserve">, </w:t>
            </w:r>
            <w:r>
              <w:fldChar w:fldCharType="begin"/>
            </w:r>
            <w:r>
              <w:instrText xml:space="preserve"> HYPERLINK "mailto:woongil.choi@samsung.com" </w:instrText>
            </w:r>
            <w:r>
              <w:fldChar w:fldCharType="separate"/>
            </w:r>
            <w:r w:rsidR="00C973E1" w:rsidRPr="00C973E1">
              <w:rPr>
                <w:rStyle w:val="Hyperlink"/>
                <w:lang w:eastAsia="de-DE"/>
              </w:rPr>
              <w:t>W. I. Choi</w:t>
            </w:r>
            <w:r>
              <w:rPr>
                <w:rStyle w:val="Hyperlink"/>
                <w:lang w:eastAsia="de-DE"/>
              </w:rPr>
              <w:fldChar w:fldCharType="end"/>
            </w:r>
            <w:r w:rsidR="00C973E1" w:rsidRPr="00C973E1">
              <w:rPr>
                <w:lang w:eastAsia="de-DE"/>
              </w:rPr>
              <w:t xml:space="preserve">, </w:t>
            </w:r>
            <w:r>
              <w:fldChar w:fldCharType="begin"/>
            </w:r>
            <w:r>
              <w:instrText xml:space="preserve"> HYPERLINK "mailto:kp5.choi@samsung.com" </w:instrText>
            </w:r>
            <w:r>
              <w:fldChar w:fldCharType="separate"/>
            </w:r>
            <w:r w:rsidR="00C973E1" w:rsidRPr="00C973E1">
              <w:rPr>
                <w:rStyle w:val="Hyperlink"/>
                <w:lang w:eastAsia="de-DE"/>
              </w:rPr>
              <w:t>K. P. Choi (Samsung)</w:t>
            </w:r>
            <w:r>
              <w:rPr>
                <w:rStyle w:val="Hyperlink"/>
                <w:lang w:eastAsia="de-DE"/>
              </w:rPr>
              <w:fldChar w:fldCharType="end"/>
            </w:r>
          </w:p>
        </w:tc>
      </w:tr>
      <w:tr w:rsidR="00C973E1" w:rsidRPr="00C973E1" w14:paraId="5DB2F1BF" w14:textId="77777777" w:rsidTr="000F2F6B">
        <w:trPr>
          <w:tblCellSpacing w:w="15" w:type="dxa"/>
          <w:trPrChange w:id="663"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64"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634A785D" w14:textId="77777777" w:rsidR="00C973E1" w:rsidRPr="00C973E1" w:rsidRDefault="00347ED3" w:rsidP="00C973E1">
            <w:pPr>
              <w:rPr>
                <w:lang w:eastAsia="de-DE"/>
              </w:rPr>
            </w:pPr>
            <w:r>
              <w:fldChar w:fldCharType="begin"/>
            </w:r>
            <w:r>
              <w:instrText xml:space="preserve"> HYPERLINK "file:///D:\\Users\\e00443164\\Documents\\___JVET\\JVET-AQ\\current_document.php%3fid=17184" </w:instrText>
            </w:r>
            <w:r>
              <w:fldChar w:fldCharType="separate"/>
            </w:r>
            <w:r w:rsidR="00C973E1" w:rsidRPr="00C973E1">
              <w:rPr>
                <w:rStyle w:val="Hyperlink"/>
                <w:lang w:eastAsia="de-DE"/>
              </w:rPr>
              <w:t>JVET-AQ0205</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65"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66"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65F406BA" w14:textId="77777777" w:rsidR="00C973E1" w:rsidRPr="00C973E1" w:rsidRDefault="00347ED3" w:rsidP="00C973E1">
            <w:pPr>
              <w:rPr>
                <w:lang w:eastAsia="de-DE"/>
              </w:rPr>
            </w:pPr>
            <w:r>
              <w:fldChar w:fldCharType="begin"/>
            </w:r>
            <w:r>
              <w:instrText xml:space="preserve"> HYPERLINK "mailto:thierry.dumas@interdigital.com" </w:instrText>
            </w:r>
            <w:r>
              <w:fldChar w:fldCharType="separate"/>
            </w:r>
            <w:r w:rsidR="00C973E1" w:rsidRPr="00C973E1">
              <w:rPr>
                <w:rStyle w:val="Hyperlink"/>
                <w:lang w:eastAsia="de-DE"/>
              </w:rPr>
              <w:t>T. Dumas (InterDigital)</w:t>
            </w:r>
            <w:r>
              <w:rPr>
                <w:rStyle w:val="Hyperlink"/>
                <w:lang w:eastAsia="de-DE"/>
              </w:rPr>
              <w:fldChar w:fldCharType="end"/>
            </w:r>
          </w:p>
        </w:tc>
      </w:tr>
      <w:tr w:rsidR="00C973E1" w:rsidRPr="00C973E1" w14:paraId="26D29358" w14:textId="77777777" w:rsidTr="000F2F6B">
        <w:trPr>
          <w:tblCellSpacing w:w="15" w:type="dxa"/>
          <w:trPrChange w:id="667"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68"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34F126F8" w14:textId="77777777" w:rsidR="00C973E1" w:rsidRPr="00C973E1" w:rsidRDefault="00347ED3" w:rsidP="00C973E1">
            <w:pPr>
              <w:rPr>
                <w:lang w:eastAsia="de-DE"/>
              </w:rPr>
            </w:pPr>
            <w:r>
              <w:fldChar w:fldCharType="begin"/>
            </w:r>
            <w:r>
              <w:instrText xml:space="preserve"> HYPERLINK "file:///D:\\Users\\e00443164\\Documents\\___JVET\\JVET-AQ\\current_document.php%3fid=17185" </w:instrText>
            </w:r>
            <w:r>
              <w:fldChar w:fldCharType="separate"/>
            </w:r>
            <w:r w:rsidR="00C973E1" w:rsidRPr="00C973E1">
              <w:rPr>
                <w:rStyle w:val="Hyperlink"/>
                <w:lang w:eastAsia="de-DE"/>
              </w:rPr>
              <w:t>JVET-AQ020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69"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70"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5E2404A2" w14:textId="77777777" w:rsidR="00C973E1" w:rsidRPr="00C973E1" w:rsidRDefault="00C973E1" w:rsidP="00C973E1">
            <w:pPr>
              <w:rPr>
                <w:u w:val="single"/>
                <w:lang w:eastAsia="de-DE"/>
              </w:rPr>
            </w:pPr>
            <w:r w:rsidRPr="00C973E1">
              <w:rPr>
                <w:u w:val="single"/>
                <w:lang w:eastAsia="de-DE"/>
              </w:rPr>
              <w:t>F. Kozhamkulova, </w:t>
            </w:r>
            <w:r w:rsidR="00347ED3">
              <w:fldChar w:fldCharType="begin"/>
            </w:r>
            <w:r w:rsidR="00347ED3">
              <w:instrText xml:space="preserve"> HYPERLINK "mailto:nisha.bhaskar1@huawei.com" </w:instrText>
            </w:r>
            <w:r w:rsidR="00347ED3">
              <w:fldChar w:fldCharType="separate"/>
            </w:r>
            <w:r w:rsidRPr="00C973E1">
              <w:rPr>
                <w:rStyle w:val="Hyperlink"/>
                <w:lang w:eastAsia="de-DE"/>
              </w:rPr>
              <w:t>N. Bhaskar</w:t>
            </w:r>
            <w:r w:rsidR="00347ED3">
              <w:rPr>
                <w:rStyle w:val="Hyperlink"/>
                <w:lang w:eastAsia="de-DE"/>
              </w:rPr>
              <w:fldChar w:fldCharType="end"/>
            </w:r>
            <w:r w:rsidRPr="00C973E1">
              <w:rPr>
                <w:u w:val="single"/>
                <w:lang w:eastAsia="de-DE"/>
              </w:rPr>
              <w:t>, </w:t>
            </w:r>
            <w:r w:rsidR="00347ED3">
              <w:fldChar w:fldCharType="begin"/>
            </w:r>
            <w:r w:rsidR="00347ED3">
              <w:instrText xml:space="preserve"> HYPERLINK "mailto:solovyev.timofey@huawei.com" </w:instrText>
            </w:r>
            <w:r w:rsidR="00347ED3">
              <w:fldChar w:fldCharType="separate"/>
            </w:r>
            <w:r w:rsidRPr="00C973E1">
              <w:rPr>
                <w:rStyle w:val="Hyperlink"/>
                <w:lang w:eastAsia="de-DE"/>
              </w:rPr>
              <w:t xml:space="preserve">T. Solovyev </w:t>
            </w:r>
            <w:r w:rsidR="00347ED3">
              <w:rPr>
                <w:rStyle w:val="Hyperlink"/>
                <w:lang w:eastAsia="de-DE"/>
              </w:rPr>
              <w:fldChar w:fldCharType="end"/>
            </w:r>
            <w:r w:rsidRPr="00C973E1">
              <w:rPr>
                <w:u w:val="single"/>
                <w:lang w:eastAsia="de-DE"/>
              </w:rPr>
              <w:t>, </w:t>
            </w:r>
            <w:r w:rsidR="00347ED3">
              <w:fldChar w:fldCharType="begin"/>
            </w:r>
            <w:r w:rsidR="00347ED3">
              <w:instrText xml:space="preserve"> HYPERLINK "mailto:elena.alshina@huawei.com" </w:instrText>
            </w:r>
            <w:r w:rsidR="00347ED3">
              <w:fldChar w:fldCharType="separate"/>
            </w:r>
            <w:r w:rsidRPr="00C973E1">
              <w:rPr>
                <w:rStyle w:val="Hyperlink"/>
                <w:lang w:eastAsia="de-DE"/>
              </w:rPr>
              <w:t>E. Alshina (Huawei)</w:t>
            </w:r>
            <w:r w:rsidR="00347ED3">
              <w:rPr>
                <w:rStyle w:val="Hyperlink"/>
                <w:lang w:eastAsia="de-DE"/>
              </w:rPr>
              <w:fldChar w:fldCharType="end"/>
            </w:r>
          </w:p>
        </w:tc>
      </w:tr>
      <w:tr w:rsidR="00C973E1" w:rsidRPr="00C973E1" w14:paraId="1B66A582" w14:textId="77777777" w:rsidTr="000F2F6B">
        <w:trPr>
          <w:tblCellSpacing w:w="15" w:type="dxa"/>
          <w:trPrChange w:id="671"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72"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776B5E4C" w14:textId="77777777" w:rsidR="00C973E1" w:rsidRPr="00C973E1" w:rsidRDefault="00347ED3" w:rsidP="00C973E1">
            <w:pPr>
              <w:rPr>
                <w:u w:val="single"/>
                <w:lang w:eastAsia="de-DE"/>
              </w:rPr>
            </w:pPr>
            <w:r>
              <w:fldChar w:fldCharType="begin"/>
            </w:r>
            <w:r>
              <w:instrText xml:space="preserve"> HYPERLINK "https://jvet-experts.org/doc_end_user/current_document.php?id=17192" </w:instrText>
            </w:r>
            <w:r>
              <w:fldChar w:fldCharType="separate"/>
            </w:r>
            <w:r w:rsidR="00C973E1" w:rsidRPr="00C973E1">
              <w:rPr>
                <w:rStyle w:val="Hyperlink"/>
                <w:lang w:eastAsia="de-DE"/>
              </w:rPr>
              <w:t>JVET-AQ021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73"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74"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3AF9C77C" w14:textId="77777777" w:rsidR="00C973E1" w:rsidRPr="00C973E1" w:rsidRDefault="00347ED3" w:rsidP="00C973E1">
            <w:pPr>
              <w:rPr>
                <w:u w:val="single"/>
                <w:lang w:eastAsia="de-DE"/>
              </w:rPr>
            </w:pPr>
            <w:r>
              <w:fldChar w:fldCharType="begin"/>
            </w:r>
            <w:r>
              <w:instrText xml:space="preserve"> HYPERLINK "mailto:fatima.kozhamkulova@huawei" </w:instrText>
            </w:r>
            <w:r>
              <w:fldChar w:fldCharType="separate"/>
            </w:r>
            <w:r w:rsidR="00C973E1" w:rsidRPr="00C973E1">
              <w:rPr>
                <w:rStyle w:val="Hyperlink"/>
                <w:lang w:eastAsia="de-DE"/>
              </w:rPr>
              <w:t>F. Kozhamkulova</w:t>
            </w:r>
            <w:r>
              <w:rPr>
                <w:rStyle w:val="Hyperlink"/>
                <w:lang w:eastAsia="de-DE"/>
              </w:rPr>
              <w:fldChar w:fldCharType="end"/>
            </w:r>
            <w:r w:rsidR="00C973E1" w:rsidRPr="00C973E1">
              <w:rPr>
                <w:u w:val="single"/>
                <w:lang w:eastAsia="de-DE"/>
              </w:rPr>
              <w:t>, </w:t>
            </w: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w:t>
            </w:r>
            <w:r>
              <w:rPr>
                <w:rStyle w:val="Hyperlink"/>
                <w:lang w:eastAsia="de-DE"/>
              </w:rPr>
              <w:fldChar w:fldCharType="end"/>
            </w:r>
            <w:r w:rsidR="00C973E1" w:rsidRPr="00C973E1">
              <w:rPr>
                <w:u w:val="single"/>
                <w:lang w:eastAsia="de-DE"/>
              </w:rPr>
              <w:t>,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3EF791A8" w14:textId="77777777" w:rsidTr="000F2F6B">
        <w:trPr>
          <w:tblCellSpacing w:w="15" w:type="dxa"/>
          <w:trPrChange w:id="675"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76"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4BE82E50" w14:textId="77777777" w:rsidR="00C973E1" w:rsidRPr="00C973E1" w:rsidRDefault="00347ED3" w:rsidP="00C973E1">
            <w:pPr>
              <w:rPr>
                <w:u w:val="single"/>
                <w:lang w:eastAsia="de-DE"/>
              </w:rPr>
            </w:pPr>
            <w:r>
              <w:fldChar w:fldCharType="begin"/>
            </w:r>
            <w:r>
              <w:instrText xml:space="preserve"> HYPERLINK "https://jvet-experts.org/doc_end_user/current_document.php?id=17195" </w:instrText>
            </w:r>
            <w:r>
              <w:fldChar w:fldCharType="separate"/>
            </w:r>
            <w:r w:rsidR="00C973E1" w:rsidRPr="00C973E1">
              <w:rPr>
                <w:rStyle w:val="Hyperlink"/>
                <w:lang w:eastAsia="de-DE"/>
              </w:rPr>
              <w:t>JVET-AQ021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77"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78"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796BFDE1" w14:textId="77777777" w:rsidR="00C973E1" w:rsidRPr="00C973E1" w:rsidRDefault="00347ED3" w:rsidP="00C973E1">
            <w:pPr>
              <w:rPr>
                <w:u w:val="single"/>
                <w:lang w:eastAsia="de-DE"/>
              </w:rPr>
            </w:pP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fatima.kozhamkulova@huawei.com" </w:instrText>
            </w:r>
            <w:r>
              <w:fldChar w:fldCharType="separate"/>
            </w:r>
            <w:r w:rsidR="00C973E1" w:rsidRPr="00C973E1">
              <w:rPr>
                <w:rStyle w:val="Hyperlink"/>
                <w:lang w:eastAsia="de-DE"/>
              </w:rPr>
              <w:t>F. Kozhamkulova</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 (Huawei)</w:t>
            </w:r>
            <w:r>
              <w:rPr>
                <w:rStyle w:val="Hyperlink"/>
                <w:lang w:eastAsia="de-DE"/>
              </w:rPr>
              <w:fldChar w:fldCharType="end"/>
            </w:r>
          </w:p>
        </w:tc>
      </w:tr>
      <w:tr w:rsidR="00C973E1" w:rsidRPr="00C973E1" w14:paraId="14005B62" w14:textId="77777777" w:rsidTr="000F2F6B">
        <w:trPr>
          <w:tblCellSpacing w:w="15" w:type="dxa"/>
          <w:trPrChange w:id="679"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80"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3A9BA9AE" w14:textId="77777777" w:rsidR="00C973E1" w:rsidRPr="00C973E1" w:rsidRDefault="00347ED3" w:rsidP="00C973E1">
            <w:pPr>
              <w:rPr>
                <w:u w:val="single"/>
                <w:lang w:eastAsia="de-DE"/>
              </w:rPr>
            </w:pPr>
            <w:r>
              <w:fldChar w:fldCharType="begin"/>
            </w:r>
            <w:r>
              <w:instrText xml:space="preserve"> HYPERLINK "https://jvet-experts.org/doc_end_user/current_document.php?id=17196" </w:instrText>
            </w:r>
            <w:r>
              <w:fldChar w:fldCharType="separate"/>
            </w:r>
            <w:r w:rsidR="00C973E1" w:rsidRPr="00C973E1">
              <w:rPr>
                <w:rStyle w:val="Hyperlink"/>
                <w:lang w:eastAsia="de-DE"/>
              </w:rPr>
              <w:t>JVET-AQ021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81"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82"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46D928D5" w14:textId="77777777" w:rsidR="00C973E1" w:rsidRPr="00C973E1" w:rsidRDefault="00347ED3" w:rsidP="00C973E1">
            <w:pPr>
              <w:rPr>
                <w:u w:val="single"/>
                <w:lang w:val="de-DE" w:eastAsia="de-DE"/>
              </w:rPr>
            </w:pPr>
            <w:r>
              <w:fldChar w:fldCharType="begin"/>
            </w:r>
            <w:r w:rsidRPr="00C05DEB">
              <w:rPr>
                <w:lang w:val="de-DE"/>
                <w:rPrChange w:id="683" w:author="Mathias Wien" w:date="2026-07-13T20:00:00Z">
                  <w:rPr/>
                </w:rPrChange>
              </w:rPr>
              <w:instrText xml:space="preserve"> HYPERLINK "mailto:nisha.bhaskar1@huawei.com" </w:instrText>
            </w:r>
            <w:r>
              <w:fldChar w:fldCharType="separate"/>
            </w:r>
            <w:r w:rsidR="00C973E1" w:rsidRPr="00C973E1">
              <w:rPr>
                <w:rStyle w:val="Hyperlink"/>
                <w:lang w:val="de-DE" w:eastAsia="de-DE"/>
              </w:rPr>
              <w:t>N. Bhaskar</w:t>
            </w:r>
            <w:r>
              <w:rPr>
                <w:rStyle w:val="Hyperlink"/>
                <w:lang w:val="de-DE" w:eastAsia="de-DE"/>
              </w:rPr>
              <w:fldChar w:fldCharType="end"/>
            </w:r>
            <w:r w:rsidR="00C973E1" w:rsidRPr="00C973E1">
              <w:rPr>
                <w:u w:val="single"/>
                <w:lang w:val="de-DE" w:eastAsia="de-DE"/>
              </w:rPr>
              <w:t>, </w:t>
            </w:r>
            <w:r>
              <w:fldChar w:fldCharType="begin"/>
            </w:r>
            <w:r w:rsidRPr="00C05DEB">
              <w:rPr>
                <w:lang w:val="de-DE"/>
                <w:rPrChange w:id="684" w:author="Mathias Wien" w:date="2026-07-13T20:00:00Z">
                  <w:rPr/>
                </w:rPrChange>
              </w:rPr>
              <w:instrText xml:space="preserve"> HYPERLINK "mailto:solovyev.timofey@huawei.com" </w:instrText>
            </w:r>
            <w:r>
              <w:fldChar w:fldCharType="separate"/>
            </w:r>
            <w:r w:rsidR="00C973E1" w:rsidRPr="00C973E1">
              <w:rPr>
                <w:rStyle w:val="Hyperlink"/>
                <w:lang w:val="de-DE" w:eastAsia="de-DE"/>
              </w:rPr>
              <w:t>T. Solovyev (Huawei)</w:t>
            </w:r>
            <w:r>
              <w:rPr>
                <w:rStyle w:val="Hyperlink"/>
                <w:lang w:val="de-DE" w:eastAsia="de-DE"/>
              </w:rPr>
              <w:fldChar w:fldCharType="end"/>
            </w:r>
          </w:p>
        </w:tc>
      </w:tr>
      <w:tr w:rsidR="00C973E1" w:rsidRPr="00C973E1" w14:paraId="7402B10C" w14:textId="77777777" w:rsidTr="000F2F6B">
        <w:trPr>
          <w:tblCellSpacing w:w="15" w:type="dxa"/>
          <w:trPrChange w:id="685" w:author="Jens-Rainer Ohm" w:date="2026-07-13T20:00: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686" w:author="Jens-Rainer Ohm" w:date="2026-07-13T20:00:00Z">
              <w:tcPr>
                <w:tcW w:w="888" w:type="dxa"/>
                <w:tcBorders>
                  <w:top w:val="outset" w:sz="6" w:space="0" w:color="auto"/>
                  <w:left w:val="outset" w:sz="6" w:space="0" w:color="auto"/>
                  <w:bottom w:val="outset" w:sz="6" w:space="0" w:color="auto"/>
                  <w:right w:val="outset" w:sz="6" w:space="0" w:color="auto"/>
                </w:tcBorders>
                <w:vAlign w:val="center"/>
              </w:tcPr>
            </w:tcPrChange>
          </w:tcPr>
          <w:p w14:paraId="6CBE8209" w14:textId="77777777" w:rsidR="00C973E1" w:rsidRPr="00C973E1" w:rsidRDefault="00347ED3" w:rsidP="00C973E1">
            <w:pPr>
              <w:rPr>
                <w:u w:val="single"/>
                <w:lang w:eastAsia="de-DE"/>
              </w:rPr>
            </w:pPr>
            <w:r>
              <w:fldChar w:fldCharType="begin"/>
            </w:r>
            <w:r>
              <w:instrText xml:space="preserve"> HYPERLINK "https://jvet-experts.org/doc_end_user/current_document.php?id=17197" </w:instrText>
            </w:r>
            <w:r>
              <w:fldChar w:fldCharType="separate"/>
            </w:r>
            <w:r w:rsidR="00C973E1" w:rsidRPr="00C973E1">
              <w:rPr>
                <w:rStyle w:val="Hyperlink"/>
                <w:lang w:eastAsia="de-DE"/>
              </w:rPr>
              <w:t>JVET-AQ021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687" w:author="Jens-Rainer Ohm" w:date="2026-07-13T20:00:00Z">
              <w:tcPr>
                <w:tcW w:w="4969" w:type="dxa"/>
                <w:tcBorders>
                  <w:top w:val="outset" w:sz="6" w:space="0" w:color="auto"/>
                  <w:left w:val="outset" w:sz="6" w:space="0" w:color="auto"/>
                  <w:bottom w:val="outset" w:sz="6" w:space="0" w:color="auto"/>
                  <w:right w:val="outset" w:sz="6" w:space="0" w:color="auto"/>
                </w:tcBorders>
                <w:vAlign w:val="center"/>
              </w:tcPr>
            </w:tcPrChange>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688" w:author="Jens-Rainer Ohm" w:date="2026-07-13T20:00:00Z">
              <w:tcPr>
                <w:tcW w:w="3033" w:type="dxa"/>
                <w:tcBorders>
                  <w:top w:val="outset" w:sz="6" w:space="0" w:color="auto"/>
                  <w:left w:val="outset" w:sz="6" w:space="0" w:color="auto"/>
                  <w:bottom w:val="outset" w:sz="6" w:space="0" w:color="auto"/>
                  <w:right w:val="outset" w:sz="6" w:space="0" w:color="auto"/>
                </w:tcBorders>
                <w:vAlign w:val="center"/>
              </w:tcPr>
            </w:tcPrChange>
          </w:tcPr>
          <w:p w14:paraId="1316FD5E" w14:textId="77777777" w:rsidR="00C973E1" w:rsidRPr="00C973E1" w:rsidRDefault="00347ED3" w:rsidP="00C973E1">
            <w:pPr>
              <w:rPr>
                <w:lang w:eastAsia="de-DE"/>
              </w:rPr>
            </w:pPr>
            <w:r>
              <w:fldChar w:fldCharType="begin"/>
            </w:r>
            <w:r>
              <w:instrText xml:space="preserve"> HYPERLINK "mailto:aasaipriya.chandran@huawei.com" </w:instrText>
            </w:r>
            <w:r>
              <w:fldChar w:fldCharType="separate"/>
            </w:r>
            <w:r w:rsidR="00C973E1" w:rsidRPr="00C973E1">
              <w:rPr>
                <w:rStyle w:val="Hyperlink"/>
                <w:lang w:eastAsia="de-DE"/>
              </w:rPr>
              <w:t>Aasaipriya Chandran (Huawei)</w:t>
            </w:r>
            <w:r>
              <w:rPr>
                <w:rStyle w:val="Hyperlink"/>
                <w:lang w:eastAsia="de-DE"/>
              </w:rPr>
              <w:fldChar w:fldCharType="end"/>
            </w:r>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090B5A" w:rsidP="00792FEF">
      <w:pPr>
        <w:pStyle w:val="berschrift9"/>
        <w:rPr>
          <w:szCs w:val="24"/>
          <w:lang w:val="en-CA" w:eastAsia="de-DE"/>
        </w:rPr>
      </w:pPr>
      <w:hyperlink r:id="rId380"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Karczewicz, Y. Ye, L. Zhang (co-chairs), B. Bross,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lastRenderedPageBreak/>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JVET-AQ0192, "Improvements of NS2 software at 0.2x under CfP conditions",</w:t>
      </w:r>
      <w:r w:rsidRPr="008E716A">
        <w:rPr>
          <w:lang w:val="en-CA" w:eastAsia="de-DE"/>
        </w:rPr>
        <w:tab/>
        <w:t>G. Laroche, P. Onno, B. Galmiche, N. Ouedraogo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090B5A" w:rsidP="00792FEF">
      <w:pPr>
        <w:pStyle w:val="berschrift9"/>
        <w:rPr>
          <w:szCs w:val="24"/>
          <w:lang w:val="en-CA" w:eastAsia="de-DE"/>
        </w:rPr>
      </w:pPr>
      <w:hyperlink r:id="rId381"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Radosavljević, A. Segall, G. Teniou, A. Tourapis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 xml:space="preserve">This period was focused on preparing the draft text of the second edition of ITU Rec. </w:t>
      </w:r>
      <w:proofErr w:type="gramStart"/>
      <w:r w:rsidRPr="00075FC3">
        <w:rPr>
          <w:lang w:eastAsia="de-DE"/>
        </w:rPr>
        <w:t>H.Sup</w:t>
      </w:r>
      <w:proofErr w:type="gramEnd"/>
      <w:r w:rsidRPr="00075FC3">
        <w:rPr>
          <w:lang w:eastAsia="de-DE"/>
        </w:rPr>
        <w:t xml:space="preserve">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689" w:name="_Hlk147828998"/>
      <w:bookmarkStart w:id="690" w:name="_Hlk171610411"/>
      <w:bookmarkStart w:id="691" w:name="_Hlk147826391"/>
      <w:r w:rsidRPr="00075FC3">
        <w:rPr>
          <w:lang w:eastAsia="de-DE"/>
        </w:rPr>
        <w:t>JVET-AQ0211 AHG13: Film grain analysis and synthesis support in HDRTools</w:t>
      </w:r>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689"/>
    <w:bookmarkEnd w:id="690"/>
    <w:bookmarkEnd w:id="691"/>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lastRenderedPageBreak/>
        <w:t>JVET-AQ0211 AHG9/AHG13: Film grain analysis and synthesis support in HDRTools</w:t>
      </w:r>
    </w:p>
    <w:p w14:paraId="08BC2AA9" w14:textId="4736A78A" w:rsidR="00075FC3" w:rsidRPr="00075FC3" w:rsidRDefault="00075FC3" w:rsidP="00075FC3">
      <w:pPr>
        <w:rPr>
          <w:lang w:val="en-CA" w:eastAsia="de-DE"/>
        </w:rPr>
      </w:pPr>
      <w:bookmarkStart w:id="692" w:name="_Hlk197601661"/>
      <w:r w:rsidRPr="00075FC3">
        <w:rPr>
          <w:lang w:val="en-CA" w:eastAsia="de-DE"/>
        </w:rPr>
        <w:t>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692"/>
    </w:p>
    <w:p w14:paraId="35BD5A8E" w14:textId="77777777" w:rsidR="00075FC3" w:rsidRPr="00075FC3" w:rsidRDefault="00075FC3" w:rsidP="00075FC3">
      <w:pPr>
        <w:numPr>
          <w:ilvl w:val="2"/>
          <w:numId w:val="72"/>
        </w:numPr>
        <w:rPr>
          <w:b/>
          <w:bCs/>
          <w:lang w:val="en-CA" w:eastAsia="de-DE"/>
        </w:rPr>
      </w:pPr>
      <w:r w:rsidRPr="00075FC3">
        <w:rPr>
          <w:b/>
          <w:bCs/>
          <w:lang w:eastAsia="de-DE"/>
        </w:rPr>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w:t>
      </w:r>
      <w:proofErr w:type="gramStart"/>
      <w:r>
        <w:rPr>
          <w:lang w:val="en-CA" w:eastAsia="de-DE"/>
        </w:rPr>
        <w:t>H.Sup</w:t>
      </w:r>
      <w:proofErr w:type="gramEnd"/>
      <w:r>
        <w:rPr>
          <w:lang w:val="en-CA" w:eastAsia="de-DE"/>
        </w:rPr>
        <w:t xml:space="preserve">.21 in April 2027. </w:t>
      </w:r>
    </w:p>
    <w:p w14:paraId="762EBA89" w14:textId="09533D18" w:rsidR="00792FEF" w:rsidRPr="00F25DD4" w:rsidRDefault="00090B5A" w:rsidP="00792FEF">
      <w:pPr>
        <w:pStyle w:val="berschrift9"/>
        <w:rPr>
          <w:szCs w:val="24"/>
          <w:lang w:val="en-CA" w:eastAsia="de-DE"/>
        </w:rPr>
      </w:pPr>
      <w:hyperlink r:id="rId382"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Karabutov, Yue Li, Yun Li, M. Santamaria, J. N. Shingala, Z. Xi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383"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lastRenderedPageBreak/>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proofErr w:type="gramStart"/>
            <w:r w:rsidRPr="00500EE0">
              <w:rPr>
                <w:b/>
                <w:bCs/>
                <w:lang w:val="fr-FR" w:eastAsia="de-DE"/>
              </w:rPr>
              <w:t>status</w:t>
            </w:r>
            <w:proofErr w:type="gramEnd"/>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proofErr w:type="gramStart"/>
            <w:r w:rsidRPr="00500EE0">
              <w:rPr>
                <w:b/>
                <w:bCs/>
                <w:lang w:val="fr-FR" w:eastAsia="de-DE"/>
              </w:rPr>
              <w:t>target</w:t>
            </w:r>
            <w:proofErr w:type="gramEnd"/>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proofErr w:type="gramStart"/>
            <w:r w:rsidRPr="00500EE0">
              <w:rPr>
                <w:b/>
                <w:bCs/>
                <w:lang w:val="fr-FR" w:eastAsia="de-DE"/>
              </w:rPr>
              <w:t>topic</w:t>
            </w:r>
            <w:proofErr w:type="gramEnd"/>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proofErr w:type="gramStart"/>
            <w:r w:rsidRPr="00500EE0">
              <w:rPr>
                <w:b/>
                <w:bCs/>
                <w:lang w:val="fr-FR" w:eastAsia="de-DE"/>
              </w:rPr>
              <w:t>contribution</w:t>
            </w:r>
            <w:proofErr w:type="gramEnd"/>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proofErr w:type="gramStart"/>
            <w:r w:rsidRPr="00500EE0">
              <w:rPr>
                <w:lang w:val="fr-FR" w:eastAsia="de-DE"/>
              </w:rPr>
              <w:t>compact</w:t>
            </w:r>
            <w:proofErr w:type="gramEnd"/>
            <w:r w:rsidRPr="00500EE0">
              <w:rPr>
                <w:lang w:val="fr-FR" w:eastAsia="de-DE"/>
              </w:rPr>
              <w:t xml:space="preserve"> dataset</w:t>
            </w:r>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proofErr w:type="gramStart"/>
            <w:r w:rsidRPr="00500EE0">
              <w:rPr>
                <w:lang w:val="fr-FR" w:eastAsia="de-DE"/>
              </w:rPr>
              <w:t>vtm</w:t>
            </w:r>
            <w:proofErr w:type="gramEnd"/>
            <w:r w:rsidRPr="00500EE0">
              <w:rPr>
                <w:lang w:val="fr-FR" w:eastAsia="de-D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EE1-4.2 frame level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proofErr w:type="gramStart"/>
            <w:r w:rsidRPr="00500EE0">
              <w:rPr>
                <w:lang w:val="fr-FR" w:eastAsia="de-DE"/>
              </w:rPr>
              <w:t>sadl</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3x3 speedup</w:t>
            </w:r>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proofErr w:type="gramStart"/>
            <w:r w:rsidRPr="00500EE0">
              <w:rPr>
                <w:lang w:val="fr-FR" w:eastAsia="de-DE"/>
              </w:rPr>
              <w:t>memory</w:t>
            </w:r>
            <w:proofErr w:type="gramEnd"/>
            <w:r w:rsidRPr="00500EE0">
              <w:rPr>
                <w:lang w:val="fr-FR" w:eastAsia="de-DE"/>
              </w:rPr>
              <w:t xml:space="preserve"> policy managment</w:t>
            </w:r>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proofErr w:type="gramStart"/>
            <w:r w:rsidRPr="00500EE0">
              <w:rPr>
                <w:lang w:val="fr-FR" w:eastAsia="de-DE"/>
              </w:rPr>
              <w:t>gridsample</w:t>
            </w:r>
            <w:proofErr w:type="gramEnd"/>
            <w:r w:rsidRPr="00500EE0">
              <w:rPr>
                <w:lang w:val="fr-FR" w:eastAsia="de-DE"/>
              </w:rPr>
              <w:t xml:space="preserve"> improvment</w:t>
            </w:r>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proofErr w:type="gramStart"/>
            <w:r w:rsidRPr="00500EE0">
              <w:rPr>
                <w:lang w:val="fr-FR" w:eastAsia="de-DE"/>
              </w:rPr>
              <w:t>conv</w:t>
            </w:r>
            <w:proofErr w:type="gramEnd"/>
            <w:r w:rsidRPr="00500EE0">
              <w:rPr>
                <w:lang w:val="fr-FR" w:eastAsia="de-DE"/>
              </w:rPr>
              <w:t>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proofErr w:type="gramStart"/>
            <w:r w:rsidRPr="00500EE0">
              <w:rPr>
                <w:lang w:val="fr-FR" w:eastAsia="de-DE"/>
              </w:rPr>
              <w:t>simd</w:t>
            </w:r>
            <w:proofErr w:type="gramEnd"/>
            <w:r w:rsidRPr="00500EE0">
              <w:rPr>
                <w:lang w:val="fr-FR" w:eastAsia="de-D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proofErr w:type="gramStart"/>
            <w:r w:rsidRPr="00500EE0">
              <w:rPr>
                <w:lang w:val="fr-FR" w:eastAsia="de-DE"/>
              </w:rPr>
              <w:t>documentation</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proofErr w:type="gramStart"/>
            <w:r w:rsidRPr="00500EE0">
              <w:rPr>
                <w:lang w:val="fr-FR" w:eastAsia="de-DE"/>
              </w:rPr>
              <w:t>fix</w:t>
            </w:r>
            <w:proofErr w:type="gramEnd"/>
            <w:r w:rsidRPr="00500EE0">
              <w:rPr>
                <w:lang w:val="fr-FR" w:eastAsia="de-DE"/>
              </w:rPr>
              <w:t xml:space="preserve">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lastRenderedPageBreak/>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a.k.a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a.k.a NNVC-3.0wip2) was tagged September 4</w:t>
      </w:r>
      <w:r w:rsidRPr="00500EE0">
        <w:rPr>
          <w:vertAlign w:val="superscript"/>
          <w:lang w:eastAsia="de-DE"/>
        </w:rPr>
        <w:t>th</w:t>
      </w:r>
      <w:r w:rsidRPr="00500EE0">
        <w:rPr>
          <w:lang w:eastAsia="de-DE"/>
        </w:rPr>
        <w:t>, 2022 (first release containing the FilterSets,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r w:rsidRPr="00500EE0">
              <w:rPr>
                <w:lang w:val="fr-FR" w:eastAsia="de-DE"/>
              </w:rPr>
              <w:t>DecT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delay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r w:rsidRPr="00500EE0">
              <w:rPr>
                <w:lang w:val="fr-FR" w:eastAsia="de-DE"/>
              </w:rPr>
              <w:t>DecT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delay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r w:rsidRPr="00500EE0">
              <w:rPr>
                <w:lang w:val="fr-FR" w:eastAsia="de-DE"/>
              </w:rPr>
              <w:t>DecT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r w:rsidRPr="00500EE0">
              <w:rPr>
                <w:lang w:val="fr-FR" w:eastAsia="de-DE"/>
              </w:rPr>
              <w:t>DecT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r w:rsidRPr="00500EE0">
              <w:rPr>
                <w:b/>
                <w:bCs/>
                <w:lang w:val="fr-FR"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r w:rsidRPr="00500EE0">
              <w:rPr>
                <w:lang w:val="fr-FR" w:eastAsia="de-DE"/>
              </w:rPr>
              <w:t>DecT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delay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r w:rsidRPr="00500EE0">
              <w:rPr>
                <w:lang w:val="fr-FR" w:eastAsia="de-DE"/>
              </w:rPr>
              <w:t>DecT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delay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r w:rsidRPr="00500EE0">
              <w:rPr>
                <w:lang w:val="fr-FR" w:eastAsia="de-DE"/>
              </w:rPr>
              <w:t>DecT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r w:rsidRPr="00500EE0">
              <w:rPr>
                <w:lang w:val="fr-FR" w:eastAsia="de-DE"/>
              </w:rPr>
              <w:t>DecT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r w:rsidRPr="00500EE0">
              <w:rPr>
                <w:b/>
                <w:bCs/>
                <w:lang w:val="fr-FR" w:eastAsia="de-DE"/>
              </w:rPr>
              <w:t xml:space="preserve">Overall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BD-rate Over anchor</w:t>
            </w:r>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r w:rsidRPr="00500EE0">
              <w:rPr>
                <w:lang w:val="fr-FR" w:eastAsia="de-DE"/>
              </w:rPr>
              <w:t>DecT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Note: Results from InterDigital,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r w:rsidRPr="00500EE0">
              <w:rPr>
                <w:lang w:val="fr-FR" w:eastAsia="de-DE"/>
              </w:rPr>
              <w:t>DecT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r w:rsidRPr="00500EE0">
              <w:rPr>
                <w:b/>
                <w:bCs/>
                <w:lang w:val="fr-FR" w:eastAsia="de-DE"/>
              </w:rPr>
              <w:lastRenderedPageBreak/>
              <w:t>Overall</w:t>
            </w:r>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t>Note: Results from InterDigital,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r w:rsidRPr="00500EE0">
              <w:rPr>
                <w:lang w:val="fr-FR" w:eastAsia="de-DE"/>
              </w:rPr>
              <w:t>DecT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Note: Results from InterDigital,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r w:rsidRPr="00500EE0">
              <w:rPr>
                <w:lang w:val="fr-FR" w:eastAsia="de-DE"/>
              </w:rPr>
              <w:t>EncT</w:t>
            </w:r>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r w:rsidRPr="00500EE0">
              <w:rPr>
                <w:lang w:val="fr-FR" w:eastAsia="de-DE"/>
              </w:rPr>
              <w:t>DecT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r w:rsidRPr="00500EE0">
              <w:rPr>
                <w:b/>
                <w:bCs/>
                <w:lang w:val="fr-FR"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lastRenderedPageBreak/>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Note: Results from InterDigital,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090B5A" w:rsidP="00500EE0">
            <w:pPr>
              <w:textAlignment w:val="auto"/>
              <w:rPr>
                <w:u w:val="single"/>
                <w:lang w:eastAsia="de-DE"/>
              </w:rPr>
            </w:pPr>
            <w:hyperlink r:id="rId384"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090B5A" w:rsidP="00500EE0">
            <w:pPr>
              <w:textAlignment w:val="auto"/>
              <w:rPr>
                <w:u w:val="single"/>
                <w:lang w:eastAsia="de-DE"/>
              </w:rPr>
            </w:pPr>
            <w:hyperlink r:id="rId385"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090B5A" w:rsidP="00500EE0">
            <w:pPr>
              <w:textAlignment w:val="auto"/>
              <w:rPr>
                <w:u w:val="single"/>
                <w:lang w:eastAsia="de-DE"/>
              </w:rPr>
            </w:pPr>
            <w:hyperlink r:id="rId386" w:history="1">
              <w:r w:rsidR="00500EE0" w:rsidRPr="00500EE0">
                <w:rPr>
                  <w:rStyle w:val="Hyperlink"/>
                  <w:lang w:eastAsia="de-DE"/>
                </w:rPr>
                <w:t>F. Galpin (InterDigital)</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090B5A" w:rsidP="00500EE0">
            <w:pPr>
              <w:textAlignment w:val="auto"/>
              <w:rPr>
                <w:u w:val="single"/>
                <w:lang w:eastAsia="de-DE"/>
              </w:rPr>
            </w:pPr>
            <w:hyperlink r:id="rId387"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090B5A" w:rsidP="00500EE0">
            <w:pPr>
              <w:textAlignment w:val="auto"/>
              <w:rPr>
                <w:u w:val="single"/>
                <w:lang w:eastAsia="de-DE"/>
              </w:rPr>
            </w:pPr>
            <w:hyperlink r:id="rId388"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C05DEB" w:rsidRDefault="00500EE0" w:rsidP="00500EE0">
            <w:pPr>
              <w:textAlignment w:val="auto"/>
              <w:rPr>
                <w:lang w:val="de-DE"/>
                <w:rPrChange w:id="693" w:author="Mathias Wien" w:date="2026-07-13T20:00:00Z">
                  <w:rPr>
                    <w:lang w:eastAsia="de-DE"/>
                  </w:rPr>
                </w:rPrChange>
              </w:rPr>
            </w:pPr>
            <w:r w:rsidRPr="00C05DEB">
              <w:rPr>
                <w:lang w:val="de-DE"/>
                <w:rPrChange w:id="694" w:author="Mathias Wien" w:date="2026-07-13T20:00:00Z">
                  <w:rPr>
                    <w:lang w:eastAsia="de-DE"/>
                  </w:rPr>
                </w:rPrChange>
              </w:rPr>
              <w:t>F. Galpin, S. Cizel (InterDigital)</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090B5A" w:rsidP="00500EE0">
            <w:pPr>
              <w:textAlignment w:val="auto"/>
              <w:rPr>
                <w:u w:val="single"/>
                <w:lang w:eastAsia="de-DE"/>
              </w:rPr>
            </w:pPr>
            <w:hyperlink r:id="rId389"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w:t>
            </w:r>
            <w:proofErr w:type="gramStart"/>
            <w:r w:rsidRPr="00500EE0">
              <w:rPr>
                <w:lang w:eastAsia="de-DE"/>
              </w:rPr>
              <w:t>11][</w:t>
            </w:r>
            <w:proofErr w:type="gramEnd"/>
            <w:r w:rsidRPr="00500EE0">
              <w:rPr>
                <w:lang w:eastAsia="de-DE"/>
              </w:rPr>
              <w:t>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S. Cizel, R. Mullakhmetov, A. Berk, C. Finlay, F. Galpin, E. François (InterDigital)</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xcheck”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r w:rsidRPr="00500EE0">
              <w:rPr>
                <w:lang w:eastAsia="de-DE"/>
              </w:rPr>
              <w:t>encoder_xxx_vtm.cfg</w:t>
            </w:r>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r w:rsidRPr="00500EE0">
              <w:rPr>
                <w:lang w:eastAsia="de-DE"/>
              </w:rPr>
              <w:t>encoder_xxx_nnvc.cfg</w:t>
            </w:r>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r w:rsidRPr="00500EE0">
              <w:rPr>
                <w:lang w:eastAsia="de-DE"/>
              </w:rPr>
              <w:t>encoder_xxx_nnvc.cfg + nn-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r w:rsidRPr="00500EE0">
              <w:rPr>
                <w:lang w:eastAsia="de-DE"/>
              </w:rPr>
              <w:t>encoder_xxx_vtm.cfg + nn-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695" w:name="_Hlk163750409"/>
            <w:r w:rsidRPr="00500EE0">
              <w:rPr>
                <w:lang w:eastAsia="de-DE"/>
              </w:rPr>
              <w:lastRenderedPageBreak/>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r w:rsidRPr="00500EE0">
              <w:rPr>
                <w:lang w:eastAsia="de-DE"/>
              </w:rPr>
              <w:t>nn-based/nnsr.cfg + nn-based/nnsr_classA_multiratio.cfg</w:t>
            </w:r>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r w:rsidRPr="00500EE0">
              <w:rPr>
                <w:lang w:eastAsia="de-DE"/>
              </w:rPr>
              <w:t>nn-based/rpr.cfg + nn-based/nnsr_classA_multiratio.cfg</w:t>
            </w:r>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r w:rsidRPr="00500EE0">
              <w:rPr>
                <w:lang w:eastAsia="de-DE"/>
              </w:rPr>
              <w:t>nn-based/nnpf/nnpf_xxx.cfg</w:t>
            </w:r>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Intra pred+adapti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r w:rsidRPr="00500EE0">
              <w:rPr>
                <w:lang w:val="fr-FR" w:eastAsia="de-DE"/>
              </w:rPr>
              <w:t>encoder_xxx_nnvc.cfg + drf.cfg</w:t>
            </w:r>
          </w:p>
        </w:tc>
      </w:tr>
      <w:bookmarkEnd w:id="695"/>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390"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090B5A" w:rsidP="00792FEF">
      <w:pPr>
        <w:pStyle w:val="berschrift9"/>
        <w:rPr>
          <w:szCs w:val="24"/>
          <w:lang w:val="en-CA" w:eastAsia="de-DE"/>
        </w:rPr>
      </w:pPr>
      <w:hyperlink r:id="rId391"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Puri,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392"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r w:rsidRPr="00E10392">
              <w:rPr>
                <w:lang w:val="en-CA" w:eastAsia="de-DE"/>
              </w:rPr>
              <w:t>Darktree_SDR</w:t>
            </w:r>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r w:rsidRPr="00E10392">
              <w:rPr>
                <w:lang w:eastAsia="de-DE"/>
              </w:rPr>
              <w:t>JianlingTemple</w:t>
            </w:r>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r w:rsidRPr="00E10392">
              <w:rPr>
                <w:lang w:eastAsia="de-DE"/>
              </w:rPr>
              <w:t>BaoleiYard</w:t>
            </w:r>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r w:rsidRPr="00E10392">
              <w:rPr>
                <w:lang w:eastAsia="de-DE"/>
              </w:rPr>
              <w:t>EncT</w:t>
            </w:r>
          </w:p>
        </w:tc>
        <w:tc>
          <w:tcPr>
            <w:tcW w:w="877" w:type="dxa"/>
            <w:noWrap/>
            <w:vAlign w:val="center"/>
            <w:hideMark/>
          </w:tcPr>
          <w:p w14:paraId="01A3AC2C"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r w:rsidRPr="00E10392">
              <w:rPr>
                <w:lang w:eastAsia="de-DE"/>
              </w:rPr>
              <w:t>VmPeak</w:t>
            </w:r>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r w:rsidRPr="00E10392">
              <w:rPr>
                <w:lang w:eastAsia="de-DE"/>
              </w:rPr>
              <w:t>VmPeak</w:t>
            </w:r>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r w:rsidRPr="00E10392">
              <w:rPr>
                <w:lang w:eastAsia="de-DE"/>
              </w:rPr>
              <w:t>VmPeak</w:t>
            </w:r>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r w:rsidRPr="00E10392">
              <w:rPr>
                <w:lang w:eastAsia="de-DE"/>
              </w:rPr>
              <w:t>VmPeak</w:t>
            </w:r>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r w:rsidRPr="00E10392">
              <w:rPr>
                <w:b/>
                <w:bCs/>
                <w:lang w:eastAsia="de-DE"/>
              </w:rPr>
              <w:t>wPSNR</w:t>
            </w:r>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r w:rsidRPr="00E10392">
              <w:rPr>
                <w:lang w:eastAsia="de-DE"/>
              </w:rPr>
              <w:t>DecT</w:t>
            </w:r>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r w:rsidRPr="00E10392">
              <w:rPr>
                <w:lang w:eastAsia="de-DE"/>
              </w:rPr>
              <w:t>DecT</w:t>
            </w:r>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r w:rsidRPr="00E10392">
              <w:rPr>
                <w:lang w:eastAsia="de-DE"/>
              </w:rPr>
              <w:t>DecT</w:t>
            </w:r>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r w:rsidRPr="00E10392">
              <w:rPr>
                <w:lang w:eastAsia="de-DE"/>
              </w:rPr>
              <w:t>DecT</w:t>
            </w:r>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lastRenderedPageBreak/>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090B5A" w:rsidP="00792FEF">
      <w:pPr>
        <w:pStyle w:val="berschrift9"/>
        <w:rPr>
          <w:szCs w:val="24"/>
          <w:lang w:val="en-CA" w:eastAsia="de-DE"/>
        </w:rPr>
      </w:pPr>
      <w:hyperlink r:id="rId393"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Moccagatta, K. Naser (co-chairs), H. Huang, T. Ikai, X. Li, J. Park, N. Song, G. Verba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090B5A" w:rsidP="00670B21">
      <w:pPr>
        <w:rPr>
          <w:u w:val="single"/>
          <w:lang w:eastAsia="de-DE"/>
        </w:rPr>
      </w:pPr>
      <w:hyperlink r:id="rId394"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090B5A" w:rsidP="00670B21">
            <w:pPr>
              <w:textAlignment w:val="auto"/>
              <w:rPr>
                <w:u w:val="single"/>
                <w:lang w:eastAsia="de-DE"/>
              </w:rPr>
            </w:pPr>
            <w:hyperlink r:id="rId395"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HiSilicon), </w:t>
            </w:r>
            <w:hyperlink r:id="rId396"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090B5A" w:rsidP="00670B21">
            <w:pPr>
              <w:textAlignment w:val="auto"/>
              <w:rPr>
                <w:u w:val="single"/>
                <w:lang w:eastAsia="de-DE"/>
              </w:rPr>
            </w:pPr>
            <w:hyperlink r:id="rId397"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77777777" w:rsidR="00670B21" w:rsidRPr="00C05DEB" w:rsidRDefault="00347ED3" w:rsidP="00670B21">
            <w:pPr>
              <w:textAlignment w:val="auto"/>
              <w:rPr>
                <w:lang w:val="de-DE"/>
                <w:rPrChange w:id="696" w:author="Mathias Wien" w:date="2026-07-13T20:00:00Z">
                  <w:rPr>
                    <w:lang w:val="en-CA" w:eastAsia="de-DE"/>
                  </w:rPr>
                </w:rPrChange>
              </w:rPr>
            </w:pPr>
            <w:ins w:id="697" w:author="Jill Boyce" w:date="2026-07-13T19:57:00Z">
              <w:r>
                <w:fldChar w:fldCharType="begin"/>
              </w:r>
            </w:ins>
            <w:r>
              <w:instrText xml:space="preserve"> HYPERLINK "mailto:karam.naser@interdigital.com" </w:instrText>
            </w:r>
            <w:ins w:id="698" w:author="Jill Boyce" w:date="2026-07-13T19:57:00Z">
              <w:r>
                <w:fldChar w:fldCharType="separate"/>
              </w:r>
              <w:r w:rsidR="00670B21" w:rsidRPr="00670B21">
                <w:rPr>
                  <w:rStyle w:val="Hyperlink"/>
                  <w:lang w:eastAsia="de-DE"/>
                </w:rPr>
                <w:t>K. Naser</w:t>
              </w:r>
              <w:r>
                <w:rPr>
                  <w:rStyle w:val="Hyperlink"/>
                  <w:lang w:eastAsia="de-DE"/>
                </w:rPr>
                <w:fldChar w:fldCharType="end"/>
              </w:r>
            </w:ins>
            <w:del w:id="699" w:author="Jill Boyce" w:date="2026-07-13T19:57:00Z">
              <w:r w:rsidR="00670B21">
                <w:fldChar w:fldCharType="begin"/>
              </w:r>
              <w:r w:rsidR="00670B21" w:rsidRPr="00C05DEB">
                <w:rPr>
                  <w:lang w:val="de-DE"/>
                  <w:rPrChange w:id="700" w:author="Mathias Wien" w:date="2026-07-13T15:54:00Z">
                    <w:rPr/>
                  </w:rPrChange>
                </w:rPr>
                <w:delInstrText>HYPERLINK "mailto:karam.naser@interdigital.com"</w:delInstrText>
              </w:r>
              <w:r w:rsidR="00670B21">
                <w:fldChar w:fldCharType="separate"/>
              </w:r>
              <w:r w:rsidR="00670B21" w:rsidRPr="00C05DEB">
                <w:rPr>
                  <w:rStyle w:val="Hyperlink"/>
                  <w:lang w:val="de-DE" w:eastAsia="de-DE"/>
                  <w:rPrChange w:id="701" w:author="Mathias Wien" w:date="2026-07-13T15:54:00Z">
                    <w:rPr>
                      <w:rStyle w:val="Hyperlink"/>
                      <w:lang w:eastAsia="de-DE"/>
                    </w:rPr>
                  </w:rPrChange>
                </w:rPr>
                <w:delText>K. Naser</w:delText>
              </w:r>
              <w:r w:rsidR="00670B21">
                <w:fldChar w:fldCharType="end"/>
              </w:r>
            </w:del>
            <w:r w:rsidR="00670B21" w:rsidRPr="00C05DEB">
              <w:rPr>
                <w:lang w:val="de-DE"/>
                <w:rPrChange w:id="702" w:author="Mathias Wien" w:date="2026-07-13T20:00:00Z">
                  <w:rPr>
                    <w:lang w:eastAsia="de-DE"/>
                  </w:rPr>
                </w:rPrChange>
              </w:rPr>
              <w:t>, F. Le Léannec, F. Galpin, F. de Lagrange (InterDigital), </w:t>
            </w:r>
            <w:ins w:id="703" w:author="Jill Boyce" w:date="2026-07-13T19:57:00Z">
              <w:r>
                <w:fldChar w:fldCharType="begin"/>
              </w:r>
            </w:ins>
            <w:r>
              <w:instrText xml:space="preserve"> HYPERLINK "mailto:yin.zhao@huawei.com" </w:instrText>
            </w:r>
            <w:ins w:id="704" w:author="Jill Boyce" w:date="2026-07-13T19:57:00Z">
              <w:r>
                <w:fldChar w:fldCharType="separate"/>
              </w:r>
              <w:r w:rsidR="00670B21" w:rsidRPr="00670B21">
                <w:rPr>
                  <w:rStyle w:val="Hyperlink"/>
                  <w:lang w:eastAsia="de-DE"/>
                </w:rPr>
                <w:t>Y. Zhao</w:t>
              </w:r>
              <w:r>
                <w:rPr>
                  <w:rStyle w:val="Hyperlink"/>
                  <w:lang w:eastAsia="de-DE"/>
                </w:rPr>
                <w:fldChar w:fldCharType="end"/>
              </w:r>
            </w:ins>
            <w:del w:id="705" w:author="Jill Boyce" w:date="2026-07-13T19:57:00Z">
              <w:r w:rsidR="00670B21">
                <w:fldChar w:fldCharType="begin"/>
              </w:r>
              <w:r w:rsidR="00670B21" w:rsidRPr="00C05DEB">
                <w:rPr>
                  <w:lang w:val="de-DE"/>
                  <w:rPrChange w:id="706" w:author="Mathias Wien" w:date="2026-07-13T15:54:00Z">
                    <w:rPr/>
                  </w:rPrChange>
                </w:rPr>
                <w:delInstrText>HYPERLINK "mailto:yin.zhao@huawei.com"</w:delInstrText>
              </w:r>
              <w:r w:rsidR="00670B21">
                <w:fldChar w:fldCharType="separate"/>
              </w:r>
              <w:r w:rsidR="00670B21" w:rsidRPr="00C05DEB">
                <w:rPr>
                  <w:rStyle w:val="Hyperlink"/>
                  <w:lang w:val="de-DE" w:eastAsia="de-DE"/>
                  <w:rPrChange w:id="707" w:author="Mathias Wien" w:date="2026-07-13T15:54:00Z">
                    <w:rPr>
                      <w:rStyle w:val="Hyperlink"/>
                      <w:lang w:eastAsia="de-DE"/>
                    </w:rPr>
                  </w:rPrChange>
                </w:rPr>
                <w:delText>Y. Zhao</w:delText>
              </w:r>
              <w:r w:rsidR="00670B21">
                <w:fldChar w:fldCharType="end"/>
              </w:r>
            </w:del>
            <w:r w:rsidR="00670B21" w:rsidRPr="00C05DEB">
              <w:rPr>
                <w:lang w:val="de-DE"/>
                <w:rPrChange w:id="708" w:author="Mathias Wien" w:date="2026-07-13T20:00:00Z">
                  <w:rPr>
                    <w:lang w:eastAsia="de-DE"/>
                  </w:rPr>
                </w:rPrChange>
              </w:rPr>
              <w:t>, E. Alshina (Huawei)</w:t>
            </w:r>
          </w:p>
        </w:tc>
      </w:tr>
      <w:tr w:rsidR="00670B21" w:rsidRPr="00670B21" w14:paraId="08FC81B3" w14:textId="77777777" w:rsidTr="008E517E">
        <w:trPr>
          <w:trHeight w:val="989"/>
        </w:trPr>
        <w:tc>
          <w:tcPr>
            <w:tcW w:w="1402" w:type="dxa"/>
            <w:vMerge/>
          </w:tcPr>
          <w:p w14:paraId="0BBDD4BF" w14:textId="77777777" w:rsidR="00670B21" w:rsidRPr="00C05DEB" w:rsidRDefault="00670B21" w:rsidP="00670B21">
            <w:pPr>
              <w:textAlignment w:val="auto"/>
              <w:rPr>
                <w:u w:val="single"/>
                <w:lang w:val="de-DE"/>
                <w:rPrChange w:id="709" w:author="Mathias Wien" w:date="2026-07-13T20:00:00Z">
                  <w:rPr>
                    <w:u w:val="single"/>
                    <w:lang w:eastAsia="de-DE"/>
                  </w:rPr>
                </w:rPrChange>
              </w:rPr>
            </w:pPr>
          </w:p>
        </w:tc>
        <w:tc>
          <w:tcPr>
            <w:tcW w:w="1570" w:type="dxa"/>
          </w:tcPr>
          <w:p w14:paraId="0C976122" w14:textId="77777777" w:rsidR="00670B21" w:rsidRPr="00670B21" w:rsidRDefault="00090B5A" w:rsidP="00670B21">
            <w:pPr>
              <w:textAlignment w:val="auto"/>
              <w:rPr>
                <w:u w:val="single"/>
                <w:lang w:eastAsia="de-DE"/>
              </w:rPr>
            </w:pPr>
            <w:hyperlink r:id="rId398"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090B5A" w:rsidP="00670B21">
            <w:pPr>
              <w:rPr>
                <w:lang w:val="en-CA" w:eastAsia="de-DE"/>
              </w:rPr>
            </w:pPr>
            <w:hyperlink r:id="rId399" w:history="1">
              <w:r w:rsidR="00670B21" w:rsidRPr="00670B21">
                <w:rPr>
                  <w:rStyle w:val="Hyperlink"/>
                  <w:lang w:eastAsia="de-DE"/>
                </w:rPr>
                <w:t>H. Bai</w:t>
              </w:r>
            </w:hyperlink>
            <w:r w:rsidR="00670B21" w:rsidRPr="00670B21">
              <w:rPr>
                <w:lang w:eastAsia="de-DE"/>
              </w:rPr>
              <w:t>, </w:t>
            </w:r>
            <w:hyperlink r:id="rId400" w:history="1">
              <w:r w:rsidR="00670B21" w:rsidRPr="00670B21">
                <w:rPr>
                  <w:rStyle w:val="Hyperlink"/>
                  <w:lang w:eastAsia="de-DE"/>
                </w:rPr>
                <w:t>T. Ikai</w:t>
              </w:r>
            </w:hyperlink>
            <w:r w:rsidR="00670B21" w:rsidRPr="00670B21">
              <w:rPr>
                <w:lang w:eastAsia="de-DE"/>
              </w:rPr>
              <w:t>, </w:t>
            </w:r>
            <w:hyperlink r:id="rId401" w:history="1">
              <w:r w:rsidR="00670B21" w:rsidRPr="00670B21">
                <w:rPr>
                  <w:rStyle w:val="Hyperlink"/>
                  <w:lang w:eastAsia="de-DE"/>
                </w:rPr>
                <w:t>Y. Tokumo</w:t>
              </w:r>
            </w:hyperlink>
            <w:r w:rsidR="00670B21" w:rsidRPr="00670B21">
              <w:rPr>
                <w:lang w:eastAsia="de-DE"/>
              </w:rPr>
              <w:t>, </w:t>
            </w:r>
            <w:hyperlink r:id="rId402"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090B5A" w:rsidP="00792FEF">
      <w:pPr>
        <w:pStyle w:val="berschrift9"/>
        <w:rPr>
          <w:szCs w:val="24"/>
          <w:lang w:val="en-CA" w:eastAsia="de-DE"/>
        </w:rPr>
      </w:pPr>
      <w:hyperlink r:id="rId403"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Baroncini, J. Chen, R. </w:t>
      </w:r>
      <w:r w:rsidR="00792FEF" w:rsidRPr="00F25DD4">
        <w:rPr>
          <w:szCs w:val="24"/>
          <w:lang w:val="en-CA" w:eastAsia="de-DE"/>
        </w:rPr>
        <w:lastRenderedPageBreak/>
        <w:t>Chernyak, Z. Deng, P. de Lagrange, C. Lehmann, L. Li, P. Nikitin, D. Rusanovskyy, G. Verba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t xml:space="preserve">The bitstreams for the VTM configurations defined in the CfP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During the AHG calls and in offline communication, several clarification aspects and potential improvements for the CfP document were collected. Proposed changes based on these inputs were collected in input contribution JVET-AQ0201 which includes an edited version of the final draft CfP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CfP.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090B5A" w:rsidP="006368EC">
            <w:pPr>
              <w:rPr>
                <w:u w:val="single"/>
                <w:lang w:eastAsia="de-DE"/>
              </w:rPr>
            </w:pPr>
            <w:hyperlink r:id="rId404"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090B5A" w:rsidP="006368EC">
            <w:pPr>
              <w:rPr>
                <w:b/>
                <w:bCs/>
                <w:lang w:eastAsia="de-DE"/>
              </w:rPr>
            </w:pPr>
            <w:hyperlink r:id="rId405"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090B5A" w:rsidP="006368EC">
            <w:pPr>
              <w:rPr>
                <w:lang w:eastAsia="de-DE"/>
              </w:rPr>
            </w:pPr>
            <w:hyperlink r:id="rId406"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J.-R. Ohm, M. Wien, F. Bossen (co-chairs), E. Alshina, V. Baroncini, J. Chen, R. Chernyak, Z. Deng, P. de Lagrange, C. Lehmann, L. Li, P. Nikitin, D. Rusanovskyy, G. Verba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090B5A" w:rsidP="006368EC">
            <w:pPr>
              <w:rPr>
                <w:lang w:eastAsia="de-DE"/>
              </w:rPr>
            </w:pPr>
            <w:hyperlink r:id="rId407"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AHG17: AhG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77777777" w:rsidR="006368EC" w:rsidRPr="006368EC" w:rsidRDefault="00347ED3" w:rsidP="006368EC">
            <w:pPr>
              <w:rPr>
                <w:lang w:val="de-DE" w:eastAsia="de-DE"/>
              </w:rPr>
            </w:pPr>
            <w:ins w:id="710" w:author="Jill Boyce" w:date="2026-07-13T19:57:00Z">
              <w:r>
                <w:fldChar w:fldCharType="begin"/>
              </w:r>
            </w:ins>
            <w:r>
              <w:instrText xml:space="preserve"> HYPERLINK "mailto:wien@lfb.rwth-aachen.de" </w:instrText>
            </w:r>
            <w:ins w:id="711" w:author="Jill Boyce" w:date="2026-07-13T19:57:00Z">
              <w:r>
                <w:fldChar w:fldCharType="separate"/>
              </w:r>
              <w:r w:rsidR="006368EC" w:rsidRPr="006368EC">
                <w:rPr>
                  <w:rStyle w:val="Hyperlink"/>
                  <w:lang w:val="de-DE" w:eastAsia="de-DE"/>
                </w:rPr>
                <w:t>M. Wien</w:t>
              </w:r>
              <w:r>
                <w:rPr>
                  <w:rStyle w:val="Hyperlink"/>
                  <w:lang w:val="de-DE" w:eastAsia="de-DE"/>
                </w:rPr>
                <w:fldChar w:fldCharType="end"/>
              </w:r>
            </w:ins>
            <w:del w:id="712" w:author="Jill Boyce" w:date="2026-07-13T19:57:00Z">
              <w:r w:rsidR="006368EC">
                <w:fldChar w:fldCharType="begin"/>
              </w:r>
              <w:r w:rsidR="006368EC" w:rsidRPr="00C05DEB">
                <w:rPr>
                  <w:lang w:val="de-DE"/>
                  <w:rPrChange w:id="713" w:author="Mathias Wien" w:date="2026-07-13T15:52:00Z">
                    <w:rPr/>
                  </w:rPrChange>
                </w:rPr>
                <w:delInstrText>HYPERLINK "mailto:wien@lfb.rwth-aachen.de"</w:delInstrText>
              </w:r>
              <w:r w:rsidR="006368EC">
                <w:fldChar w:fldCharType="separate"/>
              </w:r>
              <w:r w:rsidR="006368EC" w:rsidRPr="006368EC">
                <w:rPr>
                  <w:rStyle w:val="Hyperlink"/>
                  <w:lang w:val="de-DE" w:eastAsia="de-DE"/>
                </w:rPr>
                <w:delText>M. Wien</w:delText>
              </w:r>
              <w:r w:rsidR="006368EC">
                <w:fldChar w:fldCharType="end"/>
              </w:r>
            </w:del>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090B5A" w:rsidP="006368EC">
            <w:pPr>
              <w:rPr>
                <w:lang w:eastAsia="de-DE"/>
              </w:rPr>
            </w:pPr>
            <w:hyperlink r:id="rId408"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AHG17: On characteristics of CfP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090B5A" w:rsidP="006368EC">
            <w:pPr>
              <w:rPr>
                <w:lang w:eastAsia="de-DE"/>
              </w:rPr>
            </w:pPr>
            <w:hyperlink r:id="rId409" w:history="1">
              <w:r w:rsidR="006368EC" w:rsidRPr="006368EC">
                <w:rPr>
                  <w:rStyle w:val="Hyperlink"/>
                  <w:lang w:eastAsia="de-DE"/>
                </w:rPr>
                <w:t>T. Chujoh</w:t>
              </w:r>
            </w:hyperlink>
            <w:r w:rsidR="006368EC" w:rsidRPr="006368EC">
              <w:rPr>
                <w:lang w:eastAsia="de-DE"/>
              </w:rPr>
              <w:t>, H. Kato, Y. Kidani,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090B5A" w:rsidP="006368EC">
            <w:pPr>
              <w:rPr>
                <w:lang w:eastAsia="de-DE"/>
              </w:rPr>
            </w:pPr>
            <w:hyperlink r:id="rId410"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CfP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77777777" w:rsidR="006368EC" w:rsidRPr="006368EC" w:rsidRDefault="00347ED3" w:rsidP="006368EC">
            <w:pPr>
              <w:rPr>
                <w:lang w:val="de-DE" w:eastAsia="de-DE"/>
              </w:rPr>
            </w:pPr>
            <w:ins w:id="714" w:author="Jill Boyce" w:date="2026-07-13T19:57:00Z">
              <w:r>
                <w:fldChar w:fldCharType="begin"/>
              </w:r>
              <w:r>
                <w:instrText xml:space="preserve"> HYPERLINK "mailto:elena.alshina@huawei.com" </w:instrText>
              </w:r>
              <w:r>
                <w:fldChar w:fldCharType="separate"/>
              </w:r>
              <w:r w:rsidR="006368EC" w:rsidRPr="006368EC">
                <w:rPr>
                  <w:rStyle w:val="Hyperlink"/>
                  <w:lang w:val="de-DE" w:eastAsia="de-DE"/>
                </w:rPr>
                <w:t>E. Alshina</w:t>
              </w:r>
              <w:r>
                <w:rPr>
                  <w:rStyle w:val="Hyperlink"/>
                  <w:lang w:val="de-DE" w:eastAsia="de-DE"/>
                </w:rPr>
                <w:fldChar w:fldCharType="end"/>
              </w:r>
              <w:r w:rsidR="006368EC" w:rsidRPr="006368EC">
                <w:rPr>
                  <w:lang w:val="de-DE" w:eastAsia="de-DE"/>
                </w:rPr>
                <w:t xml:space="preserve">, </w:t>
              </w:r>
              <w:r>
                <w:fldChar w:fldCharType="begin"/>
              </w:r>
              <w:r>
                <w:instrText xml:space="preserve"> HYPERLINK "mailto:yin.zhao@huawei.com" </w:instrText>
              </w:r>
              <w:r>
                <w:fldChar w:fldCharType="separate"/>
              </w:r>
              <w:r w:rsidR="006368EC" w:rsidRPr="006368EC">
                <w:rPr>
                  <w:rStyle w:val="Hyperlink"/>
                  <w:lang w:val="de-DE" w:eastAsia="de-DE"/>
                </w:rPr>
                <w:t>Y. Zhao</w:t>
              </w:r>
              <w:r>
                <w:rPr>
                  <w:rStyle w:val="Hyperlink"/>
                  <w:lang w:val="de-DE" w:eastAsia="de-DE"/>
                </w:rPr>
                <w:fldChar w:fldCharType="end"/>
              </w:r>
              <w:r w:rsidR="006368EC" w:rsidRPr="006368EC">
                <w:rPr>
                  <w:lang w:val="de-DE" w:eastAsia="de-DE"/>
                </w:rPr>
                <w:t xml:space="preserve">, </w:t>
              </w:r>
              <w:r>
                <w:fldChar w:fldCharType="begin"/>
              </w:r>
              <w:r>
                <w:instrText xml:space="preserve"> HYPERLINK "mailto:maxiang6@huawei.com" </w:instrText>
              </w:r>
              <w:r>
                <w:fldChar w:fldCharType="separate"/>
              </w:r>
              <w:r w:rsidR="006368EC" w:rsidRPr="006368EC">
                <w:rPr>
                  <w:rStyle w:val="Hyperlink"/>
                  <w:lang w:val="de-DE" w:eastAsia="de-DE"/>
                </w:rPr>
                <w:t>X. Ma</w:t>
              </w:r>
              <w:r>
                <w:rPr>
                  <w:rStyle w:val="Hyperlink"/>
                  <w:lang w:val="de-DE" w:eastAsia="de-DE"/>
                </w:rPr>
                <w:fldChar w:fldCharType="end"/>
              </w:r>
              <w:r w:rsidR="006368EC" w:rsidRPr="006368EC">
                <w:rPr>
                  <w:lang w:val="de-DE" w:eastAsia="de-DE"/>
                </w:rPr>
                <w:t xml:space="preserve">, </w:t>
              </w:r>
              <w:r>
                <w:fldChar w:fldCharType="begin"/>
              </w:r>
              <w:r>
                <w:instrText xml:space="preserve"> HYPERLINK "mailto:Sergey.Ikonin@huawei.com" </w:instrText>
              </w:r>
              <w:r>
                <w:fldChar w:fldCharType="separate"/>
              </w:r>
              <w:r w:rsidR="006368EC" w:rsidRPr="006368EC">
                <w:rPr>
                  <w:rStyle w:val="Hyperlink"/>
                  <w:lang w:val="de-DE" w:eastAsia="de-DE"/>
                </w:rPr>
                <w:t>S. Ikonin</w:t>
              </w:r>
              <w:r>
                <w:rPr>
                  <w:rStyle w:val="Hyperlink"/>
                  <w:lang w:val="de-DE" w:eastAsia="de-DE"/>
                </w:rPr>
                <w:fldChar w:fldCharType="end"/>
              </w:r>
              <w:r w:rsidR="006368EC" w:rsidRPr="006368EC">
                <w:rPr>
                  <w:lang w:val="de-DE" w:eastAsia="de-DE"/>
                </w:rPr>
                <w:t xml:space="preserve">, </w:t>
              </w:r>
              <w:r>
                <w:fldChar w:fldCharType="begin"/>
              </w:r>
            </w:ins>
            <w:r>
              <w:instrText xml:space="preserve"> HYPERLINK "mailto:solovyev.timofey@huawei.com" </w:instrText>
            </w:r>
            <w:ins w:id="715" w:author="Jill Boyce" w:date="2026-07-13T19:57:00Z">
              <w:r>
                <w:fldChar w:fldCharType="separate"/>
              </w:r>
              <w:r w:rsidR="006368EC" w:rsidRPr="006368EC">
                <w:rPr>
                  <w:rStyle w:val="Hyperlink"/>
                  <w:lang w:val="de-DE" w:eastAsia="de-DE"/>
                </w:rPr>
                <w:t>T. Solovyev (Huawei)</w:t>
              </w:r>
              <w:r>
                <w:rPr>
                  <w:rStyle w:val="Hyperlink"/>
                  <w:lang w:val="de-DE" w:eastAsia="de-DE"/>
                </w:rPr>
                <w:fldChar w:fldCharType="end"/>
              </w:r>
            </w:ins>
            <w:del w:id="716" w:author="Jill Boyce" w:date="2026-07-13T19:57:00Z">
              <w:r w:rsidR="006368EC">
                <w:fldChar w:fldCharType="begin"/>
              </w:r>
              <w:r w:rsidR="006368EC" w:rsidRPr="00C05DEB">
                <w:rPr>
                  <w:lang w:val="de-DE"/>
                  <w:rPrChange w:id="717" w:author="Mathias Wien" w:date="2026-07-13T15:52:00Z">
                    <w:rPr/>
                  </w:rPrChange>
                </w:rPr>
                <w:delInstrText>HYPERLINK "mailto:elena.alshina@huawei.com"</w:delInstrText>
              </w:r>
              <w:r w:rsidR="006368EC">
                <w:fldChar w:fldCharType="separate"/>
              </w:r>
              <w:r w:rsidR="006368EC" w:rsidRPr="006368EC">
                <w:rPr>
                  <w:rStyle w:val="Hyperlink"/>
                  <w:lang w:val="de-DE" w:eastAsia="de-DE"/>
                </w:rPr>
                <w:delText>E. Alshina</w:delText>
              </w:r>
              <w:r w:rsidR="006368EC">
                <w:fldChar w:fldCharType="end"/>
              </w:r>
              <w:r w:rsidR="006368EC" w:rsidRPr="006368EC">
                <w:rPr>
                  <w:lang w:val="de-DE" w:eastAsia="de-DE"/>
                </w:rPr>
                <w:delText xml:space="preserve">, </w:delText>
              </w:r>
              <w:r w:rsidR="006368EC">
                <w:fldChar w:fldCharType="begin"/>
              </w:r>
              <w:r w:rsidR="006368EC" w:rsidRPr="00C05DEB">
                <w:rPr>
                  <w:lang w:val="de-DE"/>
                  <w:rPrChange w:id="718" w:author="Mathias Wien" w:date="2026-07-13T15:52:00Z">
                    <w:rPr/>
                  </w:rPrChange>
                </w:rPr>
                <w:delInstrText>HYPERLINK "mailto:yin.zhao@huawei.com"</w:delInstrText>
              </w:r>
              <w:r w:rsidR="006368EC">
                <w:fldChar w:fldCharType="separate"/>
              </w:r>
              <w:r w:rsidR="006368EC" w:rsidRPr="006368EC">
                <w:rPr>
                  <w:rStyle w:val="Hyperlink"/>
                  <w:lang w:val="de-DE" w:eastAsia="de-DE"/>
                </w:rPr>
                <w:delText>Y. Zhao</w:delText>
              </w:r>
              <w:r w:rsidR="006368EC">
                <w:fldChar w:fldCharType="end"/>
              </w:r>
              <w:r w:rsidR="006368EC" w:rsidRPr="006368EC">
                <w:rPr>
                  <w:lang w:val="de-DE" w:eastAsia="de-DE"/>
                </w:rPr>
                <w:delText xml:space="preserve">, </w:delText>
              </w:r>
              <w:r w:rsidR="006368EC">
                <w:fldChar w:fldCharType="begin"/>
              </w:r>
              <w:r w:rsidR="006368EC" w:rsidRPr="00C05DEB">
                <w:rPr>
                  <w:lang w:val="de-DE"/>
                  <w:rPrChange w:id="719" w:author="Mathias Wien" w:date="2026-07-13T15:52:00Z">
                    <w:rPr/>
                  </w:rPrChange>
                </w:rPr>
                <w:delInstrText>HYPERLINK "mailto:maxiang6@huawei.com"</w:delInstrText>
              </w:r>
              <w:r w:rsidR="006368EC">
                <w:fldChar w:fldCharType="separate"/>
              </w:r>
              <w:r w:rsidR="006368EC" w:rsidRPr="006368EC">
                <w:rPr>
                  <w:rStyle w:val="Hyperlink"/>
                  <w:lang w:val="de-DE" w:eastAsia="de-DE"/>
                </w:rPr>
                <w:delText>X. Ma</w:delText>
              </w:r>
              <w:r w:rsidR="006368EC">
                <w:fldChar w:fldCharType="end"/>
              </w:r>
              <w:r w:rsidR="006368EC" w:rsidRPr="006368EC">
                <w:rPr>
                  <w:lang w:val="de-DE" w:eastAsia="de-DE"/>
                </w:rPr>
                <w:delText xml:space="preserve">, </w:delText>
              </w:r>
              <w:r w:rsidR="006368EC">
                <w:fldChar w:fldCharType="begin"/>
              </w:r>
              <w:r w:rsidR="006368EC" w:rsidRPr="00C05DEB">
                <w:rPr>
                  <w:lang w:val="de-DE"/>
                  <w:rPrChange w:id="720" w:author="Mathias Wien" w:date="2026-07-13T15:52:00Z">
                    <w:rPr/>
                  </w:rPrChange>
                </w:rPr>
                <w:delInstrText>HYPERLINK "mailto:Sergey.Ikonin@huawei.com"</w:delInstrText>
              </w:r>
              <w:r w:rsidR="006368EC">
                <w:fldChar w:fldCharType="separate"/>
              </w:r>
              <w:r w:rsidR="006368EC" w:rsidRPr="006368EC">
                <w:rPr>
                  <w:rStyle w:val="Hyperlink"/>
                  <w:lang w:val="de-DE" w:eastAsia="de-DE"/>
                </w:rPr>
                <w:delText>S. Ikonin</w:delText>
              </w:r>
              <w:r w:rsidR="006368EC">
                <w:fldChar w:fldCharType="end"/>
              </w:r>
              <w:r w:rsidR="006368EC" w:rsidRPr="006368EC">
                <w:rPr>
                  <w:lang w:val="de-DE" w:eastAsia="de-DE"/>
                </w:rPr>
                <w:delText xml:space="preserve">, </w:delText>
              </w:r>
              <w:r w:rsidR="006368EC">
                <w:fldChar w:fldCharType="begin"/>
              </w:r>
              <w:r w:rsidR="006368EC" w:rsidRPr="00C05DEB">
                <w:rPr>
                  <w:lang w:val="de-DE"/>
                  <w:rPrChange w:id="721" w:author="Mathias Wien" w:date="2026-07-13T15:52:00Z">
                    <w:rPr/>
                  </w:rPrChange>
                </w:rPr>
                <w:delInstrText>HYPERLINK "mailto:solovyev.timofey@huawei.com"</w:delInstrText>
              </w:r>
              <w:r w:rsidR="006368EC">
                <w:fldChar w:fldCharType="separate"/>
              </w:r>
              <w:r w:rsidR="006368EC" w:rsidRPr="006368EC">
                <w:rPr>
                  <w:rStyle w:val="Hyperlink"/>
                  <w:lang w:val="de-DE" w:eastAsia="de-DE"/>
                </w:rPr>
                <w:delText>T. Solovyev (Huawei)</w:delText>
              </w:r>
              <w:r w:rsidR="006368EC">
                <w:fldChar w:fldCharType="end"/>
              </w:r>
            </w:del>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090B5A" w:rsidP="006368EC">
            <w:pPr>
              <w:rPr>
                <w:lang w:eastAsia="de-DE"/>
              </w:rPr>
            </w:pPr>
            <w:hyperlink r:id="rId411"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090B5A" w:rsidP="006368EC">
            <w:pPr>
              <w:rPr>
                <w:lang w:eastAsia="de-DE"/>
              </w:rPr>
            </w:pPr>
            <w:hyperlink r:id="rId412"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AHG17: Suggested initial text of "Template for Proposal Description Documents of Responses to the Joint CfP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090B5A" w:rsidP="006368EC">
            <w:pPr>
              <w:rPr>
                <w:lang w:eastAsia="de-DE"/>
              </w:rPr>
            </w:pPr>
            <w:hyperlink r:id="rId413"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AHG17] Suggested Editorial Changes to the CfP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090B5A" w:rsidP="006368EC">
            <w:pPr>
              <w:rPr>
                <w:lang w:val="de-DE" w:eastAsia="de-DE"/>
              </w:rPr>
            </w:pPr>
            <w:hyperlink r:id="rId414"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lastRenderedPageBreak/>
        <w:t xml:space="preserve">To review the changes proposed for the CfP document and generate the final CfP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To generate a draft reporting template for responses of the CfP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090B5A" w:rsidP="00792FEF">
      <w:pPr>
        <w:pStyle w:val="berschrift9"/>
        <w:rPr>
          <w:szCs w:val="24"/>
          <w:lang w:val="en-CA" w:eastAsia="de-DE"/>
        </w:rPr>
      </w:pPr>
      <w:hyperlink r:id="rId415"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Ikonin, V. Zakharchenko (co-chairs), S. Fößel, C. Kim, X. Ma, S. Puri,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416"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722"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090B5A" w:rsidP="00670B21">
            <w:pPr>
              <w:textAlignment w:val="auto"/>
              <w:rPr>
                <w:lang w:eastAsia="de-DE"/>
              </w:rPr>
            </w:pPr>
            <w:hyperlink r:id="rId417"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090B5A" w:rsidP="00670B21">
            <w:pPr>
              <w:textAlignment w:val="auto"/>
              <w:rPr>
                <w:lang w:eastAsia="de-DE"/>
              </w:rPr>
            </w:pPr>
            <w:hyperlink r:id="rId418" w:history="1">
              <w:r w:rsidR="00670B21" w:rsidRPr="00670B21">
                <w:rPr>
                  <w:rStyle w:val="Hyperlink"/>
                  <w:lang w:eastAsia="de-DE"/>
                </w:rPr>
                <w:t>I. Gribushin</w:t>
              </w:r>
            </w:hyperlink>
            <w:r w:rsidR="00670B21" w:rsidRPr="00670B21">
              <w:rPr>
                <w:lang w:eastAsia="de-DE"/>
              </w:rPr>
              <w:t>, </w:t>
            </w:r>
            <w:hyperlink r:id="rId419"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420" w:history="1">
              <w:r w:rsidR="00670B21" w:rsidRPr="00670B21">
                <w:rPr>
                  <w:rStyle w:val="Hyperlink"/>
                  <w:lang w:eastAsia="de-DE"/>
                </w:rPr>
                <w:t>G. Gotovskii</w:t>
              </w:r>
            </w:hyperlink>
            <w:r w:rsidR="00670B21" w:rsidRPr="00670B21">
              <w:rPr>
                <w:lang w:eastAsia="de-DE"/>
              </w:rPr>
              <w:t>, </w:t>
            </w:r>
            <w:hyperlink r:id="rId421"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422" w:history="1">
              <w:r w:rsidR="00670B21" w:rsidRPr="00670B21">
                <w:rPr>
                  <w:rStyle w:val="Hyperlink"/>
                  <w:lang w:eastAsia="de-DE"/>
                </w:rPr>
                <w:t>S. Ikonin</w:t>
              </w:r>
            </w:hyperlink>
            <w:r w:rsidR="00670B21" w:rsidRPr="00670B21">
              <w:rPr>
                <w:lang w:eastAsia="de-DE"/>
              </w:rPr>
              <w:t>, </w:t>
            </w:r>
            <w:hyperlink r:id="rId423"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090B5A" w:rsidP="00670B21">
            <w:pPr>
              <w:textAlignment w:val="auto"/>
              <w:rPr>
                <w:u w:val="single"/>
                <w:lang w:eastAsia="de-DE"/>
              </w:rPr>
            </w:pPr>
            <w:hyperlink r:id="rId424"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77777777" w:rsidR="00670B21" w:rsidRPr="00C05DEB" w:rsidRDefault="00347ED3" w:rsidP="00670B21">
            <w:pPr>
              <w:textAlignment w:val="auto"/>
              <w:rPr>
                <w:u w:val="single"/>
                <w:lang w:val="de-DE"/>
                <w:rPrChange w:id="723" w:author="Mathias Wien" w:date="2026-07-13T20:00:00Z">
                  <w:rPr>
                    <w:u w:val="single"/>
                    <w:lang w:eastAsia="de-DE"/>
                  </w:rPr>
                </w:rPrChange>
              </w:rPr>
            </w:pPr>
            <w:ins w:id="724" w:author="Jill Boyce" w:date="2026-07-13T19:57:00Z">
              <w:r>
                <w:fldChar w:fldCharType="begin"/>
              </w:r>
            </w:ins>
            <w:r>
              <w:instrText xml:space="preserve"> HYPERLINK "mailto:xiaoyingran@mlslabs.com.cn" </w:instrText>
            </w:r>
            <w:ins w:id="725" w:author="Jill Boyce" w:date="2026-07-13T19:57:00Z">
              <w:r>
                <w:fldChar w:fldCharType="separate"/>
              </w:r>
              <w:r w:rsidR="00670B21" w:rsidRPr="00670B21">
                <w:rPr>
                  <w:rStyle w:val="Hyperlink"/>
                  <w:lang w:eastAsia="de-DE"/>
                </w:rPr>
                <w:t>Y. Xiao</w:t>
              </w:r>
              <w:r>
                <w:rPr>
                  <w:rStyle w:val="Hyperlink"/>
                  <w:lang w:eastAsia="de-DE"/>
                </w:rPr>
                <w:fldChar w:fldCharType="end"/>
              </w:r>
            </w:ins>
            <w:del w:id="726" w:author="Jill Boyce" w:date="2026-07-13T19:57:00Z">
              <w:r w:rsidR="00670B21">
                <w:fldChar w:fldCharType="begin"/>
              </w:r>
              <w:r w:rsidR="00670B21" w:rsidRPr="00C05DEB">
                <w:rPr>
                  <w:lang w:val="de-DE"/>
                  <w:rPrChange w:id="727" w:author="Mathias Wien" w:date="2026-07-13T15:52:00Z">
                    <w:rPr/>
                  </w:rPrChange>
                </w:rPr>
                <w:delInstrText>HYPERLINK "mailto:xiaoyingran@mlslabs.com.cn"</w:delInstrText>
              </w:r>
              <w:r w:rsidR="00670B21">
                <w:fldChar w:fldCharType="separate"/>
              </w:r>
              <w:r w:rsidR="00670B21" w:rsidRPr="00C05DEB">
                <w:rPr>
                  <w:rStyle w:val="Hyperlink"/>
                  <w:lang w:val="de-DE" w:eastAsia="de-DE"/>
                  <w:rPrChange w:id="728" w:author="Mathias Wien" w:date="2026-07-13T15:52:00Z">
                    <w:rPr>
                      <w:rStyle w:val="Hyperlink"/>
                      <w:lang w:eastAsia="de-DE"/>
                    </w:rPr>
                  </w:rPrChange>
                </w:rPr>
                <w:delText>Y. Xiao</w:delText>
              </w:r>
              <w:r w:rsidR="00670B21">
                <w:fldChar w:fldCharType="end"/>
              </w:r>
            </w:del>
            <w:r w:rsidR="00670B21" w:rsidRPr="00C05DEB">
              <w:rPr>
                <w:lang w:val="de-DE"/>
                <w:rPrChange w:id="729" w:author="Mathias Wien" w:date="2026-07-13T20:00:00Z">
                  <w:rPr>
                    <w:lang w:eastAsia="de-DE"/>
                  </w:rPr>
                </w:rPrChange>
              </w:rPr>
              <w:t xml:space="preserve">, Y. Hu, X. Ma </w:t>
            </w:r>
            <w:r w:rsidR="00670B21" w:rsidRPr="00C05DEB">
              <w:rPr>
                <w:lang w:val="de-DE"/>
                <w:rPrChange w:id="730" w:author="Mathias Wien" w:date="2026-07-13T20:00:00Z">
                  <w:rPr>
                    <w:lang w:eastAsia="de-DE"/>
                  </w:rPr>
                </w:rPrChange>
              </w:rPr>
              <w:br/>
              <w:t>(MLS labs)</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090B5A" w:rsidP="00670B21">
            <w:pPr>
              <w:textAlignment w:val="auto"/>
              <w:rPr>
                <w:lang w:eastAsia="de-DE"/>
              </w:rPr>
            </w:pPr>
            <w:hyperlink r:id="rId425"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77777777" w:rsidR="00670B21" w:rsidRPr="00C05DEB" w:rsidRDefault="00347ED3" w:rsidP="00670B21">
            <w:pPr>
              <w:textAlignment w:val="auto"/>
              <w:rPr>
                <w:u w:val="single"/>
                <w:lang w:val="de-DE"/>
                <w:rPrChange w:id="731" w:author="Mathias Wien" w:date="2026-07-13T20:00:00Z">
                  <w:rPr>
                    <w:u w:val="single"/>
                    <w:lang w:eastAsia="de-DE"/>
                  </w:rPr>
                </w:rPrChange>
              </w:rPr>
            </w:pPr>
            <w:ins w:id="732" w:author="Jill Boyce" w:date="2026-07-13T19:57:00Z">
              <w:r>
                <w:fldChar w:fldCharType="begin"/>
              </w:r>
            </w:ins>
            <w:r>
              <w:instrText xml:space="preserve"> HYPERLINK "mailto:yekui.wang@bytedance.com" </w:instrText>
            </w:r>
            <w:ins w:id="733" w:author="Jill Boyce" w:date="2026-07-13T19:57:00Z">
              <w:r>
                <w:fldChar w:fldCharType="separate"/>
              </w:r>
              <w:r w:rsidR="00670B21" w:rsidRPr="00670B21">
                <w:rPr>
                  <w:rStyle w:val="Hyperlink"/>
                  <w:lang w:eastAsia="de-DE"/>
                </w:rPr>
                <w:t>Y.-K. Wang</w:t>
              </w:r>
              <w:r>
                <w:rPr>
                  <w:rStyle w:val="Hyperlink"/>
                  <w:lang w:eastAsia="de-DE"/>
                </w:rPr>
                <w:fldChar w:fldCharType="end"/>
              </w:r>
            </w:ins>
            <w:del w:id="734" w:author="Jill Boyce" w:date="2026-07-13T19:57:00Z">
              <w:r w:rsidR="00670B21">
                <w:fldChar w:fldCharType="begin"/>
              </w:r>
              <w:r w:rsidR="00670B21" w:rsidRPr="00C05DEB">
                <w:rPr>
                  <w:lang w:val="de-DE"/>
                  <w:rPrChange w:id="735" w:author="Mathias Wien" w:date="2026-07-13T15:52:00Z">
                    <w:rPr/>
                  </w:rPrChange>
                </w:rPr>
                <w:delInstrText>HYPERLINK "mailto:yekui.wang@bytedance.com"</w:delInstrText>
              </w:r>
              <w:r w:rsidR="00670B21">
                <w:fldChar w:fldCharType="separate"/>
              </w:r>
              <w:r w:rsidR="00670B21" w:rsidRPr="00C05DEB">
                <w:rPr>
                  <w:rStyle w:val="Hyperlink"/>
                  <w:lang w:val="de-DE" w:eastAsia="de-DE"/>
                  <w:rPrChange w:id="736" w:author="Mathias Wien" w:date="2026-07-13T15:52:00Z">
                    <w:rPr>
                      <w:rStyle w:val="Hyperlink"/>
                      <w:lang w:eastAsia="de-DE"/>
                    </w:rPr>
                  </w:rPrChange>
                </w:rPr>
                <w:delText>Y.-K. Wang</w:delText>
              </w:r>
              <w:r w:rsidR="00670B21">
                <w:fldChar w:fldCharType="end"/>
              </w:r>
            </w:del>
            <w:r w:rsidR="00670B21" w:rsidRPr="00C05DEB">
              <w:rPr>
                <w:lang w:val="de-DE"/>
                <w:rPrChange w:id="737" w:author="Mathias Wien" w:date="2026-07-13T20:00:00Z">
                  <w:rPr>
                    <w:lang w:eastAsia="de-DE"/>
                  </w:rPr>
                </w:rPrChange>
              </w:rPr>
              <w:t>, J. Xu, Y. Xu, Q. Yang, K. Zhang (Bytedance)</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090B5A" w:rsidP="00670B21">
            <w:pPr>
              <w:textAlignment w:val="auto"/>
              <w:rPr>
                <w:lang w:eastAsia="de-DE"/>
              </w:rPr>
            </w:pPr>
            <w:hyperlink r:id="rId426"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090B5A" w:rsidP="00670B21">
            <w:pPr>
              <w:textAlignment w:val="auto"/>
              <w:rPr>
                <w:lang w:eastAsia="de-DE"/>
              </w:rPr>
            </w:pPr>
            <w:hyperlink r:id="rId427" w:history="1">
              <w:r w:rsidR="00670B21" w:rsidRPr="00670B21">
                <w:rPr>
                  <w:rStyle w:val="Hyperlink"/>
                  <w:lang w:eastAsia="de-DE"/>
                </w:rPr>
                <w:t>T. Biatek</w:t>
              </w:r>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090B5A" w:rsidP="00670B21">
            <w:pPr>
              <w:textAlignment w:val="auto"/>
              <w:rPr>
                <w:u w:val="single"/>
                <w:lang w:eastAsia="de-DE"/>
              </w:rPr>
            </w:pPr>
            <w:hyperlink r:id="rId428"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090B5A" w:rsidP="00670B21">
            <w:pPr>
              <w:textAlignment w:val="auto"/>
              <w:rPr>
                <w:u w:val="single"/>
                <w:lang w:eastAsia="de-DE"/>
              </w:rPr>
            </w:pPr>
            <w:hyperlink r:id="rId429" w:history="1">
              <w:r w:rsidR="00670B21" w:rsidRPr="00670B21">
                <w:rPr>
                  <w:rStyle w:val="Hyperlink"/>
                  <w:lang w:eastAsia="de-DE"/>
                </w:rPr>
                <w:t>S. Mate</w:t>
              </w:r>
            </w:hyperlink>
            <w:r w:rsidR="00670B21" w:rsidRPr="00670B21">
              <w:rPr>
                <w:lang w:eastAsia="de-DE"/>
              </w:rPr>
              <w:t>, </w:t>
            </w:r>
            <w:hyperlink r:id="rId430"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431" w:history="1">
              <w:r w:rsidR="00670B21" w:rsidRPr="00670B21">
                <w:rPr>
                  <w:rStyle w:val="Hyperlink"/>
                  <w:lang w:eastAsia="de-DE"/>
                </w:rPr>
                <w:t>M. M. Hannuksela (Nokia)</w:t>
              </w:r>
            </w:hyperlink>
          </w:p>
        </w:tc>
      </w:tr>
    </w:tbl>
    <w:bookmarkEnd w:id="722"/>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lastRenderedPageBreak/>
        <w:t>Continue the study of ultra-low latency and packet loss resilience technologies in JVET.</w:t>
      </w:r>
    </w:p>
    <w:p w14:paraId="7CE5815B" w14:textId="77777777" w:rsidR="00792FEF" w:rsidRPr="00F25DD4" w:rsidRDefault="00090B5A" w:rsidP="00792FEF">
      <w:pPr>
        <w:pStyle w:val="berschrift9"/>
        <w:rPr>
          <w:szCs w:val="24"/>
          <w:lang w:val="en-CA" w:eastAsia="de-DE"/>
        </w:rPr>
      </w:pPr>
      <w:hyperlink r:id="rId432"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77777777" w:rsidR="006C45D6" w:rsidRPr="00F25DD4" w:rsidRDefault="006C45D6" w:rsidP="003F0282">
      <w:pPr>
        <w:rPr>
          <w:lang w:val="en-CA" w:eastAsia="de-DE"/>
        </w:rPr>
      </w:pPr>
    </w:p>
    <w:p w14:paraId="247A903E" w14:textId="6029EB17" w:rsidR="00F44BFE" w:rsidRPr="00F25DD4" w:rsidRDefault="007C4D4D" w:rsidP="00CA2E49">
      <w:pPr>
        <w:pStyle w:val="berschrift1"/>
        <w:ind w:left="360" w:hanging="360"/>
        <w:rPr>
          <w:lang w:val="en-CA"/>
        </w:rPr>
      </w:pPr>
      <w:bookmarkStart w:id="738" w:name="_Ref383632975"/>
      <w:bookmarkStart w:id="739" w:name="_Ref12827018"/>
      <w:bookmarkStart w:id="740" w:name="_Ref79763414"/>
      <w:r w:rsidRPr="00F25DD4">
        <w:rPr>
          <w:lang w:val="en-CA"/>
        </w:rPr>
        <w:t>P</w:t>
      </w:r>
      <w:r w:rsidR="00F44BFE" w:rsidRPr="00F25DD4">
        <w:rPr>
          <w:lang w:val="en-CA"/>
        </w:rPr>
        <w:t>roject development</w:t>
      </w:r>
      <w:bookmarkEnd w:id="738"/>
      <w:bookmarkEnd w:id="739"/>
      <w:r w:rsidR="00F44BFE" w:rsidRPr="00F25DD4">
        <w:rPr>
          <w:lang w:val="en-CA"/>
        </w:rPr>
        <w:t xml:space="preserve"> (</w:t>
      </w:r>
      <w:r w:rsidR="00BA0F8C" w:rsidRPr="00F25DD4">
        <w:rPr>
          <w:lang w:val="en-CA"/>
        </w:rPr>
        <w:t>21</w:t>
      </w:r>
      <w:r w:rsidR="00F44BFE" w:rsidRPr="00F25DD4">
        <w:rPr>
          <w:lang w:val="en-CA"/>
        </w:rPr>
        <w:t>)</w:t>
      </w:r>
      <w:bookmarkEnd w:id="740"/>
    </w:p>
    <w:p w14:paraId="1975386A" w14:textId="58FFEB29" w:rsidR="00DB0C3C" w:rsidRPr="00F25DD4" w:rsidRDefault="00F44BFE" w:rsidP="00CA2E49">
      <w:pPr>
        <w:pStyle w:val="berschrift2"/>
        <w:rPr>
          <w:lang w:val="en-CA"/>
        </w:rPr>
      </w:pPr>
      <w:bookmarkStart w:id="741" w:name="_Ref61274023"/>
      <w:bookmarkStart w:id="742" w:name="_Ref4665833"/>
      <w:bookmarkStart w:id="743"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744" w:name="_Ref79597337"/>
      <w:bookmarkEnd w:id="741"/>
    </w:p>
    <w:p w14:paraId="3161F2EF" w14:textId="77777777" w:rsidR="00BA0F8C" w:rsidRPr="00F25DD4" w:rsidRDefault="00BA0F8C" w:rsidP="00BA0F8C">
      <w:pPr>
        <w:rPr>
          <w:lang w:val="en-CA"/>
        </w:rPr>
      </w:pPr>
      <w:bookmarkStart w:id="745" w:name="_Ref219721200"/>
      <w:r w:rsidRPr="00F25DD4">
        <w:rPr>
          <w:lang w:val="en-CA"/>
        </w:rPr>
        <w:t>This section is kept as a template for future use.</w:t>
      </w:r>
    </w:p>
    <w:p w14:paraId="732189A2" w14:textId="5A51668B"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742"/>
      <w:bookmarkEnd w:id="743"/>
      <w:bookmarkEnd w:id="744"/>
      <w:bookmarkEnd w:id="745"/>
    </w:p>
    <w:p w14:paraId="298B8AAE" w14:textId="6CED6EBD" w:rsidR="00E75BDD" w:rsidRPr="00F25DD4" w:rsidRDefault="00E75BDD" w:rsidP="00E75BDD">
      <w:pPr>
        <w:rPr>
          <w:lang w:val="en-CA"/>
        </w:rPr>
      </w:pPr>
      <w:bookmarkStart w:id="746" w:name="_Ref93153656"/>
      <w:bookmarkStart w:id="747" w:name="_Ref43056510"/>
      <w:bookmarkStart w:id="748" w:name="_Ref119780217"/>
      <w:bookmarkStart w:id="749"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750" w:name="_Ref219721058"/>
      <w:r w:rsidRPr="00F25DD4">
        <w:rPr>
          <w:lang w:val="en-CA"/>
        </w:rPr>
        <w:t>AHG3: Software development (</w:t>
      </w:r>
      <w:r w:rsidR="00BA0F8C" w:rsidRPr="00F25DD4">
        <w:rPr>
          <w:lang w:val="en-CA"/>
        </w:rPr>
        <w:t>1</w:t>
      </w:r>
      <w:r w:rsidRPr="00F25DD4">
        <w:rPr>
          <w:lang w:val="en-CA"/>
        </w:rPr>
        <w:t>)</w:t>
      </w:r>
      <w:bookmarkEnd w:id="746"/>
      <w:bookmarkEnd w:id="750"/>
    </w:p>
    <w:p w14:paraId="747A5596" w14:textId="0E265FF5" w:rsidR="00364466" w:rsidRPr="00F25DD4" w:rsidRDefault="00364466" w:rsidP="00364466">
      <w:pPr>
        <w:rPr>
          <w:lang w:val="en-CA"/>
        </w:rPr>
      </w:pPr>
      <w:bookmarkStart w:id="751" w:name="_Ref133414511"/>
      <w:bookmarkStart w:id="752" w:name="_Ref149818039"/>
      <w:r w:rsidRPr="00F25DD4">
        <w:rPr>
          <w:lang w:val="en-CA"/>
        </w:rPr>
        <w:t xml:space="preserve">Contributions in this area were discussed during </w:t>
      </w:r>
      <w:r w:rsidR="007B0A59">
        <w:rPr>
          <w:lang w:val="en-CA"/>
        </w:rPr>
        <w:t>104</w:t>
      </w:r>
      <w:r w:rsidR="00984379">
        <w:rPr>
          <w:lang w:val="en-CA"/>
        </w:rPr>
        <w:t>0</w:t>
      </w:r>
      <w:r w:rsidRPr="00F25DD4">
        <w:rPr>
          <w:lang w:val="en-CA"/>
        </w:rPr>
        <w:t>–</w:t>
      </w:r>
      <w:r w:rsidR="007B0A59">
        <w:rPr>
          <w:lang w:val="en-CA"/>
        </w:rPr>
        <w:t>1100</w:t>
      </w:r>
      <w:r w:rsidR="007B0A59" w:rsidRPr="00F25DD4">
        <w:rPr>
          <w:lang w:val="en-CA"/>
        </w:rPr>
        <w:t xml:space="preserve"> </w:t>
      </w:r>
      <w:r w:rsidRPr="00F25DD4">
        <w:rPr>
          <w:lang w:val="en-CA"/>
        </w:rPr>
        <w:t xml:space="preserve">on </w:t>
      </w:r>
      <w:r w:rsidR="007B0A59">
        <w:rPr>
          <w:lang w:val="en-CA"/>
        </w:rPr>
        <w:t>Fri</w:t>
      </w:r>
      <w:r w:rsidR="007B0A59" w:rsidRPr="00F25DD4">
        <w:rPr>
          <w:lang w:val="en-CA"/>
        </w:rPr>
        <w:t xml:space="preserve">day </w:t>
      </w:r>
      <w:r w:rsidR="007B0A59">
        <w:rPr>
          <w:lang w:val="en-CA"/>
        </w:rPr>
        <w:t>10</w:t>
      </w:r>
      <w:r w:rsidR="007B0A59" w:rsidRPr="00F25DD4">
        <w:rPr>
          <w:lang w:val="en-CA"/>
        </w:rPr>
        <w:t xml:space="preserve"> </w:t>
      </w:r>
      <w:r w:rsidRPr="00F25DD4">
        <w:rPr>
          <w:lang w:val="en-CA"/>
        </w:rPr>
        <w:t xml:space="preserve">July 2026 (chaired by </w:t>
      </w:r>
      <w:r w:rsidR="007B0A59">
        <w:rPr>
          <w:lang w:val="en-CA"/>
        </w:rPr>
        <w:t>JRO</w:t>
      </w:r>
      <w:r w:rsidRPr="00F25DD4">
        <w:rPr>
          <w:lang w:val="en-CA"/>
        </w:rPr>
        <w:t>).</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090B5A" w:rsidP="00D71EE1">
      <w:pPr>
        <w:pStyle w:val="berschrift9"/>
        <w:rPr>
          <w:szCs w:val="24"/>
          <w:lang w:val="en-CA" w:eastAsia="de-DE"/>
        </w:rPr>
      </w:pPr>
      <w:hyperlink r:id="rId433"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Tourapis, D. Podborski, J. Kim, S. Paluri, S. Choi, W. Zia (Apple)]</w:t>
      </w:r>
    </w:p>
    <w:p w14:paraId="7651082C" w14:textId="33068AD1" w:rsidR="0035439F" w:rsidRDefault="0035439F" w:rsidP="0035439F">
      <w:r w:rsidRPr="0035439F">
        <w:t>The reference software for HEVC is today spread across several separate codebases — the main HM, the format range extensions, the multiview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multiview,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multiview GOP-scheduling correction and the addition of the Monochrome 10 profile). The complete set of changes is available as merge request !115 against the upstream jvet/HM dev-multiview444 branch, and as a unified diff attached to this contribution.</w:t>
      </w:r>
    </w:p>
    <w:p w14:paraId="1D083F9B" w14:textId="3D4CAA1B" w:rsidR="0035439F" w:rsidRDefault="0035439F" w:rsidP="0035439F"/>
    <w:p w14:paraId="4126A6F9" w14:textId="2403F644" w:rsidR="0035439F" w:rsidRDefault="0035439F" w:rsidP="0035439F">
      <w:r>
        <w:t xml:space="preserve">The implementation of </w:t>
      </w:r>
      <w:r w:rsidR="008134E8">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Default="008134E8" w:rsidP="0035439F">
      <w:r>
        <w:t>After the merge has been conducted, further investigation/experimentation should be conducted.</w:t>
      </w:r>
    </w:p>
    <w:p w14:paraId="5CBD596B" w14:textId="77F80C7D" w:rsidR="008134E8" w:rsidRDefault="008134E8" w:rsidP="0035439F">
      <w:r>
        <w:t xml:space="preserve">The next version of the reference software planned to be issued in April 2027 should with highest priority contain support multiview profiles contained in the latest version of HEVC, but it might be desirable to remove SHM from H.265.2 and 23008-8 if it was sufficiently confirmed that scalable profiles </w:t>
      </w:r>
      <w:r w:rsidR="007B0A59">
        <w:t>are completely supported in HM.</w:t>
      </w:r>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753" w:name="_Ref93310686"/>
      <w:bookmarkStart w:id="754" w:name="_Ref142739795"/>
      <w:bookmarkStart w:id="755" w:name="_Ref164876569"/>
      <w:bookmarkStart w:id="756" w:name="_Ref187426186"/>
      <w:bookmarkEnd w:id="747"/>
      <w:bookmarkEnd w:id="748"/>
      <w:bookmarkEnd w:id="751"/>
      <w:bookmarkEnd w:id="752"/>
      <w:r w:rsidRPr="00F25DD4">
        <w:rPr>
          <w:lang w:val="en-CA"/>
        </w:rPr>
        <w:lastRenderedPageBreak/>
        <w:t xml:space="preserve">AHG3: </w:t>
      </w:r>
      <w:bookmarkStart w:id="757"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757"/>
      <w:r w:rsidR="003B27F8" w:rsidRPr="00F25DD4">
        <w:rPr>
          <w:lang w:val="en-CA"/>
        </w:rPr>
        <w:t xml:space="preserve">and metrics </w:t>
      </w:r>
      <w:r w:rsidR="00F44BFE" w:rsidRPr="00F25DD4">
        <w:rPr>
          <w:lang w:val="en-CA"/>
        </w:rPr>
        <w:t>(</w:t>
      </w:r>
      <w:bookmarkEnd w:id="753"/>
      <w:bookmarkEnd w:id="754"/>
      <w:r w:rsidR="006368EC">
        <w:rPr>
          <w:lang w:val="en-CA"/>
        </w:rPr>
        <w:t>0</w:t>
      </w:r>
      <w:r w:rsidR="00F44BFE" w:rsidRPr="00F25DD4">
        <w:rPr>
          <w:lang w:val="en-CA"/>
        </w:rPr>
        <w:t>)</w:t>
      </w:r>
      <w:bookmarkEnd w:id="755"/>
      <w:bookmarkEnd w:id="756"/>
    </w:p>
    <w:p w14:paraId="55835DA7" w14:textId="77777777" w:rsidR="006368EC" w:rsidRPr="00F25DD4" w:rsidRDefault="006368EC" w:rsidP="006368EC">
      <w:pPr>
        <w:rPr>
          <w:lang w:val="en-CA"/>
        </w:rPr>
      </w:pPr>
      <w:bookmarkStart w:id="758" w:name="_Ref210656256"/>
      <w:bookmarkStart w:id="759" w:name="_Ref219721064"/>
      <w:bookmarkStart w:id="760" w:name="_Ref228390803"/>
      <w:bookmarkStart w:id="761" w:name="_Ref21242672"/>
      <w:bookmarkStart w:id="762"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t>AHG4: Subjective quality testing and verification testing (</w:t>
      </w:r>
      <w:r w:rsidR="00BA0F8C" w:rsidRPr="00F25DD4">
        <w:rPr>
          <w:lang w:val="en-CA"/>
        </w:rPr>
        <w:t>0</w:t>
      </w:r>
      <w:r w:rsidRPr="00F25DD4">
        <w:rPr>
          <w:lang w:val="en-CA"/>
        </w:rPr>
        <w:t>)</w:t>
      </w:r>
      <w:bookmarkEnd w:id="758"/>
      <w:bookmarkEnd w:id="759"/>
      <w:bookmarkEnd w:id="760"/>
    </w:p>
    <w:p w14:paraId="6FCCCCA3" w14:textId="77777777" w:rsidR="00BA0F8C" w:rsidRPr="00F25DD4" w:rsidRDefault="00BA0F8C" w:rsidP="00BA0F8C">
      <w:pPr>
        <w:rPr>
          <w:lang w:val="en-CA"/>
        </w:rPr>
      </w:pPr>
      <w:bookmarkStart w:id="763"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763"/>
    </w:p>
    <w:p w14:paraId="76278C6D" w14:textId="35F49316" w:rsidR="00D90261" w:rsidRPr="00F25DD4" w:rsidRDefault="00D90261" w:rsidP="00D90261">
      <w:pPr>
        <w:rPr>
          <w:lang w:val="en-CA"/>
        </w:rPr>
      </w:pPr>
      <w:bookmarkStart w:id="764"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761"/>
      <w:bookmarkEnd w:id="762"/>
      <w:bookmarkEnd w:id="764"/>
    </w:p>
    <w:p w14:paraId="5B910F2C" w14:textId="748CB7D9" w:rsidR="00364466" w:rsidRPr="00F25DD4" w:rsidRDefault="00364466" w:rsidP="00364466">
      <w:pPr>
        <w:rPr>
          <w:lang w:val="en-CA"/>
        </w:rPr>
      </w:pPr>
      <w:bookmarkStart w:id="765" w:name="_Hlk133220875"/>
      <w:bookmarkStart w:id="766" w:name="_Ref93154433"/>
      <w:bookmarkStart w:id="767" w:name="_Ref119780328"/>
      <w:bookmarkStart w:id="768" w:name="_Ref148019175"/>
      <w:bookmarkStart w:id="769" w:name="_Ref166962695"/>
      <w:bookmarkStart w:id="770" w:name="_Ref29265594"/>
      <w:bookmarkStart w:id="771" w:name="_Ref38135579"/>
      <w:bookmarkStart w:id="772" w:name="_Ref475640122"/>
      <w:bookmarkEnd w:id="749"/>
      <w:r w:rsidRPr="00F25DD4">
        <w:rPr>
          <w:lang w:val="en-CA"/>
        </w:rPr>
        <w:t xml:space="preserve">Contributions in this area were discussed during </w:t>
      </w:r>
      <w:r w:rsidR="00984379">
        <w:rPr>
          <w:lang w:val="en-CA"/>
        </w:rPr>
        <w:t>1100</w:t>
      </w:r>
      <w:r w:rsidRPr="00F25DD4">
        <w:rPr>
          <w:lang w:val="en-CA"/>
        </w:rPr>
        <w:t>–</w:t>
      </w:r>
      <w:r w:rsidR="00984379">
        <w:rPr>
          <w:lang w:val="en-CA"/>
        </w:rPr>
        <w:t>1110</w:t>
      </w:r>
      <w:r w:rsidR="00984379" w:rsidRPr="00F25DD4">
        <w:rPr>
          <w:lang w:val="en-CA"/>
        </w:rPr>
        <w:t xml:space="preserve"> </w:t>
      </w:r>
      <w:r w:rsidRPr="00F25DD4">
        <w:rPr>
          <w:lang w:val="en-CA"/>
        </w:rPr>
        <w:t xml:space="preserve">on </w:t>
      </w:r>
      <w:r w:rsidR="00984379">
        <w:rPr>
          <w:lang w:val="en-CA"/>
        </w:rPr>
        <w:t>Fri</w:t>
      </w:r>
      <w:r w:rsidR="00984379" w:rsidRPr="00F25DD4">
        <w:rPr>
          <w:lang w:val="en-CA"/>
        </w:rPr>
        <w:t xml:space="preserve">day </w:t>
      </w:r>
      <w:r w:rsidR="00984379">
        <w:rPr>
          <w:lang w:val="en-CA"/>
        </w:rPr>
        <w:t>10</w:t>
      </w:r>
      <w:r w:rsidR="00984379" w:rsidRPr="00F25DD4">
        <w:rPr>
          <w:lang w:val="en-CA"/>
        </w:rPr>
        <w:t xml:space="preserve"> </w:t>
      </w:r>
      <w:r w:rsidRPr="00F25DD4">
        <w:rPr>
          <w:lang w:val="en-CA"/>
        </w:rPr>
        <w:t>July 2026 (chaired by XXX).</w:t>
      </w:r>
    </w:p>
    <w:p w14:paraId="5A33981D" w14:textId="34DA72A3" w:rsidR="001E05EC" w:rsidRDefault="00090B5A" w:rsidP="00D71EE1">
      <w:pPr>
        <w:pStyle w:val="berschrift9"/>
        <w:rPr>
          <w:szCs w:val="24"/>
          <w:lang w:val="en-CA" w:eastAsia="de-DE"/>
        </w:rPr>
      </w:pPr>
      <w:hyperlink r:id="rId434"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Tourapis, D. Podborski, J. Kim (Apple)]</w:t>
      </w:r>
    </w:p>
    <w:p w14:paraId="3B6C9555" w14:textId="08148C71" w:rsidR="007B0A59" w:rsidRDefault="007B0A59" w:rsidP="007B0A59">
      <w:pPr>
        <w:rPr>
          <w:lang w:val="en-CA" w:eastAsia="de-DE"/>
        </w:rPr>
      </w:pPr>
      <w:r w:rsidRPr="007B0A59">
        <w:rPr>
          <w:lang w:val="en-CA" w:eastAsia="de-DE"/>
        </w:rPr>
        <w:t>This document provides a set of eight conformance bitstreams for the Multiview Monochrome 10, Multiview Monochrome 12, Multiview 4:4:4 10, and Multiview 4:4:4 12 profiles of the multiview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3C4FF415" w:rsidR="007B0A59" w:rsidRDefault="007B0A59" w:rsidP="007B0A59">
      <w:pPr>
        <w:rPr>
          <w:lang w:val="en-CA" w:eastAsia="de-DE"/>
        </w:rPr>
      </w:pPr>
      <w:r>
        <w:rPr>
          <w:lang w:val="en-CA" w:eastAsia="de-DE"/>
        </w:rPr>
        <w:t xml:space="preserve">It is noted that bitstreams for Monochrome 16 are still missing (Bytedance responsible) – </w:t>
      </w:r>
      <w:r w:rsidRPr="002D2873">
        <w:rPr>
          <w:highlight w:val="yellow"/>
          <w:lang w:val="en-CA" w:eastAsia="de-DE"/>
        </w:rPr>
        <w:t>revisit</w:t>
      </w:r>
      <w:r>
        <w:rPr>
          <w:lang w:val="en-CA" w:eastAsia="de-DE"/>
        </w:rPr>
        <w:t>.</w:t>
      </w:r>
    </w:p>
    <w:p w14:paraId="4AE412C8" w14:textId="51F9CC8F" w:rsidR="00984379" w:rsidRDefault="00984379" w:rsidP="007B0A59">
      <w:pPr>
        <w:rPr>
          <w:lang w:val="en-CA" w:eastAsia="de-DE"/>
        </w:rPr>
      </w:pPr>
      <w:r>
        <w:rPr>
          <w:lang w:val="en-CA" w:eastAsia="de-DE"/>
        </w:rPr>
        <w:t>Decision: Adopt JVET-AQ0186 into JVET-AQ1008</w:t>
      </w:r>
    </w:p>
    <w:p w14:paraId="02B17310" w14:textId="1E223ECF" w:rsidR="0096560B" w:rsidRDefault="00984379" w:rsidP="000F2F6B">
      <w:pPr>
        <w:rPr>
          <w:lang w:val="en-CA"/>
        </w:rPr>
      </w:pPr>
      <w:r>
        <w:rPr>
          <w:lang w:val="en-CA" w:eastAsia="de-DE"/>
        </w:rPr>
        <w:t xml:space="preserve">As software and conformance for the 444 multiview profiles are existing now, it would be possible to issue a request and CDAM for </w:t>
      </w:r>
      <w:r w:rsidR="0038252B">
        <w:rPr>
          <w:lang w:val="en-CA" w:eastAsia="de-DE"/>
        </w:rPr>
        <w:t xml:space="preserve">new </w:t>
      </w:r>
      <w:r>
        <w:rPr>
          <w:lang w:val="en-CA" w:eastAsia="de-DE"/>
        </w:rPr>
        <w:t xml:space="preserve">HEVC amendment (likely also including some improvements on SEI interfaces) – </w:t>
      </w:r>
      <w:r w:rsidR="00986F9A">
        <w:rPr>
          <w:lang w:val="en-CA" w:eastAsia="de-DE"/>
        </w:rPr>
        <w:t>was further</w:t>
      </w:r>
      <w:r>
        <w:rPr>
          <w:lang w:val="en-CA" w:eastAsia="de-DE"/>
        </w:rPr>
        <w:t xml:space="preserve"> discussed in Sunday plenary.</w:t>
      </w:r>
    </w:p>
    <w:p w14:paraId="4DE905B3" w14:textId="2FFC7216"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765"/>
      <w:r w:rsidRPr="00F25DD4">
        <w:rPr>
          <w:lang w:val="en-CA"/>
        </w:rPr>
        <w:t xml:space="preserve"> (</w:t>
      </w:r>
      <w:r w:rsidR="00BA0F8C" w:rsidRPr="00F25DD4">
        <w:rPr>
          <w:lang w:val="en-CA"/>
        </w:rPr>
        <w:t>0</w:t>
      </w:r>
      <w:r w:rsidRPr="00F25DD4">
        <w:rPr>
          <w:lang w:val="en-CA"/>
        </w:rPr>
        <w:t>)</w:t>
      </w:r>
      <w:bookmarkEnd w:id="766"/>
      <w:bookmarkEnd w:id="767"/>
      <w:bookmarkEnd w:id="768"/>
      <w:bookmarkEnd w:id="769"/>
    </w:p>
    <w:p w14:paraId="51BAA9E1" w14:textId="77777777" w:rsidR="00BA0F8C" w:rsidRPr="00F25DD4" w:rsidRDefault="00BA0F8C" w:rsidP="00BA0F8C">
      <w:pPr>
        <w:rPr>
          <w:lang w:val="en-CA"/>
        </w:rPr>
      </w:pPr>
      <w:bookmarkStart w:id="773" w:name="_Hlk133220838"/>
      <w:bookmarkStart w:id="774" w:name="_Ref124969941"/>
      <w:bookmarkStart w:id="775" w:name="_Ref149817874"/>
      <w:bookmarkStart w:id="776" w:name="_Ref166962748"/>
      <w:bookmarkStart w:id="777" w:name="_Ref183085429"/>
      <w:bookmarkStart w:id="778" w:name="_Ref487322369"/>
      <w:bookmarkStart w:id="779" w:name="_Ref534462057"/>
      <w:bookmarkStart w:id="780" w:name="_Ref37795095"/>
      <w:bookmarkStart w:id="781" w:name="_Ref70096523"/>
      <w:bookmarkStart w:id="782" w:name="_Ref95132465"/>
      <w:bookmarkStart w:id="783"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784" w:name="_Hlk125041546"/>
      <w:r w:rsidRPr="00F25DD4">
        <w:rPr>
          <w:lang w:val="en-CA"/>
        </w:rPr>
        <w:t>Optimization of encoders and receiving systems for machine analysis of coded video content</w:t>
      </w:r>
      <w:bookmarkEnd w:id="784"/>
      <w:r w:rsidRPr="00F25DD4">
        <w:rPr>
          <w:lang w:val="en-CA"/>
        </w:rPr>
        <w:t xml:space="preserve"> </w:t>
      </w:r>
      <w:bookmarkEnd w:id="773"/>
      <w:r w:rsidRPr="00F25DD4">
        <w:rPr>
          <w:lang w:val="en-CA"/>
        </w:rPr>
        <w:t>(</w:t>
      </w:r>
      <w:r w:rsidR="00502375" w:rsidRPr="00F25DD4">
        <w:rPr>
          <w:lang w:val="en-CA"/>
        </w:rPr>
        <w:t>0</w:t>
      </w:r>
      <w:r w:rsidRPr="00F25DD4">
        <w:rPr>
          <w:lang w:val="en-CA"/>
        </w:rPr>
        <w:t>)</w:t>
      </w:r>
      <w:bookmarkEnd w:id="774"/>
      <w:bookmarkEnd w:id="775"/>
      <w:bookmarkEnd w:id="776"/>
      <w:bookmarkEnd w:id="777"/>
    </w:p>
    <w:p w14:paraId="7BE8E041" w14:textId="6583C7C0" w:rsidR="00502375" w:rsidRPr="00F25DD4" w:rsidRDefault="00502375" w:rsidP="00502375">
      <w:pPr>
        <w:rPr>
          <w:lang w:val="en-CA"/>
        </w:rPr>
      </w:pPr>
      <w:bookmarkStart w:id="785" w:name="_Hlk133220924"/>
      <w:bookmarkStart w:id="786" w:name="_Ref135856946"/>
      <w:bookmarkStart w:id="787"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785"/>
      <w:r w:rsidRPr="00F25DD4">
        <w:rPr>
          <w:lang w:val="en-CA"/>
        </w:rPr>
        <w:t>(</w:t>
      </w:r>
      <w:r w:rsidR="00BA0F8C" w:rsidRPr="00F25DD4">
        <w:rPr>
          <w:lang w:val="en-CA"/>
        </w:rPr>
        <w:t>0</w:t>
      </w:r>
      <w:r w:rsidRPr="00F25DD4">
        <w:rPr>
          <w:lang w:val="en-CA"/>
        </w:rPr>
        <w:t>)</w:t>
      </w:r>
      <w:bookmarkEnd w:id="778"/>
      <w:bookmarkEnd w:id="779"/>
      <w:bookmarkEnd w:id="780"/>
      <w:bookmarkEnd w:id="781"/>
      <w:bookmarkEnd w:id="782"/>
      <w:bookmarkEnd w:id="783"/>
      <w:bookmarkEnd w:id="786"/>
      <w:bookmarkEnd w:id="787"/>
    </w:p>
    <w:p w14:paraId="51F753D3" w14:textId="77777777" w:rsidR="00BA0F8C" w:rsidRPr="00F25DD4" w:rsidRDefault="00BA0F8C" w:rsidP="00BA0F8C">
      <w:pPr>
        <w:rPr>
          <w:lang w:val="en-CA"/>
        </w:rPr>
      </w:pPr>
      <w:bookmarkStart w:id="788" w:name="_Ref108361685"/>
      <w:bookmarkStart w:id="789" w:name="_Ref190969742"/>
      <w:bookmarkStart w:id="790" w:name="_Ref234222226"/>
      <w:bookmarkStart w:id="791" w:name="_Ref76598231"/>
      <w:bookmarkStart w:id="792"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bookmarkStart w:id="793" w:name="_Ref234675467"/>
      <w:r w:rsidRPr="00F25DD4">
        <w:rPr>
          <w:lang w:val="en-CA"/>
        </w:rPr>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788"/>
      <w:bookmarkEnd w:id="789"/>
      <w:bookmarkEnd w:id="790"/>
      <w:bookmarkEnd w:id="793"/>
    </w:p>
    <w:p w14:paraId="480333E9" w14:textId="737688DD" w:rsidR="00033C81" w:rsidRPr="00F25DD4" w:rsidRDefault="00033C81" w:rsidP="00033C81">
      <w:pPr>
        <w:rPr>
          <w:lang w:val="en-CA"/>
        </w:rPr>
      </w:pPr>
      <w:bookmarkStart w:id="794" w:name="_Ref63928316"/>
      <w:bookmarkStart w:id="795" w:name="_Ref104407526"/>
      <w:bookmarkStart w:id="796" w:name="_Ref117582037"/>
      <w:bookmarkStart w:id="797" w:name="_Ref127376779"/>
      <w:bookmarkStart w:id="798" w:name="_Ref149818245"/>
      <w:bookmarkStart w:id="799" w:name="_Ref219721115"/>
      <w:r w:rsidRPr="00F25DD4">
        <w:rPr>
          <w:lang w:val="en-CA"/>
        </w:rPr>
        <w:t xml:space="preserve">Contributions in this area were discussed during </w:t>
      </w:r>
      <w:r w:rsidR="00984379">
        <w:rPr>
          <w:lang w:val="en-CA"/>
        </w:rPr>
        <w:t>1135</w:t>
      </w:r>
      <w:r w:rsidRPr="00F25DD4">
        <w:rPr>
          <w:lang w:val="en-CA"/>
        </w:rPr>
        <w:t>–</w:t>
      </w:r>
      <w:r w:rsidR="00DC1DEE">
        <w:rPr>
          <w:lang w:val="en-CA"/>
        </w:rPr>
        <w:t>1220</w:t>
      </w:r>
      <w:r w:rsidR="00DC1DEE" w:rsidRPr="00F25DD4">
        <w:rPr>
          <w:lang w:val="en-CA"/>
        </w:rPr>
        <w:t xml:space="preserve"> </w:t>
      </w:r>
      <w:r w:rsidRPr="00F25DD4">
        <w:rPr>
          <w:lang w:val="en-CA"/>
        </w:rPr>
        <w:t xml:space="preserve">on </w:t>
      </w:r>
      <w:r w:rsidR="006E4657">
        <w:rPr>
          <w:lang w:val="en-CA"/>
        </w:rPr>
        <w:t>Fri</w:t>
      </w:r>
      <w:r w:rsidR="006E4657" w:rsidRPr="00F25DD4">
        <w:rPr>
          <w:lang w:val="en-CA"/>
        </w:rPr>
        <w:t xml:space="preserve">day </w:t>
      </w:r>
      <w:r w:rsidR="006E4657">
        <w:rPr>
          <w:lang w:val="en-CA"/>
        </w:rPr>
        <w:t>10</w:t>
      </w:r>
      <w:r w:rsidR="006E4657"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277BF9D0" w14:textId="5BEC2250" w:rsidR="00CB7F2D" w:rsidRPr="00F25DD4" w:rsidRDefault="00090B5A" w:rsidP="00A56821">
      <w:pPr>
        <w:pStyle w:val="berschrift9"/>
        <w:rPr>
          <w:szCs w:val="24"/>
          <w:lang w:val="en-CA" w:eastAsia="de-DE"/>
        </w:rPr>
      </w:pPr>
      <w:hyperlink r:id="rId435"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HDRTools [A.</w:t>
      </w:r>
      <w:r w:rsidR="006E4657">
        <w:rPr>
          <w:szCs w:val="24"/>
          <w:lang w:val="en-CA" w:eastAsia="de-DE"/>
        </w:rPr>
        <w:t xml:space="preserve"> </w:t>
      </w:r>
      <w:r w:rsidR="00CB7F2D" w:rsidRPr="00F25DD4">
        <w:rPr>
          <w:szCs w:val="24"/>
          <w:lang w:val="en-CA" w:eastAsia="de-DE"/>
        </w:rPr>
        <w:t>M. Tourapis, [J. Kim, D. Podborski (Apple)] [late]</w:t>
      </w:r>
    </w:p>
    <w:p w14:paraId="1EBC426D" w14:textId="77777777" w:rsidR="006E4657" w:rsidRDefault="006E4657" w:rsidP="006E4657">
      <w:r>
        <w:t xml:space="preserve">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Default="006E4657" w:rsidP="00033C81">
      <w:pPr>
        <w:rPr>
          <w:lang w:val="en-CA"/>
        </w:rPr>
      </w:pPr>
      <w:r>
        <w:rPr>
          <w:lang w:val="en-CA"/>
        </w:rPr>
        <w:t>For FGC, only the frequency domain model is supported.</w:t>
      </w:r>
    </w:p>
    <w:p w14:paraId="5999CD48" w14:textId="27AF3B04" w:rsidR="006E4657" w:rsidRDefault="006E4657" w:rsidP="00033C81">
      <w:pPr>
        <w:rPr>
          <w:lang w:val="en-CA"/>
        </w:rPr>
      </w:pPr>
      <w:r>
        <w:rPr>
          <w:lang w:val="en-CA"/>
        </w:rPr>
        <w:t xml:space="preserve">AFGS1 falls under </w:t>
      </w:r>
      <w:r w:rsidR="008E0F94">
        <w:rPr>
          <w:lang w:val="en-CA"/>
        </w:rPr>
        <w:t xml:space="preserve">same </w:t>
      </w:r>
      <w:r>
        <w:rPr>
          <w:lang w:val="en-CA"/>
        </w:rPr>
        <w:t>BSD licensing conditions.</w:t>
      </w:r>
    </w:p>
    <w:p w14:paraId="0877C1A1" w14:textId="49708CAA" w:rsidR="008E0F94" w:rsidRDefault="008E0F94" w:rsidP="00033C81">
      <w:pPr>
        <w:rPr>
          <w:lang w:val="en-CA"/>
        </w:rPr>
      </w:pPr>
      <w:r>
        <w:rPr>
          <w:lang w:val="en-CA"/>
        </w:rPr>
        <w:t>It was announced that further developments are planned for implementing quality metric implementations for film grain.</w:t>
      </w:r>
    </w:p>
    <w:p w14:paraId="04AA61A5" w14:textId="1F3AAFA2" w:rsidR="006E4657" w:rsidRDefault="006E4657" w:rsidP="00033C81">
      <w:pPr>
        <w:rPr>
          <w:lang w:val="en-CA"/>
        </w:rPr>
      </w:pPr>
      <w:r>
        <w:rPr>
          <w:lang w:val="en-CA"/>
        </w:rPr>
        <w:t xml:space="preserve">Software </w:t>
      </w:r>
      <w:r w:rsidR="008E0F94">
        <w:rPr>
          <w:lang w:val="en-CA"/>
        </w:rPr>
        <w:t>of JVET-AQ0211 c</w:t>
      </w:r>
      <w:r>
        <w:rPr>
          <w:lang w:val="en-CA"/>
        </w:rPr>
        <w:t xml:space="preserve">andidate </w:t>
      </w:r>
      <w:r w:rsidR="008E0F94">
        <w:rPr>
          <w:lang w:val="en-CA"/>
        </w:rPr>
        <w:t>for being referenced in the TR. Synthesis part might also be directly attached.</w:t>
      </w:r>
    </w:p>
    <w:p w14:paraId="59ADE7BE" w14:textId="77777777" w:rsidR="004C15FA" w:rsidRPr="0092151B" w:rsidRDefault="00090B5A" w:rsidP="00A56821">
      <w:pPr>
        <w:pStyle w:val="berschrift9"/>
        <w:rPr>
          <w:szCs w:val="24"/>
          <w:lang w:val="en-CA" w:eastAsia="de-DE"/>
        </w:rPr>
      </w:pPr>
      <w:hyperlink r:id="rId436"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P. de Lagrange, M. Radosavljević</w:t>
      </w:r>
      <w:r w:rsidR="004C15FA">
        <w:rPr>
          <w:szCs w:val="24"/>
          <w:lang w:val="en-CA" w:eastAsia="de-DE"/>
        </w:rPr>
        <w:t xml:space="preserve"> (InterDigital)] [late]</w:t>
      </w:r>
    </w:p>
    <w:p w14:paraId="7B7046E4" w14:textId="77777777" w:rsidR="00E90C85" w:rsidRPr="00E90C85" w:rsidRDefault="00E90C85" w:rsidP="00E90C85">
      <w:pPr>
        <w:rPr>
          <w:lang w:val="en-CA"/>
        </w:rPr>
      </w:pPr>
      <w:r w:rsidRPr="00E90C85">
        <w:rPr>
          <w:lang w:val="en-CA"/>
        </w:rPr>
        <w:t>At the 42</w:t>
      </w:r>
      <w:r w:rsidRPr="00E90C85">
        <w:rPr>
          <w:vertAlign w:val="superscript"/>
          <w:lang w:val="en-CA"/>
        </w:rPr>
        <w:t>nd</w:t>
      </w:r>
      <w:r w:rsidRPr="00E90C85">
        <w:rPr>
          <w:lang w:val="en-CA"/>
        </w:rPr>
        <w:t xml:space="preserve"> JVET meeting, a request for 2</w:t>
      </w:r>
      <w:r w:rsidRPr="00E90C85">
        <w:rPr>
          <w:vertAlign w:val="superscript"/>
          <w:lang w:val="en-CA"/>
        </w:rPr>
        <w:t>nd</w:t>
      </w:r>
      <w:r w:rsidRPr="00E90C85">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E90C85" w:rsidRDefault="00E90C85" w:rsidP="00E90C85">
      <w:pPr>
        <w:rPr>
          <w:lang w:val="en-CA"/>
        </w:rPr>
      </w:pPr>
      <w:r w:rsidRPr="00E90C85">
        <w:rPr>
          <w:lang w:val="en-CA"/>
        </w:rPr>
        <w:t>Updates during the current meeting are expected to propose text to address the missing points.</w:t>
      </w:r>
    </w:p>
    <w:p w14:paraId="65D0D8D4" w14:textId="77777777" w:rsidR="00E90C85" w:rsidRPr="00E90C85" w:rsidRDefault="00E90C85" w:rsidP="00E90C85">
      <w:pPr>
        <w:rPr>
          <w:lang w:val="en-CA"/>
        </w:rPr>
      </w:pPr>
      <w:r w:rsidRPr="00E90C85">
        <w:rPr>
          <w:lang w:val="en-CA"/>
        </w:rPr>
        <w:t>The request for 2</w:t>
      </w:r>
      <w:r w:rsidRPr="00E90C85">
        <w:rPr>
          <w:vertAlign w:val="superscript"/>
          <w:lang w:val="en-CA"/>
        </w:rPr>
        <w:t>nd</w:t>
      </w:r>
      <w:r w:rsidRPr="00E90C85">
        <w:rPr>
          <w:lang w:val="en-CA"/>
        </w:rPr>
        <w:t xml:space="preserve"> edition of the technical report on film grain synthesis technology for video applications (ISO/IEC TR 23002-9) listed the following expected changes compared to the first edition:</w:t>
      </w:r>
    </w:p>
    <w:p w14:paraId="181B1E0D" w14:textId="77777777" w:rsidR="00E90C85" w:rsidRPr="00E90C85" w:rsidRDefault="00E90C85" w:rsidP="00E90C85">
      <w:pPr>
        <w:rPr>
          <w:lang w:val="en-CA"/>
        </w:rPr>
      </w:pPr>
      <w:r w:rsidRPr="00E90C85">
        <w:rPr>
          <w:lang w:val="en-CA"/>
        </w:rPr>
        <w:t>–</w:t>
      </w:r>
      <w:r w:rsidRPr="00E90C85">
        <w:rPr>
          <w:lang w:val="en-CA"/>
        </w:rPr>
        <w:tab/>
        <w:t xml:space="preserve">Technical changes to align with ITU-T </w:t>
      </w:r>
      <w:proofErr w:type="gramStart"/>
      <w:r w:rsidRPr="00E90C85">
        <w:rPr>
          <w:lang w:val="en-CA"/>
        </w:rPr>
        <w:t>H.Sup</w:t>
      </w:r>
      <w:proofErr w:type="gramEnd"/>
      <w:r w:rsidRPr="00E90C85">
        <w:rPr>
          <w:lang w:val="en-CA"/>
        </w:rPr>
        <w:t>.21;</w:t>
      </w:r>
    </w:p>
    <w:p w14:paraId="635C94D0" w14:textId="77777777" w:rsidR="00E90C85" w:rsidRPr="00E90C85" w:rsidRDefault="00E90C85" w:rsidP="00E90C85">
      <w:pPr>
        <w:rPr>
          <w:lang w:val="en-CA"/>
        </w:rPr>
      </w:pPr>
      <w:r w:rsidRPr="00E90C85">
        <w:rPr>
          <w:lang w:val="en-CA"/>
        </w:rPr>
        <w:t>–</w:t>
      </w:r>
      <w:r w:rsidRPr="00E90C85">
        <w:rPr>
          <w:lang w:val="en-CA"/>
        </w:rPr>
        <w:tab/>
        <w:t>Editorial changes to generally improve the report regarding understanding and usage of the technology;</w:t>
      </w:r>
    </w:p>
    <w:p w14:paraId="71C5E353" w14:textId="5B6CDFE1" w:rsidR="00E90C85" w:rsidRPr="00E90C85" w:rsidRDefault="00E90C85" w:rsidP="00E90C85">
      <w:pPr>
        <w:rPr>
          <w:lang w:val="en-CA"/>
        </w:rPr>
      </w:pPr>
      <w:r w:rsidRPr="00E90C85">
        <w:rPr>
          <w:lang w:val="en-CA"/>
        </w:rPr>
        <w:t>–</w:t>
      </w:r>
      <w:r w:rsidRPr="00E90C85">
        <w:rPr>
          <w:lang w:val="en-CA"/>
        </w:rPr>
        <w:tab/>
        <w:t>Provide updated information on new metadata elements supporting the use of the technology</w:t>
      </w:r>
      <w:r w:rsidR="00DC1DEE">
        <w:rPr>
          <w:lang w:val="en-CA"/>
        </w:rPr>
        <w:t xml:space="preserve"> (</w:t>
      </w:r>
      <w:proofErr w:type="gramStart"/>
      <w:r w:rsidR="00DC1DEE">
        <w:rPr>
          <w:lang w:val="en-CA"/>
        </w:rPr>
        <w:t>e.g.</w:t>
      </w:r>
      <w:proofErr w:type="gramEnd"/>
      <w:r w:rsidR="00DC1DEE">
        <w:rPr>
          <w:lang w:val="en-CA"/>
        </w:rPr>
        <w:t xml:space="preserve"> some other SEI such as manifest)</w:t>
      </w:r>
      <w:r w:rsidRPr="00E90C85">
        <w:rPr>
          <w:lang w:val="en-CA"/>
        </w:rPr>
        <w:t>; and</w:t>
      </w:r>
    </w:p>
    <w:p w14:paraId="4FAED958" w14:textId="77777777" w:rsidR="00E90C85" w:rsidRPr="00E90C85" w:rsidRDefault="00E90C85" w:rsidP="00E90C85">
      <w:pPr>
        <w:rPr>
          <w:lang w:val="en-CA"/>
        </w:rPr>
      </w:pPr>
      <w:r w:rsidRPr="00E90C85">
        <w:rPr>
          <w:lang w:val="en-CA"/>
        </w:rPr>
        <w:t>–</w:t>
      </w:r>
      <w:r w:rsidRPr="00E90C85">
        <w:rPr>
          <w:lang w:val="en-CA"/>
        </w:rPr>
        <w:tab/>
        <w:t>Provide updated information on related tools regarding model parameter estimation and other aspects</w:t>
      </w:r>
    </w:p>
    <w:p w14:paraId="01D4D7EB" w14:textId="77777777" w:rsidR="00E90C85" w:rsidRPr="00E90C85" w:rsidRDefault="00E90C85" w:rsidP="00E90C85">
      <w:pPr>
        <w:rPr>
          <w:lang w:val="en-CA"/>
        </w:rPr>
      </w:pPr>
      <w:r w:rsidRPr="00E90C85">
        <w:rPr>
          <w:lang w:val="en-CA"/>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E90C85" w:rsidRDefault="00E90C85" w:rsidP="00E90C85">
      <w:pPr>
        <w:rPr>
          <w:lang w:val="en-CA"/>
        </w:rPr>
      </w:pPr>
      <w:r w:rsidRPr="00E90C85">
        <w:rPr>
          <w:lang w:val="en-CA"/>
        </w:rPr>
        <w:t>However, information is still missing on the recent extension of the FGC SEI message regarding reference picture size and other recent SEI messages that could be relevant.</w:t>
      </w:r>
    </w:p>
    <w:p w14:paraId="14994277" w14:textId="59F9C60E" w:rsidR="00E90C85" w:rsidRDefault="00E90C85" w:rsidP="00E90C85">
      <w:pPr>
        <w:rPr>
          <w:lang w:val="en-CA"/>
        </w:rPr>
      </w:pPr>
      <w:r w:rsidRPr="00E90C85">
        <w:rPr>
          <w:lang w:val="en-CA"/>
        </w:rPr>
        <w:t>Note that attaching software was considered, but is not mentioned in the request.</w:t>
      </w:r>
    </w:p>
    <w:p w14:paraId="5E2FF514" w14:textId="70D9F2FA" w:rsidR="00DC1DEE" w:rsidRDefault="00DC1DEE" w:rsidP="00E90C85">
      <w:pPr>
        <w:rPr>
          <w:lang w:val="en-CA"/>
        </w:rPr>
      </w:pPr>
    </w:p>
    <w:p w14:paraId="744B648B" w14:textId="24A2C102" w:rsidR="00DC1DEE" w:rsidRDefault="00DC1DEE" w:rsidP="00E90C85">
      <w:pPr>
        <w:rPr>
          <w:lang w:val="en-CA"/>
        </w:rPr>
      </w:pPr>
      <w:r>
        <w:rPr>
          <w:lang w:val="en-CA"/>
        </w:rPr>
        <w:t>About the attachment of software: Attaching a possibly imperfect version at CDTR is less critical, as there may be comments that require improvement that can be resolved in DTR stage. If such comments would come at DTR stage, a second DTR would be needed.</w:t>
      </w:r>
    </w:p>
    <w:p w14:paraId="43E28AB3" w14:textId="77777777" w:rsidR="00895C76" w:rsidRDefault="00DC1DEE" w:rsidP="00E90C85">
      <w:pPr>
        <w:rPr>
          <w:ins w:id="800" w:author="Mathias Wien" w:date="2026-07-13T16:55:00Z"/>
          <w:lang w:val="en-CA"/>
        </w:rPr>
      </w:pPr>
      <w:r>
        <w:rPr>
          <w:lang w:val="en-CA"/>
        </w:rPr>
        <w:t xml:space="preserve">It was asked to provide a list of software elements that are deemed to be mature enough to be included in CDTR. </w:t>
      </w:r>
    </w:p>
    <w:p w14:paraId="53EB38A2" w14:textId="48181D74" w:rsidR="00895C76" w:rsidRDefault="00895C76" w:rsidP="00E90C85">
      <w:pPr>
        <w:rPr>
          <w:ins w:id="801" w:author="Mathias Wien" w:date="2026-07-13T16:55:00Z"/>
          <w:lang w:val="en-CA"/>
        </w:rPr>
      </w:pPr>
      <w:ins w:id="802" w:author="Mathias Wien" w:date="2026-07-13T16:55:00Z">
        <w:r>
          <w:rPr>
            <w:lang w:val="en-CA"/>
          </w:rPr>
          <w:lastRenderedPageBreak/>
          <w:t>A list of candidate software elements was provided in v2 of JVET-AQ0222</w:t>
        </w:r>
      </w:ins>
      <w:ins w:id="803" w:author="Mathias Wien" w:date="2026-07-13T16:56:00Z">
        <w:r>
          <w:rPr>
            <w:lang w:val="en-CA"/>
          </w:rPr>
          <w:t>, including software developed by JVET as well as other parties. It was suggested that only software maintained by JVET should be considered as candidate attachments for the CDTR.</w:t>
        </w:r>
      </w:ins>
      <w:ins w:id="804" w:author="Mathias Wien" w:date="2026-07-13T16:57:00Z">
        <w:r>
          <w:rPr>
            <w:lang w:val="en-CA"/>
          </w:rPr>
          <w:t xml:space="preserve"> This would be the version of VFGS </w:t>
        </w:r>
      </w:ins>
      <w:ins w:id="805" w:author="Mathias Wien" w:date="2026-07-13T16:58:00Z">
        <w:r>
          <w:rPr>
            <w:lang w:val="en-CA"/>
          </w:rPr>
          <w:t xml:space="preserve">developed in the AHG on Film Grain </w:t>
        </w:r>
        <w:r w:rsidR="001F0E0A">
          <w:rPr>
            <w:lang w:val="en-CA"/>
          </w:rPr>
          <w:t xml:space="preserve">(jvet-ahg-fgt) </w:t>
        </w:r>
      </w:ins>
      <w:ins w:id="806" w:author="Mathias Wien" w:date="2026-07-13T16:59:00Z">
        <w:r w:rsidR="001F0E0A">
          <w:rPr>
            <w:lang w:val="en-CA"/>
          </w:rPr>
          <w:t xml:space="preserve">in the JVET git repository. </w:t>
        </w:r>
      </w:ins>
    </w:p>
    <w:p w14:paraId="12D32200" w14:textId="78A9C67B" w:rsidR="00DC1DEE" w:rsidRPr="00E90C85" w:rsidRDefault="00DC1DEE" w:rsidP="00E90C85">
      <w:pPr>
        <w:rPr>
          <w:del w:id="807" w:author="Mathias Wien" w:date="2026-07-13T16:59:00Z"/>
          <w:lang w:val="en-CA"/>
        </w:rPr>
      </w:pPr>
      <w:del w:id="808" w:author="Mathias Wien" w:date="2026-07-13T16:59:00Z">
        <w:r w:rsidRPr="00C05DEB">
          <w:rPr>
            <w:highlight w:val="yellow"/>
            <w:lang w:val="en-CA"/>
            <w:rPrChange w:id="809" w:author="Mathias Wien" w:date="2026-07-13T20:00:00Z">
              <w:rPr>
                <w:lang w:val="en-CA"/>
              </w:rPr>
            </w:rPrChange>
          </w:rPr>
          <w:delText>Revisit</w:delText>
        </w:r>
        <w:r>
          <w:rPr>
            <w:lang w:val="en-CA"/>
          </w:rPr>
          <w:delText xml:space="preserve">. </w:delText>
        </w:r>
      </w:del>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t>Implementation studies (</w:t>
      </w:r>
      <w:r w:rsidR="00BA0F8C" w:rsidRPr="00F25DD4">
        <w:rPr>
          <w:lang w:val="en-CA"/>
        </w:rPr>
        <w:t>2</w:t>
      </w:r>
      <w:r w:rsidRPr="00F25DD4">
        <w:rPr>
          <w:lang w:val="en-CA"/>
        </w:rPr>
        <w:t>)</w:t>
      </w:r>
      <w:bookmarkEnd w:id="794"/>
      <w:bookmarkEnd w:id="795"/>
      <w:bookmarkEnd w:id="796"/>
      <w:bookmarkEnd w:id="797"/>
      <w:bookmarkEnd w:id="798"/>
      <w:bookmarkEnd w:id="799"/>
    </w:p>
    <w:p w14:paraId="3DEB50E1" w14:textId="2C6B9889" w:rsidR="00033C81" w:rsidRPr="00F25DD4" w:rsidRDefault="00033C81" w:rsidP="00033C81">
      <w:pPr>
        <w:rPr>
          <w:lang w:val="en-CA"/>
        </w:rPr>
      </w:pPr>
      <w:bookmarkStart w:id="810" w:name="_Ref147778102"/>
      <w:bookmarkStart w:id="811" w:name="_Ref228349684"/>
      <w:r w:rsidRPr="00F25DD4">
        <w:rPr>
          <w:lang w:val="en-CA"/>
        </w:rPr>
        <w:t xml:space="preserve">Contributions in this area were discussed during </w:t>
      </w:r>
      <w:r w:rsidR="00973E60">
        <w:rPr>
          <w:lang w:val="en-CA"/>
        </w:rPr>
        <w:t>0910</w:t>
      </w:r>
      <w:r w:rsidRPr="00F25DD4">
        <w:rPr>
          <w:lang w:val="en-CA"/>
        </w:rPr>
        <w:t>–</w:t>
      </w:r>
      <w:r w:rsidR="0082192F">
        <w:rPr>
          <w:lang w:val="en-CA"/>
        </w:rPr>
        <w:t>0930</w:t>
      </w:r>
      <w:r w:rsidR="0082192F" w:rsidRPr="00F25DD4">
        <w:rPr>
          <w:lang w:val="en-CA"/>
        </w:rPr>
        <w:t xml:space="preserve"> </w:t>
      </w:r>
      <w:r w:rsidRPr="00F25DD4">
        <w:rPr>
          <w:lang w:val="en-CA"/>
        </w:rPr>
        <w:t xml:space="preserve">on </w:t>
      </w:r>
      <w:r w:rsidR="00973E60">
        <w:rPr>
          <w:lang w:val="en-CA"/>
        </w:rPr>
        <w:t>Fri</w:t>
      </w:r>
      <w:r w:rsidR="00973E60" w:rsidRPr="00F25DD4">
        <w:rPr>
          <w:lang w:val="en-CA"/>
        </w:rPr>
        <w:t xml:space="preserve">day </w:t>
      </w:r>
      <w:r w:rsidR="00973E60">
        <w:rPr>
          <w:lang w:val="en-CA"/>
        </w:rPr>
        <w:t>10</w:t>
      </w:r>
      <w:r w:rsidR="00973E60" w:rsidRPr="00F25DD4">
        <w:rPr>
          <w:lang w:val="en-CA"/>
        </w:rPr>
        <w:t xml:space="preserve"> </w:t>
      </w:r>
      <w:r w:rsidRPr="00F25DD4">
        <w:rPr>
          <w:lang w:val="en-CA"/>
        </w:rPr>
        <w:t xml:space="preserve">July 2026 (chaired by </w:t>
      </w:r>
      <w:r w:rsidR="00973E60">
        <w:rPr>
          <w:lang w:val="en-CA"/>
        </w:rPr>
        <w:t>JRO</w:t>
      </w:r>
      <w:r w:rsidRPr="00F25DD4">
        <w:rPr>
          <w:lang w:val="en-CA"/>
        </w:rPr>
        <w:t>).</w:t>
      </w:r>
    </w:p>
    <w:p w14:paraId="38627714" w14:textId="0A717183" w:rsidR="001E05EC" w:rsidRPr="00F25DD4" w:rsidRDefault="00090B5A" w:rsidP="00D71EE1">
      <w:pPr>
        <w:pStyle w:val="berschrift9"/>
        <w:rPr>
          <w:szCs w:val="24"/>
          <w:lang w:val="en-CA" w:eastAsia="de-DE"/>
        </w:rPr>
      </w:pPr>
      <w:hyperlink r:id="rId437"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Iwamura, S. Nemoto, K. Unno, Y. Kondo, A. Ichigaya (NHK)] [late]</w:t>
      </w:r>
    </w:p>
    <w:p w14:paraId="1A768F00" w14:textId="3422F6C3" w:rsidR="00D71EE1" w:rsidRDefault="00973E60" w:rsidP="00D71EE1">
      <w:pPr>
        <w:rPr>
          <w:lang w:val="en-CA" w:eastAsia="de-DE"/>
        </w:rPr>
      </w:pPr>
      <w:r w:rsidRPr="00973E60">
        <w:rPr>
          <w:lang w:val="en-CA" w:eastAsia="de-DE"/>
        </w:rPr>
        <w:t>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VVdeC-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F25DD4" w:rsidRDefault="00A24F44" w:rsidP="00D71EE1">
      <w:pPr>
        <w:rPr>
          <w:lang w:val="en-CA" w:eastAsia="de-DE"/>
        </w:rPr>
      </w:pPr>
      <w:r>
        <w:rPr>
          <w:lang w:val="en-CA" w:eastAsia="de-DE"/>
        </w:rPr>
        <w:t>Information well received by other experts.</w:t>
      </w:r>
    </w:p>
    <w:p w14:paraId="347F0139" w14:textId="3D1C58A0" w:rsidR="001E05EC" w:rsidRPr="00F25DD4" w:rsidRDefault="00090B5A" w:rsidP="00D71EE1">
      <w:pPr>
        <w:pStyle w:val="berschrift9"/>
        <w:rPr>
          <w:szCs w:val="24"/>
          <w:lang w:val="en-CA" w:eastAsia="de-DE"/>
        </w:rPr>
      </w:pPr>
      <w:hyperlink r:id="rId438"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Iwamura, S. Nemoto, K. Unno, Y. Kondo, A. Ichigaya (NHK)] [late]</w:t>
      </w:r>
    </w:p>
    <w:p w14:paraId="50DC8EE3" w14:textId="21800CCF" w:rsidR="001E05EC" w:rsidRDefault="00A24F44" w:rsidP="00033C81">
      <w:pPr>
        <w:rPr>
          <w:lang w:val="en-CA"/>
        </w:rPr>
      </w:pPr>
      <w:r w:rsidRPr="00A24F44">
        <w:rPr>
          <w:lang w:val="en-CA"/>
        </w:rPr>
        <w:t>This contribution reports the latest progress of a browser-based VVC playback software built on a customized Chromium browser integrated with the VVdeC-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TemporalId so that only pictures with TemporalId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Default="00A97267" w:rsidP="00033C81">
      <w:pPr>
        <w:rPr>
          <w:lang w:val="en-CA"/>
        </w:rPr>
      </w:pPr>
      <w:r w:rsidRPr="00A97267">
        <w:rPr>
          <w:noProof/>
          <w:lang w:val="en-CA"/>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3029083" cy="1002973"/>
                    </a:xfrm>
                    <a:prstGeom prst="rect">
                      <a:avLst/>
                    </a:prstGeom>
                  </pic:spPr>
                </pic:pic>
              </a:graphicData>
            </a:graphic>
          </wp:inline>
        </w:drawing>
      </w:r>
    </w:p>
    <w:p w14:paraId="3D73CFE3" w14:textId="159D5BC7" w:rsidR="00A97267" w:rsidRPr="00F25DD4" w:rsidRDefault="00A97267" w:rsidP="00033C81">
      <w:pPr>
        <w:rPr>
          <w:lang w:val="en-CA"/>
        </w:rPr>
      </w:pPr>
      <w:r>
        <w:rPr>
          <w:lang w:val="en-CA" w:eastAsia="de-DE"/>
        </w:rPr>
        <w:t>Information in the contribution was appreciated by other experts.</w:t>
      </w:r>
    </w:p>
    <w:p w14:paraId="6248D57E" w14:textId="2DD4A380" w:rsidR="00F44BFE" w:rsidRPr="00F25DD4" w:rsidRDefault="00F44BFE" w:rsidP="00CA2E49">
      <w:pPr>
        <w:pStyle w:val="berschrift2"/>
        <w:rPr>
          <w:lang w:val="en-CA"/>
        </w:rPr>
      </w:pPr>
      <w:bookmarkStart w:id="812" w:name="_Ref234844111"/>
      <w:r w:rsidRPr="00F25DD4">
        <w:rPr>
          <w:lang w:val="en-CA"/>
        </w:rPr>
        <w:lastRenderedPageBreak/>
        <w:t>Profile/tier/level specification (</w:t>
      </w:r>
      <w:r w:rsidR="00BA0F8C" w:rsidRPr="00F25DD4">
        <w:rPr>
          <w:lang w:val="en-CA"/>
        </w:rPr>
        <w:t>1</w:t>
      </w:r>
      <w:r w:rsidRPr="00F25DD4">
        <w:rPr>
          <w:lang w:val="en-CA"/>
        </w:rPr>
        <w:t>)</w:t>
      </w:r>
      <w:bookmarkEnd w:id="770"/>
      <w:bookmarkEnd w:id="771"/>
      <w:bookmarkEnd w:id="791"/>
      <w:bookmarkEnd w:id="792"/>
      <w:bookmarkEnd w:id="810"/>
      <w:bookmarkEnd w:id="811"/>
      <w:bookmarkEnd w:id="812"/>
    </w:p>
    <w:p w14:paraId="5369239F" w14:textId="39149868" w:rsidR="00033C81" w:rsidRPr="00F25DD4" w:rsidRDefault="00033C81" w:rsidP="00033C81">
      <w:pPr>
        <w:rPr>
          <w:lang w:val="en-CA"/>
        </w:rPr>
      </w:pPr>
      <w:bookmarkStart w:id="813" w:name="_Ref124969949"/>
      <w:bookmarkStart w:id="814" w:name="_Ref183617295"/>
      <w:bookmarkStart w:id="815" w:name="_Ref187436200"/>
      <w:r w:rsidRPr="00F25DD4">
        <w:rPr>
          <w:lang w:val="en-CA"/>
        </w:rPr>
        <w:t xml:space="preserve">Contributions in this area were discussed during </w:t>
      </w:r>
      <w:del w:id="816" w:author="Jens-Rainer Ohm" w:date="2026-07-13T14:08:00Z">
        <w:r w:rsidRPr="00F25DD4" w:rsidDel="00BE19F8">
          <w:rPr>
            <w:lang w:val="en-CA"/>
          </w:rPr>
          <w:delText>XXXX</w:delText>
        </w:r>
      </w:del>
      <w:ins w:id="817" w:author="Jens-Rainer Ohm" w:date="2026-07-13T14:08:00Z">
        <w:r w:rsidR="00BE19F8">
          <w:rPr>
            <w:lang w:val="en-CA"/>
          </w:rPr>
          <w:t>1405</w:t>
        </w:r>
      </w:ins>
      <w:r w:rsidRPr="00F25DD4">
        <w:rPr>
          <w:lang w:val="en-CA"/>
        </w:rPr>
        <w:t xml:space="preserve">–XXXX on </w:t>
      </w:r>
      <w:del w:id="818" w:author="Jens-Rainer Ohm" w:date="2026-07-13T14:08:00Z">
        <w:r w:rsidRPr="00F25DD4" w:rsidDel="00BE19F8">
          <w:rPr>
            <w:lang w:val="en-CA"/>
          </w:rPr>
          <w:delText xml:space="preserve">XXday </w:delText>
        </w:r>
      </w:del>
      <w:ins w:id="819" w:author="Jens-Rainer Ohm" w:date="2026-07-13T14:08:00Z">
        <w:r w:rsidR="00BE19F8">
          <w:rPr>
            <w:lang w:val="en-CA"/>
          </w:rPr>
          <w:t>Mo</w:t>
        </w:r>
      </w:ins>
      <w:ins w:id="820" w:author="Jens-Rainer Ohm" w:date="2026-07-13T14:09:00Z">
        <w:r w:rsidR="00BE19F8">
          <w:rPr>
            <w:lang w:val="en-CA"/>
          </w:rPr>
          <w:t>n</w:t>
        </w:r>
      </w:ins>
      <w:ins w:id="821" w:author="Jens-Rainer Ohm" w:date="2026-07-13T14:08:00Z">
        <w:r w:rsidR="00BE19F8" w:rsidRPr="00F25DD4">
          <w:rPr>
            <w:lang w:val="en-CA"/>
          </w:rPr>
          <w:t xml:space="preserve">day </w:t>
        </w:r>
      </w:ins>
      <w:del w:id="822" w:author="Jens-Rainer Ohm" w:date="2026-07-13T14:09:00Z">
        <w:r w:rsidRPr="00F25DD4" w:rsidDel="00BE19F8">
          <w:rPr>
            <w:lang w:val="en-CA"/>
          </w:rPr>
          <w:delText xml:space="preserve">X </w:delText>
        </w:r>
      </w:del>
      <w:ins w:id="823" w:author="Jens-Rainer Ohm" w:date="2026-07-13T14:09:00Z">
        <w:r w:rsidR="00BE19F8">
          <w:rPr>
            <w:lang w:val="en-CA"/>
          </w:rPr>
          <w:t>13</w:t>
        </w:r>
        <w:r w:rsidR="00BE19F8" w:rsidRPr="00F25DD4">
          <w:rPr>
            <w:lang w:val="en-CA"/>
          </w:rPr>
          <w:t xml:space="preserve"> </w:t>
        </w:r>
      </w:ins>
      <w:r w:rsidRPr="00F25DD4">
        <w:rPr>
          <w:lang w:val="en-CA"/>
        </w:rPr>
        <w:t xml:space="preserve">July 2026 (chaired by </w:t>
      </w:r>
      <w:del w:id="824" w:author="Jens-Rainer Ohm" w:date="2026-07-13T14:09:00Z">
        <w:r w:rsidRPr="00F25DD4" w:rsidDel="00BE19F8">
          <w:rPr>
            <w:lang w:val="en-CA"/>
          </w:rPr>
          <w:delText>XXX</w:delText>
        </w:r>
      </w:del>
      <w:ins w:id="825" w:author="Jens-Rainer Ohm" w:date="2026-07-13T14:09:00Z">
        <w:r w:rsidR="00BE19F8">
          <w:rPr>
            <w:lang w:val="en-CA"/>
          </w:rPr>
          <w:t>JRO</w:t>
        </w:r>
      </w:ins>
      <w:r w:rsidRPr="00F25DD4">
        <w:rPr>
          <w:lang w:val="en-CA"/>
        </w:rPr>
        <w:t>).</w:t>
      </w:r>
    </w:p>
    <w:p w14:paraId="295775D5" w14:textId="66279230" w:rsidR="001E05EC" w:rsidRDefault="00090B5A" w:rsidP="00D71EE1">
      <w:pPr>
        <w:pStyle w:val="berschrift9"/>
        <w:rPr>
          <w:ins w:id="826" w:author="Jens-Rainer Ohm" w:date="2026-07-13T14:09:00Z"/>
          <w:szCs w:val="24"/>
          <w:lang w:val="en-CA" w:eastAsia="de-DE"/>
        </w:rPr>
      </w:pPr>
      <w:hyperlink r:id="rId440"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Tourapis, D. Podborski, J. Kim, S. Paluri, W. Zia (Apple)]</w:t>
      </w:r>
    </w:p>
    <w:p w14:paraId="506BFB32" w14:textId="77777777" w:rsidR="00BE19F8" w:rsidRPr="00BE19F8" w:rsidRDefault="00BE19F8" w:rsidP="00BE19F8">
      <w:pPr>
        <w:rPr>
          <w:ins w:id="827" w:author="Jens-Rainer Ohm" w:date="2026-07-13T14:09:00Z"/>
          <w:lang w:eastAsia="de-DE"/>
        </w:rPr>
      </w:pPr>
      <w:ins w:id="828" w:author="Jens-Rainer Ohm" w:date="2026-07-13T14:09:00Z">
        <w:r w:rsidRPr="00BE19F8">
          <w:rPr>
            <w:i/>
            <w:lang w:eastAsia="de-DE"/>
          </w:rPr>
          <w:t xml:space="preserve">This contribution is </w:t>
        </w:r>
        <w:proofErr w:type="gramStart"/>
        <w:r w:rsidRPr="00BE19F8">
          <w:rPr>
            <w:i/>
            <w:lang w:eastAsia="de-DE"/>
          </w:rPr>
          <w:t>a  re</w:t>
        </w:r>
        <w:proofErr w:type="gramEnd"/>
        <w:r w:rsidRPr="00BE19F8">
          <w:rPr>
            <w:i/>
            <w:lang w:eastAsia="de-DE"/>
          </w:rPr>
          <w:t>-submission  of JVET-AP0246, which  was noted but not fully discussed. The</w:t>
        </w:r>
        <w:r w:rsidRPr="00BE19F8">
          <w:rPr>
            <w:lang w:eastAsia="de-DE"/>
          </w:rPr>
          <w:t xml:space="preserve"> contribution provides a comprehensive and consolidated reference for the profile, tier, and level signa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ing, per-profile characteristics, backward compatibility requirements, and the distinct constraint scoping rules for multi-layer profiles, with the goal of reducing implementation ambiguity and providing a clear reference for the HEVC community.</w:t>
        </w:r>
      </w:ins>
    </w:p>
    <w:p w14:paraId="1720356C" w14:textId="6A1CCF89" w:rsidR="00BE19F8" w:rsidRDefault="0038583D" w:rsidP="00BE19F8">
      <w:pPr>
        <w:rPr>
          <w:ins w:id="829" w:author="Jens-Rainer Ohm" w:date="2026-07-13T14:29:00Z"/>
          <w:lang w:val="en-CA" w:eastAsia="de-DE"/>
        </w:rPr>
      </w:pPr>
      <w:ins w:id="830" w:author="Jens-Rainer Ohm" w:date="2026-07-13T14:22:00Z">
        <w:r>
          <w:rPr>
            <w:lang w:val="en-CA" w:eastAsia="de-DE"/>
          </w:rPr>
          <w:t xml:space="preserve">One possible </w:t>
        </w:r>
      </w:ins>
      <w:ins w:id="831" w:author="Jens-Rainer Ohm" w:date="2026-07-13T14:23:00Z">
        <w:r>
          <w:rPr>
            <w:lang w:val="en-CA" w:eastAsia="de-DE"/>
          </w:rPr>
          <w:t>option</w:t>
        </w:r>
      </w:ins>
      <w:ins w:id="832" w:author="Jens-Rainer Ohm" w:date="2026-07-13T14:22:00Z">
        <w:r>
          <w:rPr>
            <w:lang w:val="en-CA" w:eastAsia="de-DE"/>
          </w:rPr>
          <w:t xml:space="preserve"> that was sugges</w:t>
        </w:r>
      </w:ins>
      <w:ins w:id="833" w:author="Jens-Rainer Ohm" w:date="2026-07-13T14:23:00Z">
        <w:r>
          <w:rPr>
            <w:lang w:val="en-CA" w:eastAsia="de-DE"/>
          </w:rPr>
          <w:t>ted is defining profile as a separate part</w:t>
        </w:r>
      </w:ins>
      <w:ins w:id="834" w:author="Jens-Rainer Ohm" w:date="2026-07-13T14:24:00Z">
        <w:r>
          <w:rPr>
            <w:lang w:val="en-CA" w:eastAsia="de-DE"/>
          </w:rPr>
          <w:t xml:space="preserve"> (as JPEG is doing)</w:t>
        </w:r>
      </w:ins>
      <w:ins w:id="835" w:author="Jens-Rainer Ohm" w:date="2026-07-13T14:23:00Z">
        <w:r>
          <w:rPr>
            <w:lang w:val="en-CA" w:eastAsia="de-DE"/>
          </w:rPr>
          <w:t>. It was commented that this might be problematic if defining tools and pro</w:t>
        </w:r>
      </w:ins>
      <w:ins w:id="836" w:author="Jens-Rainer Ohm" w:date="2026-07-13T14:24:00Z">
        <w:r>
          <w:rPr>
            <w:lang w:val="en-CA" w:eastAsia="de-DE"/>
          </w:rPr>
          <w:t xml:space="preserve">files is not sufficiently synchronized. </w:t>
        </w:r>
      </w:ins>
    </w:p>
    <w:p w14:paraId="6E52B44D" w14:textId="7472A499" w:rsidR="00236889" w:rsidRDefault="00236889" w:rsidP="00BE19F8">
      <w:pPr>
        <w:rPr>
          <w:ins w:id="837" w:author="Jens-Rainer Ohm" w:date="2026-07-13T14:31:00Z"/>
          <w:lang w:val="en-CA" w:eastAsia="de-DE"/>
        </w:rPr>
      </w:pPr>
      <w:ins w:id="838" w:author="Jens-Rainer Ohm" w:date="2026-07-13T14:29:00Z">
        <w:r>
          <w:rPr>
            <w:lang w:val="en-CA" w:eastAsia="de-DE"/>
          </w:rPr>
          <w:t>It is a</w:t>
        </w:r>
      </w:ins>
      <w:ins w:id="839" w:author="Jens-Rainer Ohm" w:date="2026-07-13T14:30:00Z">
        <w:r>
          <w:rPr>
            <w:lang w:val="en-CA" w:eastAsia="de-DE"/>
          </w:rPr>
          <w:t xml:space="preserve">sserted that this is generally beneficially to have a better clarification of </w:t>
        </w:r>
      </w:ins>
      <w:ins w:id="840" w:author="Jens-Rainer Ohm" w:date="2026-07-13T14:31:00Z">
        <w:r>
          <w:rPr>
            <w:lang w:val="en-CA" w:eastAsia="de-DE"/>
          </w:rPr>
          <w:t>the purpose of mechanisms/parameters used in profile definition, and relationship between different profiles.</w:t>
        </w:r>
      </w:ins>
    </w:p>
    <w:p w14:paraId="22E523F1" w14:textId="77777777" w:rsidR="00236889" w:rsidRDefault="00236889" w:rsidP="00BE19F8">
      <w:pPr>
        <w:rPr>
          <w:ins w:id="841" w:author="Jens-Rainer Ohm" w:date="2026-07-13T14:33:00Z"/>
          <w:lang w:val="en-CA" w:eastAsia="de-DE"/>
        </w:rPr>
      </w:pPr>
      <w:ins w:id="842" w:author="Jens-Rainer Ohm" w:date="2026-07-13T14:31:00Z">
        <w:r>
          <w:rPr>
            <w:lang w:val="en-CA" w:eastAsia="de-DE"/>
          </w:rPr>
          <w:t xml:space="preserve">Proponents </w:t>
        </w:r>
      </w:ins>
      <w:ins w:id="843" w:author="Jens-Rainer Ohm" w:date="2026-07-13T14:32:00Z">
        <w:r>
          <w:rPr>
            <w:lang w:val="en-CA" w:eastAsia="de-DE"/>
          </w:rPr>
          <w:t xml:space="preserve">of JVET-AQ0189 </w:t>
        </w:r>
      </w:ins>
      <w:ins w:id="844" w:author="Jens-Rainer Ohm" w:date="2026-07-13T14:31:00Z">
        <w:r>
          <w:rPr>
            <w:lang w:val="en-CA" w:eastAsia="de-DE"/>
          </w:rPr>
          <w:t>are as</w:t>
        </w:r>
      </w:ins>
      <w:ins w:id="845" w:author="Jens-Rainer Ohm" w:date="2026-07-13T14:32:00Z">
        <w:r>
          <w:rPr>
            <w:lang w:val="en-CA" w:eastAsia="de-DE"/>
          </w:rPr>
          <w:t xml:space="preserve">ked to further study and provide a version in the next meeting that could be used as a starting point to be later included as an </w:t>
        </w:r>
      </w:ins>
      <w:ins w:id="846" w:author="Jens-Rainer Ohm" w:date="2026-07-13T14:33:00Z">
        <w:r>
          <w:rPr>
            <w:lang w:val="en-CA" w:eastAsia="de-DE"/>
          </w:rPr>
          <w:t>informative annex in HEVC.</w:t>
        </w:r>
      </w:ins>
    </w:p>
    <w:p w14:paraId="6D217831" w14:textId="185AD507" w:rsidR="00236889" w:rsidRDefault="00236889" w:rsidP="00BE19F8">
      <w:pPr>
        <w:rPr>
          <w:ins w:id="847" w:author="Jens-Rainer Ohm" w:date="2026-07-13T14:24:00Z"/>
          <w:lang w:val="en-CA" w:eastAsia="de-DE"/>
        </w:rPr>
      </w:pPr>
      <w:ins w:id="848" w:author="Jens-Rainer Ohm" w:date="2026-07-13T14:33:00Z">
        <w:r>
          <w:rPr>
            <w:lang w:val="en-CA" w:eastAsia="de-DE"/>
          </w:rPr>
          <w:t>It was further asserted that it would be beneficial to consider such additional information about profiles in the developme</w:t>
        </w:r>
      </w:ins>
      <w:ins w:id="849" w:author="Jens-Rainer Ohm" w:date="2026-07-13T14:34:00Z">
        <w:r>
          <w:rPr>
            <w:lang w:val="en-CA" w:eastAsia="de-DE"/>
          </w:rPr>
          <w:t xml:space="preserve">nt of </w:t>
        </w:r>
      </w:ins>
      <w:ins w:id="850" w:author="Jens-Rainer Ohm" w:date="2026-07-13T14:35:00Z">
        <w:r>
          <w:rPr>
            <w:lang w:val="en-CA" w:eastAsia="de-DE"/>
          </w:rPr>
          <w:t>a next generation video standard.</w:t>
        </w:r>
      </w:ins>
    </w:p>
    <w:p w14:paraId="1107E7F7" w14:textId="77777777" w:rsidR="0038583D" w:rsidRPr="00BE19F8" w:rsidRDefault="0038583D">
      <w:pPr>
        <w:rPr>
          <w:ins w:id="851" w:author="Jens-Rainer Ohm" w:date="2026-07-13T20:00:00Z"/>
          <w:lang w:val="en-CA" w:eastAsia="de-DE"/>
          <w:rPrChange w:id="852" w:author="Jens-Rainer Ohm" w:date="2026-07-13T14:09:00Z">
            <w:rPr>
              <w:ins w:id="853" w:author="Jens-Rainer Ohm" w:date="2026-07-13T20:00:00Z"/>
              <w:szCs w:val="24"/>
              <w:lang w:val="en-CA" w:eastAsia="de-DE"/>
            </w:rPr>
          </w:rPrChange>
        </w:rPr>
        <w:pPrChange w:id="854" w:author="Jens-Rainer Ohm" w:date="2026-07-13T14:09:00Z">
          <w:pPr>
            <w:pStyle w:val="berschrift9"/>
          </w:pPr>
        </w:pPrChange>
      </w:pPr>
    </w:p>
    <w:p w14:paraId="50D2280E" w14:textId="0A59A5A2" w:rsidR="001E05EC" w:rsidRPr="00F25DD4" w:rsidDel="00BE19F8" w:rsidRDefault="00DC1DEE" w:rsidP="00033C81">
      <w:pPr>
        <w:rPr>
          <w:del w:id="855" w:author="Jens-Rainer Ohm" w:date="2026-07-13T14:10:00Z"/>
          <w:lang w:val="en-CA"/>
        </w:rPr>
      </w:pPr>
      <w:del w:id="856" w:author="Jens-Rainer Ohm" w:date="2026-07-13T14:08:00Z">
        <w:r w:rsidRPr="002D2873" w:rsidDel="00BE19F8">
          <w:rPr>
            <w:highlight w:val="yellow"/>
            <w:lang w:val="en-CA"/>
          </w:rPr>
          <w:delText>TBP</w:delText>
        </w:r>
        <w:r w:rsidDel="00BE19F8">
          <w:rPr>
            <w:lang w:val="en-CA"/>
          </w:rPr>
          <w:delText xml:space="preserve"> </w:delText>
        </w:r>
      </w:del>
      <w:del w:id="857" w:author="Jens-Rainer Ohm" w:date="2026-07-13T14:10:00Z">
        <w:r w:rsidDel="00BE19F8">
          <w:rPr>
            <w:lang w:val="en-CA"/>
          </w:rPr>
          <w:delText>in plenary on Sunday</w:delText>
        </w:r>
      </w:del>
    </w:p>
    <w:p w14:paraId="06DAA4D7" w14:textId="3B4EED21" w:rsidR="00F44BFE" w:rsidRPr="00F25DD4" w:rsidRDefault="00B71D8F" w:rsidP="00CA2E49">
      <w:pPr>
        <w:pStyle w:val="berschrift2"/>
        <w:rPr>
          <w:lang w:val="en-CA"/>
        </w:rPr>
      </w:pPr>
      <w:r w:rsidRPr="00F25DD4">
        <w:rPr>
          <w:lang w:val="en-CA"/>
        </w:rPr>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813"/>
      <w:bookmarkEnd w:id="814"/>
      <w:bookmarkEnd w:id="815"/>
    </w:p>
    <w:p w14:paraId="51912EEE" w14:textId="77777777" w:rsidR="00BA0F8C" w:rsidRPr="00F25DD4" w:rsidRDefault="00BA0F8C" w:rsidP="00BA0F8C">
      <w:pPr>
        <w:rPr>
          <w:lang w:val="en-CA"/>
        </w:rPr>
      </w:pPr>
      <w:bookmarkStart w:id="858" w:name="_Ref156921757"/>
      <w:bookmarkStart w:id="859" w:name="_Ref183616927"/>
      <w:bookmarkStart w:id="860" w:name="_Ref200974992"/>
      <w:bookmarkStart w:id="861" w:name="_Ref228117208"/>
      <w:bookmarkStart w:id="862" w:name="_Ref443720209"/>
      <w:bookmarkStart w:id="863" w:name="_Ref451632256"/>
      <w:bookmarkStart w:id="864" w:name="_Ref487322293"/>
      <w:bookmarkStart w:id="865" w:name="_Ref518892368"/>
      <w:bookmarkStart w:id="866" w:name="_Ref37795373"/>
      <w:bookmarkStart w:id="867" w:name="_Ref149818318"/>
      <w:bookmarkEnd w:id="772"/>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858"/>
      <w:bookmarkEnd w:id="859"/>
      <w:bookmarkEnd w:id="860"/>
      <w:r w:rsidR="009A6856" w:rsidRPr="00F25DD4">
        <w:rPr>
          <w:lang w:val="en-CA"/>
        </w:rPr>
        <w:t>Hardware implementation complexity (</w:t>
      </w:r>
      <w:r w:rsidR="00BA0F8C" w:rsidRPr="00F25DD4">
        <w:rPr>
          <w:lang w:val="en-CA"/>
        </w:rPr>
        <w:t>3</w:t>
      </w:r>
      <w:r w:rsidR="009A6856" w:rsidRPr="00F25DD4">
        <w:rPr>
          <w:lang w:val="en-CA"/>
        </w:rPr>
        <w:t>)</w:t>
      </w:r>
      <w:bookmarkEnd w:id="861"/>
    </w:p>
    <w:p w14:paraId="36E8261F" w14:textId="715B876B" w:rsidR="00033C81" w:rsidRPr="00F25DD4" w:rsidRDefault="00033C81" w:rsidP="00033C81">
      <w:pPr>
        <w:rPr>
          <w:lang w:val="en-CA"/>
        </w:rPr>
      </w:pPr>
      <w:bookmarkStart w:id="868" w:name="_Hlk188715091"/>
      <w:bookmarkStart w:id="869" w:name="_Ref187426099"/>
      <w:bookmarkStart w:id="870" w:name="_Ref159340042"/>
      <w:bookmarkStart w:id="871" w:name="_Ref181086474"/>
      <w:r w:rsidRPr="00F25DD4">
        <w:rPr>
          <w:lang w:val="en-CA"/>
        </w:rPr>
        <w:t xml:space="preserve">Contributions in this area were discussed during </w:t>
      </w:r>
      <w:r w:rsidR="0082192F">
        <w:rPr>
          <w:lang w:val="en-CA"/>
        </w:rPr>
        <w:t>0930</w:t>
      </w:r>
      <w:r w:rsidRPr="00F25DD4">
        <w:rPr>
          <w:lang w:val="en-CA"/>
        </w:rPr>
        <w:t>–</w:t>
      </w:r>
      <w:r w:rsidR="0013135B">
        <w:rPr>
          <w:lang w:val="en-CA"/>
        </w:rPr>
        <w:t>1035</w:t>
      </w:r>
      <w:r w:rsidR="0013135B" w:rsidRPr="00F25DD4">
        <w:rPr>
          <w:lang w:val="en-CA"/>
        </w:rPr>
        <w:t xml:space="preserve"> </w:t>
      </w:r>
      <w:r w:rsidRPr="00F25DD4">
        <w:rPr>
          <w:lang w:val="en-CA"/>
        </w:rPr>
        <w:t xml:space="preserve">on </w:t>
      </w:r>
      <w:r w:rsidR="0082192F">
        <w:rPr>
          <w:lang w:val="en-CA"/>
        </w:rPr>
        <w:t>Fri</w:t>
      </w:r>
      <w:r w:rsidR="0082192F" w:rsidRPr="00F25DD4">
        <w:rPr>
          <w:lang w:val="en-CA"/>
        </w:rPr>
        <w:t xml:space="preserve">day </w:t>
      </w:r>
      <w:r w:rsidR="0082192F">
        <w:rPr>
          <w:lang w:val="en-CA"/>
        </w:rPr>
        <w:t>10</w:t>
      </w:r>
      <w:r w:rsidR="0082192F" w:rsidRPr="00F25DD4">
        <w:rPr>
          <w:lang w:val="en-CA"/>
        </w:rPr>
        <w:t xml:space="preserve"> </w:t>
      </w:r>
      <w:r w:rsidRPr="00F25DD4">
        <w:rPr>
          <w:lang w:val="en-CA"/>
        </w:rPr>
        <w:t xml:space="preserve">July 2026 (chaired by </w:t>
      </w:r>
      <w:r w:rsidR="0082192F">
        <w:rPr>
          <w:lang w:val="en-CA"/>
        </w:rPr>
        <w:t>JRO</w:t>
      </w:r>
      <w:r w:rsidRPr="00F25DD4">
        <w:rPr>
          <w:lang w:val="en-CA"/>
        </w:rPr>
        <w:t>).</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090B5A" w:rsidP="00D71EE1">
      <w:pPr>
        <w:pStyle w:val="berschrift9"/>
        <w:rPr>
          <w:szCs w:val="24"/>
          <w:lang w:val="en-CA" w:eastAsia="de-DE"/>
        </w:rPr>
      </w:pPr>
      <w:hyperlink r:id="rId441"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HiSilicon), Y. Zhao, E. Alshina (Huawei)]</w:t>
      </w:r>
    </w:p>
    <w:p w14:paraId="092D4961" w14:textId="1292838F" w:rsidR="00D71EE1" w:rsidRDefault="0082192F" w:rsidP="00D71EE1">
      <w:pPr>
        <w:rPr>
          <w:lang w:val="en-CA" w:eastAsia="de-DE"/>
        </w:rPr>
      </w:pPr>
      <w:r w:rsidRPr="0082192F">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Default="0082192F" w:rsidP="0082192F">
      <w:pPr>
        <w:pStyle w:val="Listenabsatz"/>
        <w:numPr>
          <w:ilvl w:val="0"/>
          <w:numId w:val="113"/>
        </w:numPr>
        <w:rPr>
          <w:lang w:val="en-CA" w:eastAsia="de-DE"/>
        </w:rPr>
      </w:pPr>
      <w:r>
        <w:rPr>
          <w:lang w:val="en-CA" w:eastAsia="de-DE"/>
        </w:rPr>
        <w:t>RDO in HD should be scaled down by factor of two relative to 4K</w:t>
      </w:r>
    </w:p>
    <w:p w14:paraId="33FA14D2" w14:textId="27A27A57" w:rsidR="0082192F" w:rsidRDefault="0082192F" w:rsidP="0082192F">
      <w:pPr>
        <w:pStyle w:val="Listenabsatz"/>
        <w:numPr>
          <w:ilvl w:val="0"/>
          <w:numId w:val="113"/>
        </w:numPr>
        <w:rPr>
          <w:lang w:val="en-CA" w:eastAsia="de-DE"/>
        </w:rPr>
      </w:pPr>
      <w:r>
        <w:rPr>
          <w:lang w:val="en-CA" w:eastAsia="de-DE"/>
        </w:rPr>
        <w:t>Half number of intra RDO compared to inter is desirable</w:t>
      </w:r>
    </w:p>
    <w:p w14:paraId="1F3C1FF1" w14:textId="6BBA676C" w:rsidR="0082192F" w:rsidRDefault="0082192F" w:rsidP="0082192F">
      <w:pPr>
        <w:pStyle w:val="Listenabsatz"/>
        <w:numPr>
          <w:ilvl w:val="0"/>
          <w:numId w:val="113"/>
        </w:numPr>
        <w:rPr>
          <w:lang w:val="en-CA" w:eastAsia="de-DE"/>
        </w:rPr>
      </w:pPr>
      <w:r>
        <w:rPr>
          <w:lang w:val="en-CA" w:eastAsia="de-DE"/>
        </w:rPr>
        <w:t>Maximum encoding time should be limited per CU</w:t>
      </w:r>
      <w:r w:rsidR="00590533">
        <w:rPr>
          <w:lang w:val="en-CA" w:eastAsia="de-DE"/>
        </w:rPr>
        <w:t>, also considering CU size (smaller CUs require deeper pipelining)</w:t>
      </w:r>
    </w:p>
    <w:p w14:paraId="691E9617" w14:textId="4BD55A00" w:rsidR="00590533" w:rsidRDefault="00590533" w:rsidP="00590533">
      <w:pPr>
        <w:rPr>
          <w:lang w:val="en-CA" w:eastAsia="de-DE"/>
        </w:rPr>
      </w:pPr>
      <w:r w:rsidRPr="00590533">
        <w:rPr>
          <w:noProof/>
          <w:lang w:val="en-CA" w:eastAsia="de-DE"/>
        </w:rPr>
        <w:lastRenderedPageBreak/>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163392" cy="2166627"/>
                    </a:xfrm>
                    <a:prstGeom prst="rect">
                      <a:avLst/>
                    </a:prstGeom>
                  </pic:spPr>
                </pic:pic>
              </a:graphicData>
            </a:graphic>
          </wp:inline>
        </w:drawing>
      </w:r>
    </w:p>
    <w:p w14:paraId="52EA8E16" w14:textId="58C011A7" w:rsidR="00590533" w:rsidRDefault="00590533" w:rsidP="00590533">
      <w:pPr>
        <w:rPr>
          <w:lang w:val="en-CA" w:eastAsia="de-DE"/>
        </w:rPr>
      </w:pPr>
      <w:r>
        <w:rPr>
          <w:lang w:val="en-CA" w:eastAsia="de-DE"/>
        </w:rPr>
        <w:t xml:space="preserve">It is noted that this is a preliminary analysis, no results available yet how much gain could </w:t>
      </w:r>
      <w:r w:rsidR="00720361">
        <w:rPr>
          <w:lang w:val="en-CA" w:eastAsia="de-DE"/>
        </w:rPr>
        <w:t xml:space="preserve">finally </w:t>
      </w:r>
      <w:r>
        <w:rPr>
          <w:lang w:val="en-CA" w:eastAsia="de-DE"/>
        </w:rPr>
        <w:t>be achieved by more flexible resource allocation</w:t>
      </w:r>
      <w:r w:rsidR="00720361">
        <w:rPr>
          <w:lang w:val="en-CA" w:eastAsia="de-DE"/>
        </w:rPr>
        <w:t xml:space="preserve"> (preliminary results in JVET-AQ0150</w:t>
      </w:r>
      <w:r w:rsidR="00D17C5F">
        <w:rPr>
          <w:lang w:val="en-CA" w:eastAsia="de-DE"/>
        </w:rPr>
        <w:t>, which implements the recommended restrictions</w:t>
      </w:r>
      <w:r w:rsidR="00720361">
        <w:rPr>
          <w:lang w:val="en-CA" w:eastAsia="de-DE"/>
        </w:rPr>
        <w:t>)</w:t>
      </w:r>
      <w:r>
        <w:rPr>
          <w:lang w:val="en-CA" w:eastAsia="de-DE"/>
        </w:rPr>
        <w:t>.</w:t>
      </w:r>
    </w:p>
    <w:p w14:paraId="0CBCC55B" w14:textId="22E55F02" w:rsidR="00590533" w:rsidRDefault="00590533" w:rsidP="00590533">
      <w:pPr>
        <w:rPr>
          <w:lang w:val="en-CA" w:eastAsia="de-DE"/>
        </w:rPr>
      </w:pPr>
      <w:r>
        <w:rPr>
          <w:lang w:val="en-CA" w:eastAsia="de-DE"/>
        </w:rPr>
        <w:t>It was asked if more flexibility could be achieved by using dual-tree for intra pictures, as this might allow conducting more RDOs. This was not studied so far.</w:t>
      </w:r>
    </w:p>
    <w:p w14:paraId="39CF9E2D" w14:textId="3B296E98" w:rsidR="00720361" w:rsidRDefault="00720361" w:rsidP="00590533">
      <w:pPr>
        <w:rPr>
          <w:lang w:val="en-CA" w:eastAsia="de-DE"/>
        </w:rPr>
      </w:pPr>
      <w:r>
        <w:rPr>
          <w:lang w:val="en-CA" w:eastAsia="de-DE"/>
        </w:rPr>
        <w:t>It was commented that developing faster RDO might be better than disabling a certain amount of RDOs as they are implemented in reference software. Not studied so far.</w:t>
      </w:r>
    </w:p>
    <w:p w14:paraId="55E8E628" w14:textId="3F84806E" w:rsidR="00590533" w:rsidRPr="002D2873" w:rsidRDefault="00720361">
      <w:pPr>
        <w:rPr>
          <w:lang w:val="en-CA" w:eastAsia="de-DE"/>
        </w:rPr>
      </w:pPr>
      <w:r>
        <w:rPr>
          <w:lang w:val="en-CA" w:eastAsia="de-DE"/>
        </w:rPr>
        <w:t>It was asked if there is impact of the CU shape (</w:t>
      </w:r>
      <w:proofErr w:type="gramStart"/>
      <w:r>
        <w:rPr>
          <w:lang w:val="en-CA" w:eastAsia="de-DE"/>
        </w:rPr>
        <w:t>e.g.</w:t>
      </w:r>
      <w:proofErr w:type="gramEnd"/>
      <w:r>
        <w:rPr>
          <w:lang w:val="en-CA" w:eastAsia="de-DE"/>
        </w:rPr>
        <w:t xml:space="preserve"> narrow rectangular ones) on the complexity? Not studied so far.</w:t>
      </w:r>
    </w:p>
    <w:p w14:paraId="2B608CC3" w14:textId="01CA3429" w:rsidR="001E05EC" w:rsidRPr="00F25DD4" w:rsidRDefault="00090B5A" w:rsidP="00D71EE1">
      <w:pPr>
        <w:pStyle w:val="berschrift9"/>
        <w:rPr>
          <w:szCs w:val="24"/>
          <w:lang w:val="en-CA" w:eastAsia="de-DE"/>
        </w:rPr>
      </w:pPr>
      <w:hyperlink r:id="rId443"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Léannec, F. Galpin, F. de Lagrange (InterDigital), Y. Zhao, E. Alshina (Huawei)]</w:t>
      </w:r>
    </w:p>
    <w:p w14:paraId="0C8C4F14" w14:textId="77777777" w:rsidR="00720361" w:rsidRPr="00720361" w:rsidRDefault="00720361" w:rsidP="00720361">
      <w:pPr>
        <w:rPr>
          <w:lang w:val="fr-FR" w:eastAsia="de-DE"/>
        </w:rPr>
      </w:pPr>
      <w:r w:rsidRPr="00720361">
        <w:rPr>
          <w:lang w:eastAsia="de-DE"/>
        </w:rPr>
        <w:t xml:space="preserve">This contribution proposes multiple improvements to the HIC software, following the recommendations by hardware </w:t>
      </w:r>
      <w:proofErr w:type="gramStart"/>
      <w:r w:rsidRPr="00720361">
        <w:rPr>
          <w:lang w:eastAsia="de-DE"/>
        </w:rPr>
        <w:t>experts</w:t>
      </w:r>
      <w:proofErr w:type="gramEnd"/>
      <w:r w:rsidRPr="00720361">
        <w:rPr>
          <w:lang w:eastAsia="de-DE"/>
        </w:rPr>
        <w:t xml:space="preserve"> comments from last meeting. </w:t>
      </w:r>
      <w:r w:rsidRPr="00720361">
        <w:rPr>
          <w:lang w:val="fr-FR" w:eastAsia="de-DE"/>
        </w:rPr>
        <w:t xml:space="preserve">Specifically, it proposes the </w:t>
      </w:r>
      <w:proofErr w:type="gramStart"/>
      <w:r w:rsidRPr="00720361">
        <w:rPr>
          <w:lang w:val="fr-FR" w:eastAsia="de-DE"/>
        </w:rPr>
        <w:t>following:</w:t>
      </w:r>
      <w:proofErr w:type="gramEnd"/>
    </w:p>
    <w:p w14:paraId="7DC274E0" w14:textId="77777777" w:rsidR="00720361" w:rsidRPr="00720361" w:rsidRDefault="00720361" w:rsidP="00720361">
      <w:pPr>
        <w:numPr>
          <w:ilvl w:val="0"/>
          <w:numId w:val="176"/>
        </w:numPr>
        <w:rPr>
          <w:lang w:eastAsia="de-DE"/>
        </w:rPr>
      </w:pPr>
      <w:r w:rsidRPr="00720361">
        <w:rPr>
          <w:lang w:eastAsia="de-DE"/>
        </w:rPr>
        <w:t xml:space="preserve">The RDO budget </w:t>
      </w:r>
      <w:r w:rsidRPr="00720361">
        <w:rPr>
          <w:rFonts w:hint="eastAsia"/>
          <w:lang w:eastAsia="de-DE"/>
        </w:rPr>
        <w:t>o</w:t>
      </w:r>
      <w:r w:rsidRPr="00720361">
        <w:rPr>
          <w:lang w:eastAsia="de-DE"/>
        </w:rPr>
        <w:t>f intra coding modes in I frame is increased by reusing the resources for inter mode RDOs, where intra modes can additionally use half of the inter RDOs, according to the suggestion provided in JVET-AQ0045.</w:t>
      </w:r>
    </w:p>
    <w:p w14:paraId="280AA193" w14:textId="77777777" w:rsidR="00720361" w:rsidRPr="00720361" w:rsidRDefault="00720361" w:rsidP="00720361">
      <w:pPr>
        <w:numPr>
          <w:ilvl w:val="0"/>
          <w:numId w:val="176"/>
        </w:numPr>
        <w:rPr>
          <w:lang w:eastAsia="de-DE"/>
        </w:rPr>
      </w:pPr>
      <w:r w:rsidRPr="00720361">
        <w:rPr>
          <w:lang w:eastAsia="de-DE"/>
        </w:rPr>
        <w:t xml:space="preserve">Defining a per-CU RDO budget related to CU sizes, such that smaller </w:t>
      </w:r>
      <w:proofErr w:type="gramStart"/>
      <w:r w:rsidRPr="00720361">
        <w:rPr>
          <w:lang w:eastAsia="de-DE"/>
        </w:rPr>
        <w:t>CU’s</w:t>
      </w:r>
      <w:proofErr w:type="gramEnd"/>
      <w:r w:rsidRPr="00720361">
        <w:rPr>
          <w:lang w:eastAsia="de-DE"/>
        </w:rPr>
        <w:t xml:space="preserve"> are more restricted in terms of the number of RDOs (vice-versa).</w:t>
      </w:r>
    </w:p>
    <w:p w14:paraId="3AE542F8" w14:textId="77777777" w:rsidR="00720361" w:rsidRPr="00720361" w:rsidRDefault="00720361" w:rsidP="00720361">
      <w:pPr>
        <w:rPr>
          <w:lang w:eastAsia="de-DE"/>
        </w:rPr>
      </w:pPr>
      <w:r w:rsidRPr="00720361">
        <w:rPr>
          <w:lang w:eastAsia="de-DE"/>
        </w:rPr>
        <w:t>It is reported that the new performance of constraint encoder (reduced runtime environment, GOP8, 1 reference frame and 10 RDOs for large CUs &amp; 5 RDOs for small ones) compared to VTM-24.0 anchor is:</w:t>
      </w:r>
    </w:p>
    <w:p w14:paraId="0846F146" w14:textId="77777777" w:rsidR="00720361" w:rsidRPr="00720361" w:rsidRDefault="00720361" w:rsidP="00720361">
      <w:pPr>
        <w:rPr>
          <w:lang w:eastAsia="de-DE"/>
        </w:rPr>
      </w:pPr>
      <w:r w:rsidRPr="00720361">
        <w:rPr>
          <w:lang w:eastAsia="de-DE"/>
        </w:rPr>
        <w:t>20.86%</w:t>
      </w:r>
      <w:r w:rsidRPr="00720361">
        <w:rPr>
          <w:lang w:eastAsia="de-DE"/>
        </w:rPr>
        <w:tab/>
        <w:t>31.03%</w:t>
      </w:r>
      <w:r w:rsidRPr="00720361">
        <w:rPr>
          <w:lang w:eastAsia="de-DE"/>
        </w:rPr>
        <w:tab/>
        <w:t>31.30%</w:t>
      </w:r>
      <w:r w:rsidRPr="00720361">
        <w:rPr>
          <w:lang w:eastAsia="de-DE"/>
        </w:rPr>
        <w:tab/>
        <w:t>13% 104%</w:t>
      </w:r>
    </w:p>
    <w:p w14:paraId="24A2C15B" w14:textId="77777777" w:rsidR="00720361" w:rsidRPr="00720361" w:rsidRDefault="00720361" w:rsidP="00720361">
      <w:pPr>
        <w:rPr>
          <w:lang w:eastAsia="de-DE"/>
        </w:rPr>
      </w:pPr>
      <w:r w:rsidRPr="00720361">
        <w:rPr>
          <w:lang w:eastAsia="de-DE"/>
        </w:rPr>
        <w:t>HIC-1.0 SW (10 RDOs for all CUs) vs. VTM-24.0 anchor is:</w:t>
      </w:r>
    </w:p>
    <w:p w14:paraId="12E07902" w14:textId="77777777" w:rsidR="00720361" w:rsidRPr="00720361" w:rsidRDefault="00720361" w:rsidP="00720361">
      <w:pPr>
        <w:rPr>
          <w:lang w:eastAsia="de-DE"/>
        </w:rPr>
      </w:pPr>
      <w:r w:rsidRPr="00720361">
        <w:rPr>
          <w:lang w:eastAsia="de-DE"/>
        </w:rPr>
        <w:t>20.11%</w:t>
      </w:r>
      <w:r w:rsidRPr="00720361">
        <w:rPr>
          <w:lang w:eastAsia="de-DE"/>
        </w:rPr>
        <w:tab/>
        <w:t>29.79%</w:t>
      </w:r>
      <w:r w:rsidRPr="00720361">
        <w:rPr>
          <w:lang w:eastAsia="de-DE"/>
        </w:rPr>
        <w:tab/>
        <w:t>30.29%</w:t>
      </w:r>
      <w:r w:rsidRPr="00720361">
        <w:rPr>
          <w:lang w:eastAsia="de-DE"/>
        </w:rPr>
        <w:tab/>
        <w:t>14%</w:t>
      </w:r>
      <w:r w:rsidRPr="00720361">
        <w:rPr>
          <w:lang w:eastAsia="de-DE"/>
        </w:rPr>
        <w:tab/>
        <w:t>105%</w:t>
      </w:r>
    </w:p>
    <w:p w14:paraId="488EF700" w14:textId="77777777" w:rsidR="00720361" w:rsidRPr="00720361" w:rsidRDefault="00720361" w:rsidP="00720361">
      <w:pPr>
        <w:rPr>
          <w:lang w:eastAsia="de-DE"/>
        </w:rPr>
      </w:pPr>
      <w:r w:rsidRPr="00720361">
        <w:rPr>
          <w:lang w:eastAsia="de-DE"/>
        </w:rPr>
        <w:t>And HIC-1.0 SW (5 RDOs for all CUs) vs. VTM-24.0 anchor is:</w:t>
      </w:r>
    </w:p>
    <w:p w14:paraId="2FA69A76" w14:textId="77777777" w:rsidR="00720361" w:rsidRPr="00720361" w:rsidRDefault="00720361" w:rsidP="00720361">
      <w:pPr>
        <w:rPr>
          <w:lang w:eastAsia="de-DE"/>
        </w:rPr>
      </w:pPr>
      <w:r w:rsidRPr="00720361">
        <w:rPr>
          <w:lang w:val="fr-FR" w:eastAsia="de-DE"/>
        </w:rPr>
        <w:t>23.27%</w:t>
      </w:r>
      <w:r w:rsidRPr="00720361">
        <w:rPr>
          <w:lang w:val="fr-FR" w:eastAsia="de-DE"/>
        </w:rPr>
        <w:tab/>
        <w:t>36.43%</w:t>
      </w:r>
      <w:r w:rsidRPr="00720361">
        <w:rPr>
          <w:lang w:val="fr-FR" w:eastAsia="de-DE"/>
        </w:rPr>
        <w:tab/>
        <w:t>36.17%</w:t>
      </w:r>
      <w:r w:rsidRPr="00720361">
        <w:rPr>
          <w:lang w:val="fr-FR" w:eastAsia="de-DE"/>
        </w:rPr>
        <w:tab/>
        <w:t>12%</w:t>
      </w:r>
      <w:r w:rsidRPr="00720361">
        <w:rPr>
          <w:lang w:val="fr-FR" w:eastAsia="de-DE"/>
        </w:rPr>
        <w:tab/>
        <w:t>105%</w:t>
      </w:r>
    </w:p>
    <w:p w14:paraId="3AB281AE" w14:textId="77777777" w:rsidR="00D17C5F" w:rsidRPr="00D17C5F" w:rsidRDefault="00D17C5F" w:rsidP="00D17C5F">
      <w:pPr>
        <w:rPr>
          <w:lang w:val="en-CA" w:eastAsia="de-DE"/>
        </w:rPr>
      </w:pPr>
    </w:p>
    <w:p w14:paraId="6D25C374" w14:textId="77777777" w:rsidR="00D17C5F" w:rsidRPr="00D17C5F" w:rsidRDefault="00D17C5F" w:rsidP="00D17C5F">
      <w:pPr>
        <w:rPr>
          <w:b/>
          <w:bCs/>
          <w:lang w:val="en-CA" w:eastAsia="de-DE"/>
        </w:rPr>
      </w:pPr>
      <w:r w:rsidRPr="00D17C5F">
        <w:rPr>
          <w:b/>
          <w:bCs/>
          <w:lang w:val="en-CA" w:eastAsia="de-DE"/>
        </w:rPr>
        <w:t>Test1: Impact of using half max inter RDOs in intra frames</w:t>
      </w:r>
    </w:p>
    <w:p w14:paraId="5CC831C6" w14:textId="77777777" w:rsidR="00D17C5F" w:rsidRPr="00D17C5F" w:rsidRDefault="00D17C5F" w:rsidP="00D17C5F">
      <w:pPr>
        <w:rPr>
          <w:lang w:val="en-CA" w:eastAsia="de-DE"/>
        </w:rPr>
      </w:pPr>
      <w:r w:rsidRPr="00D17C5F">
        <w:rPr>
          <w:lang w:val="en-CA" w:eastAsia="de-DE"/>
        </w:rPr>
        <w:t>Anchor: HIC-1.0 with GOP8 + 1 reference frame + RR3 +10 IntraRDOs + 10 InterRDOs</w:t>
      </w:r>
    </w:p>
    <w:p w14:paraId="072A63DB" w14:textId="77777777" w:rsidR="00D17C5F" w:rsidRPr="00D17C5F" w:rsidRDefault="00D17C5F" w:rsidP="00D17C5F">
      <w:pPr>
        <w:rPr>
          <w:lang w:val="en-CA" w:eastAsia="de-DE"/>
        </w:rPr>
      </w:pPr>
      <w:r w:rsidRPr="00D17C5F">
        <w:rPr>
          <w:lang w:val="en-CA" w:eastAsia="de-DE"/>
        </w:rPr>
        <w:t>Test1: Anchor + Intra modes in I Frames use additionally half inter RDOs (15 RDOs)</w:t>
      </w:r>
    </w:p>
    <w:p w14:paraId="004583C2"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D17C5F" w:rsidRDefault="00D17C5F" w:rsidP="00D17C5F">
            <w:pPr>
              <w:rPr>
                <w:lang w:val="fr-FR" w:eastAsia="de-DE"/>
              </w:rPr>
            </w:pPr>
            <w:r w:rsidRPr="00D17C5F">
              <w:rPr>
                <w:lang w:val="fr-FR" w:eastAsia="de-DE"/>
              </w:rPr>
              <w:t> </w:t>
            </w:r>
          </w:p>
        </w:tc>
      </w:tr>
      <w:tr w:rsidR="00D17C5F" w:rsidRPr="00D17C5F"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1B2E2D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76B4AA3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BF3F47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28F5B738"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7582B835" w14:textId="77777777" w:rsidR="00D17C5F" w:rsidRPr="00D17C5F" w:rsidRDefault="00D17C5F" w:rsidP="00D17C5F">
            <w:pPr>
              <w:rPr>
                <w:b/>
                <w:bCs/>
                <w:lang w:val="fr-FR" w:eastAsia="de-DE"/>
              </w:rPr>
            </w:pPr>
            <w:r w:rsidRPr="00D17C5F">
              <w:rPr>
                <w:b/>
                <w:bCs/>
                <w:lang w:val="fr-FR" w:eastAsia="de-DE"/>
              </w:rPr>
              <w:t> </w:t>
            </w:r>
          </w:p>
        </w:tc>
      </w:tr>
      <w:tr w:rsidR="00D17C5F" w:rsidRPr="00D17C5F"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60AE129"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4C0E4311"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D17C5F" w:rsidRDefault="00D17C5F" w:rsidP="00D17C5F">
            <w:pPr>
              <w:rPr>
                <w:lang w:val="fr-FR" w:eastAsia="de-DE"/>
              </w:rPr>
            </w:pPr>
            <w:r w:rsidRPr="00D17C5F">
              <w:rPr>
                <w:lang w:val="fr-FR" w:eastAsia="de-DE"/>
              </w:rPr>
              <w:t>DecT</w:t>
            </w:r>
          </w:p>
        </w:tc>
      </w:tr>
      <w:tr w:rsidR="00D17C5F" w:rsidRPr="00D17C5F"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15187FD1" w14:textId="77777777" w:rsidR="00D17C5F" w:rsidRPr="00D17C5F" w:rsidRDefault="00D17C5F" w:rsidP="00D17C5F">
            <w:pPr>
              <w:rPr>
                <w:lang w:val="fr-FR" w:eastAsia="de-DE"/>
              </w:rPr>
            </w:pPr>
            <w:r w:rsidRPr="00D17C5F">
              <w:rPr>
                <w:lang w:val="fr-FR" w:eastAsia="de-DE"/>
              </w:rPr>
              <w:t>-0.19%</w:t>
            </w:r>
          </w:p>
        </w:tc>
        <w:tc>
          <w:tcPr>
            <w:tcW w:w="1060" w:type="dxa"/>
            <w:tcBorders>
              <w:top w:val="nil"/>
              <w:left w:val="nil"/>
              <w:bottom w:val="nil"/>
              <w:right w:val="nil"/>
            </w:tcBorders>
            <w:noWrap/>
            <w:vAlign w:val="center"/>
            <w:hideMark/>
          </w:tcPr>
          <w:p w14:paraId="67EC2F98" w14:textId="77777777" w:rsidR="00D17C5F" w:rsidRPr="00D17C5F" w:rsidRDefault="00D17C5F" w:rsidP="00D17C5F">
            <w:pPr>
              <w:rPr>
                <w:lang w:val="fr-FR" w:eastAsia="de-DE"/>
              </w:rPr>
            </w:pPr>
            <w:r w:rsidRPr="00D17C5F">
              <w:rPr>
                <w:lang w:val="fr-FR" w:eastAsia="de-DE"/>
              </w:rPr>
              <w:t>-0.09%</w:t>
            </w:r>
          </w:p>
        </w:tc>
        <w:tc>
          <w:tcPr>
            <w:tcW w:w="1281" w:type="dxa"/>
            <w:tcBorders>
              <w:top w:val="nil"/>
              <w:left w:val="nil"/>
              <w:bottom w:val="nil"/>
              <w:right w:val="single" w:sz="4" w:space="0" w:color="auto"/>
            </w:tcBorders>
            <w:noWrap/>
            <w:vAlign w:val="center"/>
            <w:hideMark/>
          </w:tcPr>
          <w:p w14:paraId="6AEABCAC" w14:textId="77777777" w:rsidR="00D17C5F" w:rsidRPr="00D17C5F" w:rsidRDefault="00D17C5F" w:rsidP="00D17C5F">
            <w:pPr>
              <w:rPr>
                <w:lang w:val="fr-FR" w:eastAsia="de-DE"/>
              </w:rPr>
            </w:pPr>
            <w:r w:rsidRPr="00D17C5F">
              <w:rPr>
                <w:lang w:val="fr-FR" w:eastAsia="de-DE"/>
              </w:rPr>
              <w:t>-0.23%</w:t>
            </w:r>
          </w:p>
        </w:tc>
        <w:tc>
          <w:tcPr>
            <w:tcW w:w="1060" w:type="dxa"/>
            <w:tcBorders>
              <w:top w:val="nil"/>
              <w:left w:val="nil"/>
              <w:bottom w:val="nil"/>
              <w:right w:val="nil"/>
            </w:tcBorders>
            <w:noWrap/>
            <w:vAlign w:val="center"/>
            <w:hideMark/>
          </w:tcPr>
          <w:p w14:paraId="4A550640"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ADD9127" w14:textId="77777777" w:rsidR="00D17C5F" w:rsidRPr="00D17C5F" w:rsidRDefault="00D17C5F" w:rsidP="00D17C5F">
            <w:pPr>
              <w:rPr>
                <w:lang w:val="fr-FR" w:eastAsia="de-DE"/>
              </w:rPr>
            </w:pPr>
            <w:r w:rsidRPr="00D17C5F">
              <w:rPr>
                <w:lang w:val="fr-FR" w:eastAsia="de-DE"/>
              </w:rPr>
              <w:t>99%</w:t>
            </w:r>
          </w:p>
        </w:tc>
      </w:tr>
      <w:tr w:rsidR="00D17C5F" w:rsidRPr="00D17C5F"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6F4E0955" w14:textId="77777777" w:rsidR="00D17C5F" w:rsidRPr="00D17C5F" w:rsidRDefault="00D17C5F" w:rsidP="00D17C5F">
            <w:pPr>
              <w:rPr>
                <w:lang w:val="fr-FR" w:eastAsia="de-DE"/>
              </w:rPr>
            </w:pPr>
            <w:r w:rsidRPr="00D17C5F">
              <w:rPr>
                <w:lang w:val="fr-FR" w:eastAsia="de-DE"/>
              </w:rPr>
              <w:t>-0.28%</w:t>
            </w:r>
          </w:p>
        </w:tc>
        <w:tc>
          <w:tcPr>
            <w:tcW w:w="1060" w:type="dxa"/>
            <w:tcBorders>
              <w:top w:val="nil"/>
              <w:left w:val="nil"/>
              <w:bottom w:val="nil"/>
              <w:right w:val="nil"/>
            </w:tcBorders>
            <w:noWrap/>
            <w:vAlign w:val="center"/>
            <w:hideMark/>
          </w:tcPr>
          <w:p w14:paraId="1FC8F6D8" w14:textId="77777777" w:rsidR="00D17C5F" w:rsidRPr="00D17C5F" w:rsidRDefault="00D17C5F" w:rsidP="00D17C5F">
            <w:pPr>
              <w:rPr>
                <w:lang w:val="fr-FR" w:eastAsia="de-DE"/>
              </w:rPr>
            </w:pPr>
            <w:r w:rsidRPr="00D17C5F">
              <w:rPr>
                <w:lang w:val="fr-FR" w:eastAsia="de-DE"/>
              </w:rPr>
              <w:t>0.02%</w:t>
            </w:r>
          </w:p>
        </w:tc>
        <w:tc>
          <w:tcPr>
            <w:tcW w:w="1281" w:type="dxa"/>
            <w:tcBorders>
              <w:top w:val="nil"/>
              <w:left w:val="nil"/>
              <w:bottom w:val="nil"/>
              <w:right w:val="single" w:sz="4" w:space="0" w:color="auto"/>
            </w:tcBorders>
            <w:noWrap/>
            <w:vAlign w:val="center"/>
            <w:hideMark/>
          </w:tcPr>
          <w:p w14:paraId="7BB284C5" w14:textId="77777777" w:rsidR="00D17C5F" w:rsidRPr="00D17C5F" w:rsidRDefault="00D17C5F" w:rsidP="00D17C5F">
            <w:pPr>
              <w:rPr>
                <w:lang w:val="fr-FR" w:eastAsia="de-DE"/>
              </w:rPr>
            </w:pPr>
            <w:r w:rsidRPr="00D17C5F">
              <w:rPr>
                <w:lang w:val="fr-FR" w:eastAsia="de-DE"/>
              </w:rPr>
              <w:t>-0.15%</w:t>
            </w:r>
          </w:p>
        </w:tc>
        <w:tc>
          <w:tcPr>
            <w:tcW w:w="1060" w:type="dxa"/>
            <w:tcBorders>
              <w:top w:val="nil"/>
              <w:left w:val="nil"/>
              <w:bottom w:val="nil"/>
              <w:right w:val="nil"/>
            </w:tcBorders>
            <w:noWrap/>
            <w:vAlign w:val="center"/>
            <w:hideMark/>
          </w:tcPr>
          <w:p w14:paraId="0A9C84A3"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199197D" w14:textId="77777777" w:rsidR="00D17C5F" w:rsidRPr="00D17C5F" w:rsidRDefault="00D17C5F" w:rsidP="00D17C5F">
            <w:pPr>
              <w:rPr>
                <w:lang w:val="fr-FR" w:eastAsia="de-DE"/>
              </w:rPr>
            </w:pPr>
            <w:r w:rsidRPr="00D17C5F">
              <w:rPr>
                <w:lang w:val="fr-FR" w:eastAsia="de-DE"/>
              </w:rPr>
              <w:t>100%</w:t>
            </w:r>
          </w:p>
        </w:tc>
      </w:tr>
      <w:tr w:rsidR="00D17C5F" w:rsidRPr="00D17C5F"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134BF80A" w14:textId="77777777" w:rsidR="00D17C5F" w:rsidRPr="00D17C5F" w:rsidRDefault="00D17C5F" w:rsidP="00D17C5F">
            <w:pPr>
              <w:rPr>
                <w:lang w:val="fr-FR" w:eastAsia="de-DE"/>
              </w:rPr>
            </w:pPr>
            <w:r w:rsidRPr="00D17C5F">
              <w:rPr>
                <w:lang w:val="fr-FR" w:eastAsia="de-DE"/>
              </w:rPr>
              <w:t>-0.30%</w:t>
            </w:r>
          </w:p>
        </w:tc>
        <w:tc>
          <w:tcPr>
            <w:tcW w:w="1060" w:type="dxa"/>
            <w:tcBorders>
              <w:top w:val="nil"/>
              <w:left w:val="nil"/>
              <w:bottom w:val="nil"/>
              <w:right w:val="nil"/>
            </w:tcBorders>
            <w:noWrap/>
            <w:vAlign w:val="center"/>
            <w:hideMark/>
          </w:tcPr>
          <w:p w14:paraId="647741D1" w14:textId="77777777" w:rsidR="00D17C5F" w:rsidRPr="00D17C5F" w:rsidRDefault="00D17C5F" w:rsidP="00D17C5F">
            <w:pPr>
              <w:rPr>
                <w:lang w:val="fr-FR" w:eastAsia="de-DE"/>
              </w:rPr>
            </w:pPr>
            <w:r w:rsidRPr="00D17C5F">
              <w:rPr>
                <w:lang w:val="fr-FR" w:eastAsia="de-DE"/>
              </w:rPr>
              <w:t>0.05%</w:t>
            </w:r>
          </w:p>
        </w:tc>
        <w:tc>
          <w:tcPr>
            <w:tcW w:w="1281" w:type="dxa"/>
            <w:tcBorders>
              <w:top w:val="nil"/>
              <w:left w:val="nil"/>
              <w:bottom w:val="nil"/>
              <w:right w:val="single" w:sz="4" w:space="0" w:color="auto"/>
            </w:tcBorders>
            <w:noWrap/>
            <w:vAlign w:val="center"/>
            <w:hideMark/>
          </w:tcPr>
          <w:p w14:paraId="4E24D2E1"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75BAE76A" w14:textId="77777777" w:rsidR="00D17C5F" w:rsidRPr="00D17C5F" w:rsidRDefault="00D17C5F" w:rsidP="00D17C5F">
            <w:pPr>
              <w:rPr>
                <w:lang w:val="fr-FR" w:eastAsia="de-DE"/>
              </w:rPr>
            </w:pPr>
            <w:r w:rsidRPr="00D17C5F">
              <w:rPr>
                <w:lang w:val="fr-FR" w:eastAsia="de-DE"/>
              </w:rPr>
              <w:t>101%</w:t>
            </w:r>
          </w:p>
        </w:tc>
        <w:tc>
          <w:tcPr>
            <w:tcW w:w="1060" w:type="dxa"/>
            <w:tcBorders>
              <w:top w:val="nil"/>
              <w:left w:val="nil"/>
              <w:bottom w:val="nil"/>
              <w:right w:val="single" w:sz="8" w:space="0" w:color="auto"/>
            </w:tcBorders>
            <w:noWrap/>
            <w:vAlign w:val="center"/>
            <w:hideMark/>
          </w:tcPr>
          <w:p w14:paraId="1E4CBA02" w14:textId="77777777" w:rsidR="00D17C5F" w:rsidRPr="00D17C5F" w:rsidRDefault="00D17C5F" w:rsidP="00D17C5F">
            <w:pPr>
              <w:rPr>
                <w:lang w:val="fr-FR" w:eastAsia="de-DE"/>
              </w:rPr>
            </w:pPr>
            <w:r w:rsidRPr="00D17C5F">
              <w:rPr>
                <w:lang w:val="fr-FR" w:eastAsia="de-DE"/>
              </w:rPr>
              <w:t>100%</w:t>
            </w:r>
          </w:p>
        </w:tc>
      </w:tr>
      <w:tr w:rsidR="00D17C5F" w:rsidRPr="00D17C5F"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1FFF0AD5" w14:textId="77777777" w:rsidR="00D17C5F" w:rsidRPr="00D17C5F" w:rsidRDefault="00D17C5F" w:rsidP="00D17C5F">
            <w:pPr>
              <w:rPr>
                <w:lang w:val="fr-FR" w:eastAsia="de-DE"/>
              </w:rPr>
            </w:pPr>
            <w:r w:rsidRPr="00D17C5F">
              <w:rPr>
                <w:lang w:val="fr-FR" w:eastAsia="de-DE"/>
              </w:rPr>
              <w:t>-0.41%</w:t>
            </w:r>
          </w:p>
        </w:tc>
        <w:tc>
          <w:tcPr>
            <w:tcW w:w="1060" w:type="dxa"/>
            <w:tcBorders>
              <w:top w:val="nil"/>
              <w:left w:val="nil"/>
              <w:bottom w:val="nil"/>
              <w:right w:val="nil"/>
            </w:tcBorders>
            <w:noWrap/>
            <w:vAlign w:val="center"/>
            <w:hideMark/>
          </w:tcPr>
          <w:p w14:paraId="164F43BE" w14:textId="77777777" w:rsidR="00D17C5F" w:rsidRPr="00D17C5F" w:rsidRDefault="00D17C5F" w:rsidP="00D17C5F">
            <w:pPr>
              <w:rPr>
                <w:lang w:val="fr-FR" w:eastAsia="de-DE"/>
              </w:rPr>
            </w:pPr>
            <w:r w:rsidRPr="00D17C5F">
              <w:rPr>
                <w:lang w:val="fr-FR" w:eastAsia="de-DE"/>
              </w:rPr>
              <w:t>-0.11%</w:t>
            </w:r>
          </w:p>
        </w:tc>
        <w:tc>
          <w:tcPr>
            <w:tcW w:w="1281" w:type="dxa"/>
            <w:tcBorders>
              <w:top w:val="nil"/>
              <w:left w:val="nil"/>
              <w:bottom w:val="nil"/>
              <w:right w:val="single" w:sz="4" w:space="0" w:color="auto"/>
            </w:tcBorders>
            <w:noWrap/>
            <w:vAlign w:val="center"/>
            <w:hideMark/>
          </w:tcPr>
          <w:p w14:paraId="79E68E40" w14:textId="77777777" w:rsidR="00D17C5F" w:rsidRPr="00D17C5F" w:rsidRDefault="00D17C5F" w:rsidP="00D17C5F">
            <w:pPr>
              <w:rPr>
                <w:lang w:val="fr-FR" w:eastAsia="de-DE"/>
              </w:rPr>
            </w:pPr>
            <w:r w:rsidRPr="00D17C5F">
              <w:rPr>
                <w:lang w:val="fr-FR" w:eastAsia="de-DE"/>
              </w:rPr>
              <w:t>-0.46%</w:t>
            </w:r>
          </w:p>
        </w:tc>
        <w:tc>
          <w:tcPr>
            <w:tcW w:w="1060" w:type="dxa"/>
            <w:tcBorders>
              <w:top w:val="nil"/>
              <w:left w:val="nil"/>
              <w:bottom w:val="nil"/>
              <w:right w:val="nil"/>
            </w:tcBorders>
            <w:noWrap/>
            <w:vAlign w:val="center"/>
            <w:hideMark/>
          </w:tcPr>
          <w:p w14:paraId="1CEC149E"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nil"/>
              <w:right w:val="single" w:sz="8" w:space="0" w:color="auto"/>
            </w:tcBorders>
            <w:noWrap/>
            <w:vAlign w:val="center"/>
            <w:hideMark/>
          </w:tcPr>
          <w:p w14:paraId="27DFA7B9" w14:textId="77777777" w:rsidR="00D17C5F" w:rsidRPr="00D17C5F" w:rsidRDefault="00D17C5F" w:rsidP="00D17C5F">
            <w:pPr>
              <w:rPr>
                <w:lang w:val="fr-FR" w:eastAsia="de-DE"/>
              </w:rPr>
            </w:pPr>
            <w:r w:rsidRPr="00D17C5F">
              <w:rPr>
                <w:lang w:val="fr-FR" w:eastAsia="de-DE"/>
              </w:rPr>
              <w:t>100%</w:t>
            </w:r>
          </w:p>
        </w:tc>
      </w:tr>
      <w:tr w:rsidR="00D17C5F" w:rsidRPr="00D17C5F"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384E5BAE"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1200199"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3EA1DD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787204A"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55EE7B4B" w14:textId="77777777" w:rsidR="00D17C5F" w:rsidRPr="00D17C5F" w:rsidRDefault="00D17C5F" w:rsidP="00D17C5F">
            <w:pPr>
              <w:rPr>
                <w:lang w:val="fr-FR" w:eastAsia="de-DE"/>
              </w:rPr>
            </w:pPr>
            <w:r w:rsidRPr="00D17C5F">
              <w:rPr>
                <w:lang w:val="fr-FR" w:eastAsia="de-DE"/>
              </w:rPr>
              <w:t> </w:t>
            </w:r>
          </w:p>
        </w:tc>
      </w:tr>
      <w:tr w:rsidR="00D17C5F" w:rsidRPr="00D17C5F"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nil"/>
              <w:bottom w:val="nil"/>
              <w:right w:val="nil"/>
            </w:tcBorders>
            <w:noWrap/>
            <w:vAlign w:val="center"/>
            <w:hideMark/>
          </w:tcPr>
          <w:p w14:paraId="2A1FFD39" w14:textId="77777777" w:rsidR="00D17C5F" w:rsidRPr="00D17C5F" w:rsidRDefault="00D17C5F" w:rsidP="00D17C5F">
            <w:pPr>
              <w:rPr>
                <w:lang w:val="fr-FR" w:eastAsia="de-DE"/>
              </w:rPr>
            </w:pPr>
            <w:r w:rsidRPr="00D17C5F">
              <w:rPr>
                <w:lang w:val="fr-FR" w:eastAsia="de-DE"/>
              </w:rPr>
              <w:t>-0.30%</w:t>
            </w:r>
          </w:p>
        </w:tc>
        <w:tc>
          <w:tcPr>
            <w:tcW w:w="1060" w:type="dxa"/>
            <w:tcBorders>
              <w:top w:val="single" w:sz="8" w:space="0" w:color="auto"/>
              <w:left w:val="nil"/>
              <w:bottom w:val="nil"/>
              <w:right w:val="nil"/>
            </w:tcBorders>
            <w:noWrap/>
            <w:vAlign w:val="center"/>
            <w:hideMark/>
          </w:tcPr>
          <w:p w14:paraId="28424934" w14:textId="77777777" w:rsidR="00D17C5F" w:rsidRPr="00D17C5F" w:rsidRDefault="00D17C5F" w:rsidP="00D17C5F">
            <w:pPr>
              <w:rPr>
                <w:lang w:val="fr-FR" w:eastAsia="de-DE"/>
              </w:rPr>
            </w:pPr>
            <w:r w:rsidRPr="00D17C5F">
              <w:rPr>
                <w:lang w:val="fr-FR" w:eastAsia="de-D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D17C5F" w:rsidRDefault="00D17C5F" w:rsidP="00D17C5F">
            <w:pPr>
              <w:rPr>
                <w:lang w:val="fr-FR" w:eastAsia="de-DE"/>
              </w:rPr>
            </w:pPr>
            <w:r w:rsidRPr="00D17C5F">
              <w:rPr>
                <w:lang w:val="fr-FR" w:eastAsia="de-DE"/>
              </w:rPr>
              <w:t>-0.38%</w:t>
            </w:r>
          </w:p>
        </w:tc>
        <w:tc>
          <w:tcPr>
            <w:tcW w:w="1060" w:type="dxa"/>
            <w:tcBorders>
              <w:top w:val="single" w:sz="8" w:space="0" w:color="auto"/>
              <w:left w:val="nil"/>
              <w:bottom w:val="nil"/>
              <w:right w:val="nil"/>
            </w:tcBorders>
            <w:noWrap/>
            <w:vAlign w:val="center"/>
            <w:hideMark/>
          </w:tcPr>
          <w:p w14:paraId="00A3CE24" w14:textId="77777777" w:rsidR="00D17C5F" w:rsidRPr="00D17C5F" w:rsidRDefault="00D17C5F" w:rsidP="00D17C5F">
            <w:pPr>
              <w:rPr>
                <w:lang w:val="fr-FR" w:eastAsia="de-DE"/>
              </w:rPr>
            </w:pPr>
            <w:r w:rsidRPr="00D17C5F">
              <w:rPr>
                <w:lang w:val="fr-FR" w:eastAsia="de-D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D17C5F" w:rsidRDefault="00D17C5F" w:rsidP="00D17C5F">
            <w:pPr>
              <w:rPr>
                <w:lang w:val="fr-FR" w:eastAsia="de-DE"/>
              </w:rPr>
            </w:pPr>
            <w:r w:rsidRPr="00D17C5F">
              <w:rPr>
                <w:lang w:val="fr-FR" w:eastAsia="de-DE"/>
              </w:rPr>
              <w:t>100%</w:t>
            </w:r>
          </w:p>
        </w:tc>
      </w:tr>
      <w:tr w:rsidR="00D17C5F" w:rsidRPr="00D17C5F"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72100E11" w14:textId="77777777" w:rsidR="00D17C5F" w:rsidRPr="00D17C5F" w:rsidRDefault="00D17C5F" w:rsidP="00D17C5F">
            <w:pPr>
              <w:rPr>
                <w:lang w:val="fr-FR" w:eastAsia="de-DE"/>
              </w:rPr>
            </w:pPr>
            <w:r w:rsidRPr="00D17C5F">
              <w:rPr>
                <w:lang w:val="fr-FR" w:eastAsia="de-DE"/>
              </w:rPr>
              <w:t>-0.25%</w:t>
            </w:r>
          </w:p>
        </w:tc>
        <w:tc>
          <w:tcPr>
            <w:tcW w:w="1060" w:type="dxa"/>
            <w:tcBorders>
              <w:top w:val="single" w:sz="8" w:space="0" w:color="auto"/>
              <w:left w:val="nil"/>
              <w:bottom w:val="nil"/>
              <w:right w:val="nil"/>
            </w:tcBorders>
            <w:noWrap/>
            <w:vAlign w:val="center"/>
            <w:hideMark/>
          </w:tcPr>
          <w:p w14:paraId="6CF89EA1" w14:textId="77777777" w:rsidR="00D17C5F" w:rsidRPr="00D17C5F" w:rsidRDefault="00D17C5F" w:rsidP="00D17C5F">
            <w:pPr>
              <w:rPr>
                <w:lang w:val="fr-FR" w:eastAsia="de-DE"/>
              </w:rPr>
            </w:pPr>
            <w:r w:rsidRPr="00D17C5F">
              <w:rPr>
                <w:lang w:val="fr-FR" w:eastAsia="de-D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D17C5F" w:rsidRDefault="00D17C5F" w:rsidP="00D17C5F">
            <w:pPr>
              <w:rPr>
                <w:lang w:val="fr-FR" w:eastAsia="de-DE"/>
              </w:rPr>
            </w:pPr>
            <w:r w:rsidRPr="00D17C5F">
              <w:rPr>
                <w:lang w:val="fr-FR" w:eastAsia="de-DE"/>
              </w:rPr>
              <w:t>0.03%</w:t>
            </w:r>
          </w:p>
        </w:tc>
        <w:tc>
          <w:tcPr>
            <w:tcW w:w="1060" w:type="dxa"/>
            <w:tcBorders>
              <w:top w:val="single" w:sz="8" w:space="0" w:color="auto"/>
              <w:left w:val="nil"/>
              <w:bottom w:val="nil"/>
              <w:right w:val="nil"/>
            </w:tcBorders>
            <w:noWrap/>
            <w:vAlign w:val="center"/>
            <w:hideMark/>
          </w:tcPr>
          <w:p w14:paraId="768ED972" w14:textId="77777777" w:rsidR="00D17C5F" w:rsidRPr="00D17C5F" w:rsidRDefault="00D17C5F" w:rsidP="00D17C5F">
            <w:pPr>
              <w:rPr>
                <w:lang w:val="fr-FR" w:eastAsia="de-DE"/>
              </w:rPr>
            </w:pPr>
            <w:r w:rsidRPr="00D17C5F">
              <w:rPr>
                <w:lang w:val="fr-FR" w:eastAsia="de-D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D17C5F" w:rsidRDefault="00D17C5F" w:rsidP="00D17C5F">
            <w:pPr>
              <w:rPr>
                <w:lang w:val="fr-FR" w:eastAsia="de-DE"/>
              </w:rPr>
            </w:pPr>
            <w:r w:rsidRPr="00D17C5F">
              <w:rPr>
                <w:lang w:val="fr-FR" w:eastAsia="de-DE"/>
              </w:rPr>
              <w:t>102%</w:t>
            </w:r>
          </w:p>
        </w:tc>
      </w:tr>
      <w:tr w:rsidR="00D17C5F" w:rsidRPr="00D17C5F"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41684645" w14:textId="77777777" w:rsidR="00D17C5F" w:rsidRPr="00D17C5F" w:rsidRDefault="00D17C5F" w:rsidP="00D17C5F">
            <w:pPr>
              <w:rPr>
                <w:lang w:val="fr-FR" w:eastAsia="de-DE"/>
              </w:rPr>
            </w:pPr>
            <w:r w:rsidRPr="00D17C5F">
              <w:rPr>
                <w:lang w:val="fr-FR" w:eastAsia="de-DE"/>
              </w:rPr>
              <w:t>-1.78%</w:t>
            </w:r>
          </w:p>
        </w:tc>
        <w:tc>
          <w:tcPr>
            <w:tcW w:w="1060" w:type="dxa"/>
            <w:tcBorders>
              <w:top w:val="nil"/>
              <w:left w:val="nil"/>
              <w:bottom w:val="single" w:sz="8" w:space="0" w:color="auto"/>
              <w:right w:val="nil"/>
            </w:tcBorders>
            <w:noWrap/>
            <w:vAlign w:val="center"/>
            <w:hideMark/>
          </w:tcPr>
          <w:p w14:paraId="585CAB44" w14:textId="77777777" w:rsidR="00D17C5F" w:rsidRPr="00D17C5F" w:rsidRDefault="00D17C5F" w:rsidP="00D17C5F">
            <w:pPr>
              <w:rPr>
                <w:lang w:val="fr-FR" w:eastAsia="de-DE"/>
              </w:rPr>
            </w:pPr>
            <w:r w:rsidRPr="00D17C5F">
              <w:rPr>
                <w:lang w:val="fr-FR" w:eastAsia="de-D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D17C5F" w:rsidRDefault="00D17C5F" w:rsidP="00D17C5F">
            <w:pPr>
              <w:rPr>
                <w:lang w:val="fr-FR" w:eastAsia="de-DE"/>
              </w:rPr>
            </w:pPr>
            <w:r w:rsidRPr="00D17C5F">
              <w:rPr>
                <w:lang w:val="fr-FR" w:eastAsia="de-DE"/>
              </w:rPr>
              <w:t>-1.98%</w:t>
            </w:r>
          </w:p>
        </w:tc>
        <w:tc>
          <w:tcPr>
            <w:tcW w:w="1060" w:type="dxa"/>
            <w:tcBorders>
              <w:top w:val="nil"/>
              <w:left w:val="nil"/>
              <w:bottom w:val="single" w:sz="8" w:space="0" w:color="auto"/>
              <w:right w:val="nil"/>
            </w:tcBorders>
            <w:noWrap/>
            <w:vAlign w:val="center"/>
            <w:hideMark/>
          </w:tcPr>
          <w:p w14:paraId="4258D8FD"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D17C5F" w:rsidRDefault="00D17C5F" w:rsidP="00D17C5F">
            <w:pPr>
              <w:rPr>
                <w:lang w:val="fr-FR" w:eastAsia="de-DE"/>
              </w:rPr>
            </w:pPr>
            <w:r w:rsidRPr="00D17C5F">
              <w:rPr>
                <w:lang w:val="fr-FR" w:eastAsia="de-DE"/>
              </w:rPr>
              <w:t>101%</w:t>
            </w:r>
          </w:p>
        </w:tc>
      </w:tr>
    </w:tbl>
    <w:p w14:paraId="1FF36522" w14:textId="77777777" w:rsidR="00D17C5F" w:rsidRPr="00D17C5F" w:rsidRDefault="00D17C5F" w:rsidP="00D17C5F">
      <w:pPr>
        <w:rPr>
          <w:lang w:val="en-CA" w:eastAsia="de-DE"/>
        </w:rPr>
      </w:pPr>
    </w:p>
    <w:p w14:paraId="577B86CB" w14:textId="77777777" w:rsidR="00D17C5F" w:rsidRPr="00D17C5F" w:rsidRDefault="00D17C5F" w:rsidP="00D17C5F">
      <w:pPr>
        <w:rPr>
          <w:lang w:val="en-CA" w:eastAsia="de-DE"/>
        </w:rPr>
      </w:pPr>
      <w:r w:rsidRPr="00D17C5F">
        <w:rPr>
          <w:lang w:val="en-CA" w:eastAsia="de-DE"/>
        </w:rPr>
        <w:t>It can be concluded that 0.3% coding gain can be obtained without sacrificing the encoder time.</w:t>
      </w:r>
    </w:p>
    <w:p w14:paraId="38EEF17D" w14:textId="77777777" w:rsidR="00D17C5F" w:rsidRPr="00D17C5F" w:rsidRDefault="00D17C5F" w:rsidP="00D17C5F">
      <w:pPr>
        <w:rPr>
          <w:lang w:val="en-CA" w:eastAsia="de-DE"/>
        </w:rPr>
      </w:pPr>
    </w:p>
    <w:p w14:paraId="41B316C9" w14:textId="77777777" w:rsidR="00D17C5F" w:rsidRPr="00D17C5F" w:rsidRDefault="00D17C5F" w:rsidP="00D17C5F">
      <w:pPr>
        <w:rPr>
          <w:lang w:val="en-CA" w:eastAsia="de-DE"/>
        </w:rPr>
      </w:pPr>
    </w:p>
    <w:p w14:paraId="0E7DF6B6" w14:textId="77777777" w:rsidR="00D17C5F" w:rsidRPr="00D17C5F" w:rsidRDefault="00D17C5F" w:rsidP="00D17C5F">
      <w:pPr>
        <w:rPr>
          <w:b/>
          <w:bCs/>
          <w:lang w:val="en-CA" w:eastAsia="de-DE"/>
        </w:rPr>
      </w:pPr>
      <w:r w:rsidRPr="00D17C5F">
        <w:rPr>
          <w:b/>
          <w:bCs/>
          <w:lang w:val="en-CA" w:eastAsia="de-DE"/>
        </w:rPr>
        <w:t>Test2: Impact of using half max inter RDOs in intra frames and further restricting RDOs for smaller CUs</w:t>
      </w:r>
    </w:p>
    <w:p w14:paraId="116E67DB" w14:textId="77777777" w:rsidR="00D17C5F" w:rsidRPr="00D17C5F" w:rsidRDefault="00D17C5F" w:rsidP="00D17C5F">
      <w:pPr>
        <w:rPr>
          <w:lang w:val="en-CA" w:eastAsia="de-DE"/>
        </w:rPr>
      </w:pPr>
      <w:r w:rsidRPr="00D17C5F">
        <w:rPr>
          <w:lang w:val="en-CA" w:eastAsia="de-DE"/>
        </w:rPr>
        <w:t>Anchor: same as in Test1</w:t>
      </w:r>
    </w:p>
    <w:p w14:paraId="5392F7D3" w14:textId="77777777" w:rsidR="00D17C5F" w:rsidRPr="00D17C5F" w:rsidRDefault="00D17C5F" w:rsidP="00D17C5F">
      <w:pPr>
        <w:rPr>
          <w:lang w:val="en-CA" w:eastAsia="de-DE"/>
        </w:rPr>
      </w:pPr>
      <w:r w:rsidRPr="00D17C5F">
        <w:rPr>
          <w:lang w:val="en-CA" w:eastAsia="de-DE"/>
        </w:rPr>
        <w:t xml:space="preserve">Test2: Test1 + 5 to 10 Max RDOs as in </w:t>
      </w:r>
      <w:r w:rsidRPr="00D17C5F">
        <w:rPr>
          <w:lang w:val="en-CA" w:eastAsia="de-DE"/>
        </w:rPr>
        <w:fldChar w:fldCharType="begin"/>
      </w:r>
      <w:r w:rsidRPr="00D17C5F">
        <w:rPr>
          <w:lang w:val="en-CA" w:eastAsia="de-DE"/>
        </w:rPr>
        <w:instrText xml:space="preserve"> REF _Ref233672720 \h </w:instrText>
      </w:r>
      <w:r w:rsidRPr="00D17C5F">
        <w:rPr>
          <w:lang w:val="en-CA" w:eastAsia="de-DE"/>
        </w:rPr>
      </w:r>
      <w:r w:rsidRPr="00D17C5F">
        <w:rPr>
          <w:lang w:val="en-CA" w:eastAsia="de-DE"/>
        </w:rPr>
        <w:fldChar w:fldCharType="separate"/>
      </w:r>
      <w:r w:rsidRPr="00D17C5F">
        <w:rPr>
          <w:lang w:eastAsia="de-DE"/>
        </w:rPr>
        <w:t>Table 1</w:t>
      </w:r>
      <w:r w:rsidRPr="00D17C5F">
        <w:rPr>
          <w:lang w:val="en-CA" w:eastAsia="de-DE"/>
        </w:rPr>
        <w:fldChar w:fldCharType="end"/>
      </w:r>
    </w:p>
    <w:p w14:paraId="483A4D7E" w14:textId="77777777" w:rsidR="00D17C5F" w:rsidRPr="00D17C5F" w:rsidRDefault="00D17C5F" w:rsidP="00D17C5F">
      <w:pPr>
        <w:rPr>
          <w:lang w:val="en-CA" w:eastAsia="de-DE"/>
        </w:rPr>
      </w:pPr>
    </w:p>
    <w:p w14:paraId="7FBBAD91"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D17C5F" w:rsidRDefault="00D17C5F" w:rsidP="00D17C5F">
            <w:pPr>
              <w:rPr>
                <w:lang w:val="fr-FR" w:eastAsia="de-DE"/>
              </w:rPr>
            </w:pPr>
            <w:r w:rsidRPr="00D17C5F">
              <w:rPr>
                <w:lang w:val="fr-FR" w:eastAsia="de-DE"/>
              </w:rPr>
              <w:t> </w:t>
            </w:r>
          </w:p>
        </w:tc>
      </w:tr>
      <w:tr w:rsidR="00D17C5F" w:rsidRPr="00D17C5F"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0B254C3C"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30EA43D6"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26392F6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7ADBE4E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60EA7F99" w14:textId="77777777" w:rsidR="00D17C5F" w:rsidRPr="00D17C5F" w:rsidRDefault="00D17C5F" w:rsidP="00D17C5F">
            <w:pPr>
              <w:rPr>
                <w:b/>
                <w:bCs/>
                <w:lang w:val="fr-FR" w:eastAsia="de-DE"/>
              </w:rPr>
            </w:pPr>
            <w:r w:rsidRPr="00D17C5F">
              <w:rPr>
                <w:b/>
                <w:bCs/>
                <w:lang w:val="fr-FR" w:eastAsia="de-DE"/>
              </w:rPr>
              <w:t> </w:t>
            </w:r>
          </w:p>
        </w:tc>
      </w:tr>
      <w:tr w:rsidR="00D17C5F" w:rsidRPr="00D17C5F"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477CC9B3"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16B1C9FA"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D17C5F" w:rsidRDefault="00D17C5F" w:rsidP="00D17C5F">
            <w:pPr>
              <w:rPr>
                <w:lang w:val="fr-FR" w:eastAsia="de-DE"/>
              </w:rPr>
            </w:pPr>
            <w:r w:rsidRPr="00D17C5F">
              <w:rPr>
                <w:lang w:val="fr-FR" w:eastAsia="de-DE"/>
              </w:rPr>
              <w:t>DecT</w:t>
            </w:r>
          </w:p>
        </w:tc>
      </w:tr>
      <w:tr w:rsidR="00D17C5F" w:rsidRPr="00D17C5F"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3AB8E144" w14:textId="77777777" w:rsidR="00D17C5F" w:rsidRPr="00D17C5F" w:rsidRDefault="00D17C5F" w:rsidP="00D17C5F">
            <w:pPr>
              <w:rPr>
                <w:lang w:val="fr-FR" w:eastAsia="de-DE"/>
              </w:rPr>
            </w:pPr>
            <w:r w:rsidRPr="00D17C5F">
              <w:rPr>
                <w:lang w:val="fr-FR" w:eastAsia="de-DE"/>
              </w:rPr>
              <w:t>0.71%</w:t>
            </w:r>
          </w:p>
        </w:tc>
        <w:tc>
          <w:tcPr>
            <w:tcW w:w="1060" w:type="dxa"/>
            <w:tcBorders>
              <w:top w:val="nil"/>
              <w:left w:val="nil"/>
              <w:bottom w:val="nil"/>
              <w:right w:val="nil"/>
            </w:tcBorders>
            <w:noWrap/>
            <w:vAlign w:val="center"/>
            <w:hideMark/>
          </w:tcPr>
          <w:p w14:paraId="61A6C511" w14:textId="77777777" w:rsidR="00D17C5F" w:rsidRPr="00D17C5F" w:rsidRDefault="00D17C5F" w:rsidP="00D17C5F">
            <w:pPr>
              <w:rPr>
                <w:lang w:val="fr-FR" w:eastAsia="de-DE"/>
              </w:rPr>
            </w:pPr>
            <w:r w:rsidRPr="00D17C5F">
              <w:rPr>
                <w:lang w:val="fr-FR" w:eastAsia="de-DE"/>
              </w:rPr>
              <w:t>0.81%</w:t>
            </w:r>
          </w:p>
        </w:tc>
        <w:tc>
          <w:tcPr>
            <w:tcW w:w="1281" w:type="dxa"/>
            <w:tcBorders>
              <w:top w:val="nil"/>
              <w:left w:val="nil"/>
              <w:bottom w:val="nil"/>
              <w:right w:val="single" w:sz="4" w:space="0" w:color="auto"/>
            </w:tcBorders>
            <w:noWrap/>
            <w:vAlign w:val="center"/>
            <w:hideMark/>
          </w:tcPr>
          <w:p w14:paraId="55E3156F" w14:textId="77777777" w:rsidR="00D17C5F" w:rsidRPr="00D17C5F" w:rsidRDefault="00D17C5F" w:rsidP="00D17C5F">
            <w:pPr>
              <w:rPr>
                <w:lang w:val="fr-FR" w:eastAsia="de-DE"/>
              </w:rPr>
            </w:pPr>
            <w:r w:rsidRPr="00D17C5F">
              <w:rPr>
                <w:lang w:val="fr-FR" w:eastAsia="de-DE"/>
              </w:rPr>
              <w:t>0.38%</w:t>
            </w:r>
          </w:p>
        </w:tc>
        <w:tc>
          <w:tcPr>
            <w:tcW w:w="1060" w:type="dxa"/>
            <w:tcBorders>
              <w:top w:val="nil"/>
              <w:left w:val="nil"/>
              <w:bottom w:val="nil"/>
              <w:right w:val="nil"/>
            </w:tcBorders>
            <w:noWrap/>
            <w:vAlign w:val="center"/>
            <w:hideMark/>
          </w:tcPr>
          <w:p w14:paraId="03BA319F"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190E62A0" w14:textId="77777777" w:rsidR="00D17C5F" w:rsidRPr="00D17C5F" w:rsidRDefault="00D17C5F" w:rsidP="00D17C5F">
            <w:pPr>
              <w:rPr>
                <w:lang w:val="fr-FR" w:eastAsia="de-DE"/>
              </w:rPr>
            </w:pPr>
            <w:r w:rsidRPr="00D17C5F">
              <w:rPr>
                <w:lang w:val="fr-FR" w:eastAsia="de-DE"/>
              </w:rPr>
              <w:t>100%</w:t>
            </w:r>
          </w:p>
        </w:tc>
      </w:tr>
      <w:tr w:rsidR="00D17C5F" w:rsidRPr="00D17C5F"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48C7AFB9" w14:textId="77777777" w:rsidR="00D17C5F" w:rsidRPr="00D17C5F" w:rsidRDefault="00D17C5F" w:rsidP="00D17C5F">
            <w:pPr>
              <w:rPr>
                <w:lang w:val="fr-FR" w:eastAsia="de-DE"/>
              </w:rPr>
            </w:pPr>
            <w:r w:rsidRPr="00D17C5F">
              <w:rPr>
                <w:lang w:val="fr-FR" w:eastAsia="de-DE"/>
              </w:rPr>
              <w:t>0.31%</w:t>
            </w:r>
          </w:p>
        </w:tc>
        <w:tc>
          <w:tcPr>
            <w:tcW w:w="1060" w:type="dxa"/>
            <w:tcBorders>
              <w:top w:val="nil"/>
              <w:left w:val="nil"/>
              <w:bottom w:val="nil"/>
              <w:right w:val="nil"/>
            </w:tcBorders>
            <w:noWrap/>
            <w:vAlign w:val="center"/>
            <w:hideMark/>
          </w:tcPr>
          <w:p w14:paraId="2FAD2659" w14:textId="77777777" w:rsidR="00D17C5F" w:rsidRPr="00D17C5F" w:rsidRDefault="00D17C5F" w:rsidP="00D17C5F">
            <w:pPr>
              <w:rPr>
                <w:lang w:val="fr-FR" w:eastAsia="de-DE"/>
              </w:rPr>
            </w:pPr>
            <w:r w:rsidRPr="00D17C5F">
              <w:rPr>
                <w:lang w:val="fr-FR" w:eastAsia="de-DE"/>
              </w:rPr>
              <w:t>0.79%</w:t>
            </w:r>
          </w:p>
        </w:tc>
        <w:tc>
          <w:tcPr>
            <w:tcW w:w="1281" w:type="dxa"/>
            <w:tcBorders>
              <w:top w:val="nil"/>
              <w:left w:val="nil"/>
              <w:bottom w:val="nil"/>
              <w:right w:val="single" w:sz="4" w:space="0" w:color="auto"/>
            </w:tcBorders>
            <w:noWrap/>
            <w:vAlign w:val="center"/>
            <w:hideMark/>
          </w:tcPr>
          <w:p w14:paraId="20A4EB84" w14:textId="77777777" w:rsidR="00D17C5F" w:rsidRPr="00D17C5F" w:rsidRDefault="00D17C5F" w:rsidP="00D17C5F">
            <w:pPr>
              <w:rPr>
                <w:lang w:val="fr-FR" w:eastAsia="de-DE"/>
              </w:rPr>
            </w:pPr>
            <w:r w:rsidRPr="00D17C5F">
              <w:rPr>
                <w:lang w:val="fr-FR" w:eastAsia="de-DE"/>
              </w:rPr>
              <w:t>0.49%</w:t>
            </w:r>
          </w:p>
        </w:tc>
        <w:tc>
          <w:tcPr>
            <w:tcW w:w="1060" w:type="dxa"/>
            <w:tcBorders>
              <w:top w:val="nil"/>
              <w:left w:val="nil"/>
              <w:bottom w:val="nil"/>
              <w:right w:val="nil"/>
            </w:tcBorders>
            <w:noWrap/>
            <w:vAlign w:val="center"/>
            <w:hideMark/>
          </w:tcPr>
          <w:p w14:paraId="71EBEFDB"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35D9AA6" w14:textId="77777777" w:rsidR="00D17C5F" w:rsidRPr="00D17C5F" w:rsidRDefault="00D17C5F" w:rsidP="00D17C5F">
            <w:pPr>
              <w:rPr>
                <w:lang w:val="fr-FR" w:eastAsia="de-DE"/>
              </w:rPr>
            </w:pPr>
            <w:r w:rsidRPr="00D17C5F">
              <w:rPr>
                <w:lang w:val="fr-FR" w:eastAsia="de-DE"/>
              </w:rPr>
              <w:t>100%</w:t>
            </w:r>
          </w:p>
        </w:tc>
      </w:tr>
      <w:tr w:rsidR="00D17C5F" w:rsidRPr="00D17C5F"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43348009"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5020B415" w14:textId="77777777" w:rsidR="00D17C5F" w:rsidRPr="00D17C5F" w:rsidRDefault="00D17C5F" w:rsidP="00D17C5F">
            <w:pPr>
              <w:rPr>
                <w:lang w:val="fr-FR" w:eastAsia="de-DE"/>
              </w:rPr>
            </w:pPr>
            <w:r w:rsidRPr="00D17C5F">
              <w:rPr>
                <w:lang w:val="fr-FR" w:eastAsia="de-DE"/>
              </w:rPr>
              <w:t>0.65%</w:t>
            </w:r>
          </w:p>
        </w:tc>
        <w:tc>
          <w:tcPr>
            <w:tcW w:w="1281" w:type="dxa"/>
            <w:tcBorders>
              <w:top w:val="nil"/>
              <w:left w:val="nil"/>
              <w:bottom w:val="nil"/>
              <w:right w:val="single" w:sz="4" w:space="0" w:color="auto"/>
            </w:tcBorders>
            <w:noWrap/>
            <w:vAlign w:val="center"/>
            <w:hideMark/>
          </w:tcPr>
          <w:p w14:paraId="11A9692A" w14:textId="77777777" w:rsidR="00D17C5F" w:rsidRPr="00D17C5F" w:rsidRDefault="00D17C5F" w:rsidP="00D17C5F">
            <w:pPr>
              <w:rPr>
                <w:lang w:val="fr-FR" w:eastAsia="de-DE"/>
              </w:rPr>
            </w:pPr>
            <w:r w:rsidRPr="00D17C5F">
              <w:rPr>
                <w:lang w:val="fr-FR" w:eastAsia="de-DE"/>
              </w:rPr>
              <w:t>0.60%</w:t>
            </w:r>
          </w:p>
        </w:tc>
        <w:tc>
          <w:tcPr>
            <w:tcW w:w="1060" w:type="dxa"/>
            <w:tcBorders>
              <w:top w:val="nil"/>
              <w:left w:val="nil"/>
              <w:bottom w:val="nil"/>
              <w:right w:val="nil"/>
            </w:tcBorders>
            <w:noWrap/>
            <w:vAlign w:val="center"/>
            <w:hideMark/>
          </w:tcPr>
          <w:p w14:paraId="2B343A70"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DB2ADC9" w14:textId="77777777" w:rsidR="00D17C5F" w:rsidRPr="00D17C5F" w:rsidRDefault="00D17C5F" w:rsidP="00D17C5F">
            <w:pPr>
              <w:rPr>
                <w:lang w:val="fr-FR" w:eastAsia="de-DE"/>
              </w:rPr>
            </w:pPr>
            <w:r w:rsidRPr="00D17C5F">
              <w:rPr>
                <w:lang w:val="fr-FR" w:eastAsia="de-DE"/>
              </w:rPr>
              <w:t>100%</w:t>
            </w:r>
          </w:p>
        </w:tc>
      </w:tr>
      <w:tr w:rsidR="00D17C5F" w:rsidRPr="00D17C5F"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2E2507FD" w14:textId="77777777" w:rsidR="00D17C5F" w:rsidRPr="00D17C5F" w:rsidRDefault="00D17C5F" w:rsidP="00D17C5F">
            <w:pPr>
              <w:rPr>
                <w:lang w:val="fr-FR" w:eastAsia="de-DE"/>
              </w:rPr>
            </w:pPr>
            <w:r w:rsidRPr="00D17C5F">
              <w:rPr>
                <w:lang w:val="fr-FR" w:eastAsia="de-DE"/>
              </w:rPr>
              <w:t>0.91%</w:t>
            </w:r>
          </w:p>
        </w:tc>
        <w:tc>
          <w:tcPr>
            <w:tcW w:w="1060" w:type="dxa"/>
            <w:tcBorders>
              <w:top w:val="nil"/>
              <w:left w:val="nil"/>
              <w:bottom w:val="nil"/>
              <w:right w:val="nil"/>
            </w:tcBorders>
            <w:noWrap/>
            <w:vAlign w:val="center"/>
            <w:hideMark/>
          </w:tcPr>
          <w:p w14:paraId="5DB04AB4" w14:textId="77777777" w:rsidR="00D17C5F" w:rsidRPr="00D17C5F" w:rsidRDefault="00D17C5F" w:rsidP="00D17C5F">
            <w:pPr>
              <w:rPr>
                <w:lang w:val="fr-FR" w:eastAsia="de-DE"/>
              </w:rPr>
            </w:pPr>
            <w:r w:rsidRPr="00D17C5F">
              <w:rPr>
                <w:lang w:val="fr-FR" w:eastAsia="de-DE"/>
              </w:rPr>
              <w:t>1.22%</w:t>
            </w:r>
          </w:p>
        </w:tc>
        <w:tc>
          <w:tcPr>
            <w:tcW w:w="1281" w:type="dxa"/>
            <w:tcBorders>
              <w:top w:val="nil"/>
              <w:left w:val="nil"/>
              <w:bottom w:val="nil"/>
              <w:right w:val="single" w:sz="4" w:space="0" w:color="auto"/>
            </w:tcBorders>
            <w:noWrap/>
            <w:vAlign w:val="center"/>
            <w:hideMark/>
          </w:tcPr>
          <w:p w14:paraId="4F2EB468" w14:textId="77777777" w:rsidR="00D17C5F" w:rsidRPr="00D17C5F" w:rsidRDefault="00D17C5F" w:rsidP="00D17C5F">
            <w:pPr>
              <w:rPr>
                <w:lang w:val="fr-FR" w:eastAsia="de-DE"/>
              </w:rPr>
            </w:pPr>
            <w:r w:rsidRPr="00D17C5F">
              <w:rPr>
                <w:lang w:val="fr-FR" w:eastAsia="de-DE"/>
              </w:rPr>
              <w:t>1.37%</w:t>
            </w:r>
          </w:p>
        </w:tc>
        <w:tc>
          <w:tcPr>
            <w:tcW w:w="1060" w:type="dxa"/>
            <w:tcBorders>
              <w:top w:val="nil"/>
              <w:left w:val="nil"/>
              <w:bottom w:val="nil"/>
              <w:right w:val="nil"/>
            </w:tcBorders>
            <w:noWrap/>
            <w:vAlign w:val="center"/>
            <w:hideMark/>
          </w:tcPr>
          <w:p w14:paraId="4DCBCB87" w14:textId="77777777" w:rsidR="00D17C5F" w:rsidRPr="00D17C5F" w:rsidRDefault="00D17C5F" w:rsidP="00D17C5F">
            <w:pPr>
              <w:rPr>
                <w:lang w:val="fr-FR" w:eastAsia="de-DE"/>
              </w:rPr>
            </w:pPr>
            <w:r w:rsidRPr="00D17C5F">
              <w:rPr>
                <w:lang w:val="fr-FR" w:eastAsia="de-DE"/>
              </w:rPr>
              <w:t>94%</w:t>
            </w:r>
          </w:p>
        </w:tc>
        <w:tc>
          <w:tcPr>
            <w:tcW w:w="1060" w:type="dxa"/>
            <w:tcBorders>
              <w:top w:val="nil"/>
              <w:left w:val="nil"/>
              <w:bottom w:val="nil"/>
              <w:right w:val="single" w:sz="8" w:space="0" w:color="auto"/>
            </w:tcBorders>
            <w:noWrap/>
            <w:vAlign w:val="center"/>
            <w:hideMark/>
          </w:tcPr>
          <w:p w14:paraId="1E4BDA67" w14:textId="77777777" w:rsidR="00D17C5F" w:rsidRPr="00D17C5F" w:rsidRDefault="00D17C5F" w:rsidP="00D17C5F">
            <w:pPr>
              <w:rPr>
                <w:lang w:val="fr-FR" w:eastAsia="de-DE"/>
              </w:rPr>
            </w:pPr>
            <w:r w:rsidRPr="00D17C5F">
              <w:rPr>
                <w:lang w:val="fr-FR" w:eastAsia="de-DE"/>
              </w:rPr>
              <w:t>99%</w:t>
            </w:r>
          </w:p>
        </w:tc>
      </w:tr>
      <w:tr w:rsidR="00D17C5F" w:rsidRPr="00D17C5F"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56630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C65694F"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1985D218"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DD9A6C1"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1DF1141" w14:textId="77777777" w:rsidR="00D17C5F" w:rsidRPr="00D17C5F" w:rsidRDefault="00D17C5F" w:rsidP="00D17C5F">
            <w:pPr>
              <w:rPr>
                <w:lang w:val="fr-FR" w:eastAsia="de-DE"/>
              </w:rPr>
            </w:pPr>
            <w:r w:rsidRPr="00D17C5F">
              <w:rPr>
                <w:lang w:val="fr-FR" w:eastAsia="de-DE"/>
              </w:rPr>
              <w:t> </w:t>
            </w:r>
          </w:p>
        </w:tc>
      </w:tr>
      <w:tr w:rsidR="00D17C5F" w:rsidRPr="00D17C5F"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nil"/>
              <w:bottom w:val="nil"/>
              <w:right w:val="nil"/>
            </w:tcBorders>
            <w:noWrap/>
            <w:vAlign w:val="center"/>
            <w:hideMark/>
          </w:tcPr>
          <w:p w14:paraId="727FF810" w14:textId="77777777" w:rsidR="00D17C5F" w:rsidRPr="00D17C5F" w:rsidRDefault="00D17C5F" w:rsidP="00D17C5F">
            <w:pPr>
              <w:rPr>
                <w:lang w:val="fr-FR" w:eastAsia="de-DE"/>
              </w:rPr>
            </w:pPr>
            <w:r w:rsidRPr="00D17C5F">
              <w:rPr>
                <w:lang w:val="fr-FR" w:eastAsia="de-DE"/>
              </w:rPr>
              <w:t>0.62%</w:t>
            </w:r>
          </w:p>
        </w:tc>
        <w:tc>
          <w:tcPr>
            <w:tcW w:w="1060" w:type="dxa"/>
            <w:tcBorders>
              <w:top w:val="single" w:sz="8" w:space="0" w:color="auto"/>
              <w:left w:val="nil"/>
              <w:bottom w:val="nil"/>
              <w:right w:val="nil"/>
            </w:tcBorders>
            <w:noWrap/>
            <w:vAlign w:val="center"/>
            <w:hideMark/>
          </w:tcPr>
          <w:p w14:paraId="325C7B9E" w14:textId="77777777" w:rsidR="00D17C5F" w:rsidRPr="00D17C5F" w:rsidRDefault="00D17C5F" w:rsidP="00D17C5F">
            <w:pPr>
              <w:rPr>
                <w:lang w:val="fr-FR" w:eastAsia="de-DE"/>
              </w:rPr>
            </w:pPr>
            <w:r w:rsidRPr="00D17C5F">
              <w:rPr>
                <w:lang w:val="fr-FR" w:eastAsia="de-D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D17C5F" w:rsidRDefault="00D17C5F" w:rsidP="00D17C5F">
            <w:pPr>
              <w:rPr>
                <w:lang w:val="fr-FR" w:eastAsia="de-DE"/>
              </w:rPr>
            </w:pPr>
            <w:r w:rsidRPr="00D17C5F">
              <w:rPr>
                <w:lang w:val="fr-FR" w:eastAsia="de-DE"/>
              </w:rPr>
              <w:t>0.74%</w:t>
            </w:r>
          </w:p>
        </w:tc>
        <w:tc>
          <w:tcPr>
            <w:tcW w:w="1060" w:type="dxa"/>
            <w:tcBorders>
              <w:top w:val="single" w:sz="8" w:space="0" w:color="auto"/>
              <w:left w:val="nil"/>
              <w:bottom w:val="nil"/>
              <w:right w:val="nil"/>
            </w:tcBorders>
            <w:noWrap/>
            <w:vAlign w:val="center"/>
            <w:hideMark/>
          </w:tcPr>
          <w:p w14:paraId="79AE1561" w14:textId="77777777" w:rsidR="00D17C5F" w:rsidRPr="00D17C5F" w:rsidRDefault="00D17C5F" w:rsidP="00D17C5F">
            <w:pPr>
              <w:rPr>
                <w:lang w:val="fr-FR" w:eastAsia="de-DE"/>
              </w:rPr>
            </w:pPr>
            <w:r w:rsidRPr="00D17C5F">
              <w:rPr>
                <w:lang w:val="fr-FR" w:eastAsia="de-D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D17C5F" w:rsidRDefault="00D17C5F" w:rsidP="00D17C5F">
            <w:pPr>
              <w:rPr>
                <w:lang w:val="fr-FR" w:eastAsia="de-DE"/>
              </w:rPr>
            </w:pPr>
            <w:r w:rsidRPr="00D17C5F">
              <w:rPr>
                <w:lang w:val="fr-FR" w:eastAsia="de-DE"/>
              </w:rPr>
              <w:t>99%</w:t>
            </w:r>
          </w:p>
        </w:tc>
      </w:tr>
      <w:tr w:rsidR="00D17C5F" w:rsidRPr="00D17C5F"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39673E7E" w14:textId="77777777" w:rsidR="00D17C5F" w:rsidRPr="00D17C5F" w:rsidRDefault="00D17C5F" w:rsidP="00D17C5F">
            <w:pPr>
              <w:rPr>
                <w:lang w:val="fr-FR" w:eastAsia="de-DE"/>
              </w:rPr>
            </w:pPr>
            <w:r w:rsidRPr="00D17C5F">
              <w:rPr>
                <w:lang w:val="fr-FR" w:eastAsia="de-D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D17C5F" w:rsidRDefault="00D17C5F" w:rsidP="00D17C5F">
            <w:pPr>
              <w:rPr>
                <w:lang w:val="fr-FR" w:eastAsia="de-DE"/>
              </w:rPr>
            </w:pPr>
            <w:r w:rsidRPr="00D17C5F">
              <w:rPr>
                <w:lang w:val="fr-FR" w:eastAsia="de-D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D17C5F" w:rsidRDefault="00D17C5F" w:rsidP="00D17C5F">
            <w:pPr>
              <w:rPr>
                <w:lang w:val="fr-FR" w:eastAsia="de-DE"/>
              </w:rPr>
            </w:pPr>
            <w:r w:rsidRPr="00D17C5F">
              <w:rPr>
                <w:lang w:val="fr-FR" w:eastAsia="de-DE"/>
              </w:rPr>
              <w:t>2.30%</w:t>
            </w:r>
          </w:p>
        </w:tc>
        <w:tc>
          <w:tcPr>
            <w:tcW w:w="1060" w:type="dxa"/>
            <w:tcBorders>
              <w:top w:val="single" w:sz="8" w:space="0" w:color="auto"/>
              <w:left w:val="nil"/>
              <w:bottom w:val="nil"/>
              <w:right w:val="nil"/>
            </w:tcBorders>
            <w:noWrap/>
            <w:vAlign w:val="center"/>
            <w:hideMark/>
          </w:tcPr>
          <w:p w14:paraId="668FD61E" w14:textId="77777777" w:rsidR="00D17C5F" w:rsidRPr="00D17C5F" w:rsidRDefault="00D17C5F" w:rsidP="00D17C5F">
            <w:pPr>
              <w:rPr>
                <w:lang w:val="fr-FR" w:eastAsia="de-DE"/>
              </w:rPr>
            </w:pPr>
            <w:r w:rsidRPr="00D17C5F">
              <w:rPr>
                <w:lang w:val="fr-FR" w:eastAsia="de-D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D17C5F" w:rsidRDefault="00D17C5F" w:rsidP="00D17C5F">
            <w:pPr>
              <w:rPr>
                <w:lang w:val="fr-FR" w:eastAsia="de-DE"/>
              </w:rPr>
            </w:pPr>
            <w:r w:rsidRPr="00D17C5F">
              <w:rPr>
                <w:lang w:val="fr-FR" w:eastAsia="de-DE"/>
              </w:rPr>
              <w:t>102%</w:t>
            </w:r>
          </w:p>
        </w:tc>
      </w:tr>
      <w:tr w:rsidR="00D17C5F" w:rsidRPr="00D17C5F"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1D3C2189" w14:textId="77777777" w:rsidR="00D17C5F" w:rsidRPr="00D17C5F" w:rsidRDefault="00D17C5F" w:rsidP="00D17C5F">
            <w:pPr>
              <w:rPr>
                <w:lang w:val="fr-FR" w:eastAsia="de-DE"/>
              </w:rPr>
            </w:pPr>
            <w:r w:rsidRPr="00D17C5F">
              <w:rPr>
                <w:lang w:val="fr-FR" w:eastAsia="de-DE"/>
              </w:rPr>
              <w:t>1.74%</w:t>
            </w:r>
          </w:p>
        </w:tc>
        <w:tc>
          <w:tcPr>
            <w:tcW w:w="1060" w:type="dxa"/>
            <w:tcBorders>
              <w:top w:val="nil"/>
              <w:left w:val="nil"/>
              <w:bottom w:val="single" w:sz="8" w:space="0" w:color="auto"/>
              <w:right w:val="nil"/>
            </w:tcBorders>
            <w:noWrap/>
            <w:vAlign w:val="center"/>
            <w:hideMark/>
          </w:tcPr>
          <w:p w14:paraId="26DF3CBE" w14:textId="77777777" w:rsidR="00D17C5F" w:rsidRPr="00D17C5F" w:rsidRDefault="00D17C5F" w:rsidP="00D17C5F">
            <w:pPr>
              <w:rPr>
                <w:lang w:val="fr-FR" w:eastAsia="de-DE"/>
              </w:rPr>
            </w:pPr>
            <w:r w:rsidRPr="00D17C5F">
              <w:rPr>
                <w:lang w:val="fr-FR" w:eastAsia="de-D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D17C5F" w:rsidRDefault="00D17C5F" w:rsidP="00D17C5F">
            <w:pPr>
              <w:rPr>
                <w:lang w:val="fr-FR" w:eastAsia="de-DE"/>
              </w:rPr>
            </w:pPr>
            <w:r w:rsidRPr="00D17C5F">
              <w:rPr>
                <w:lang w:val="fr-FR" w:eastAsia="de-DE"/>
              </w:rPr>
              <w:t>0.95%</w:t>
            </w:r>
          </w:p>
        </w:tc>
        <w:tc>
          <w:tcPr>
            <w:tcW w:w="1060" w:type="dxa"/>
            <w:tcBorders>
              <w:top w:val="nil"/>
              <w:left w:val="nil"/>
              <w:bottom w:val="single" w:sz="8" w:space="0" w:color="auto"/>
              <w:right w:val="nil"/>
            </w:tcBorders>
            <w:noWrap/>
            <w:vAlign w:val="center"/>
            <w:hideMark/>
          </w:tcPr>
          <w:p w14:paraId="32200AC8" w14:textId="77777777" w:rsidR="00D17C5F" w:rsidRPr="00D17C5F" w:rsidRDefault="00D17C5F" w:rsidP="00D17C5F">
            <w:pPr>
              <w:rPr>
                <w:lang w:val="fr-FR" w:eastAsia="de-DE"/>
              </w:rPr>
            </w:pPr>
            <w:r w:rsidRPr="00D17C5F">
              <w:rPr>
                <w:lang w:val="fr-FR" w:eastAsia="de-D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D17C5F" w:rsidRDefault="00D17C5F" w:rsidP="00D17C5F">
            <w:pPr>
              <w:rPr>
                <w:lang w:val="fr-FR" w:eastAsia="de-DE"/>
              </w:rPr>
            </w:pPr>
            <w:r w:rsidRPr="00D17C5F">
              <w:rPr>
                <w:lang w:val="fr-FR" w:eastAsia="de-DE"/>
              </w:rPr>
              <w:t>99%</w:t>
            </w:r>
          </w:p>
        </w:tc>
      </w:tr>
    </w:tbl>
    <w:p w14:paraId="791AF9B6" w14:textId="77777777" w:rsidR="00D17C5F" w:rsidRPr="00D17C5F" w:rsidRDefault="00D17C5F" w:rsidP="00D17C5F">
      <w:pPr>
        <w:rPr>
          <w:lang w:val="en-CA" w:eastAsia="de-DE"/>
        </w:rPr>
      </w:pPr>
    </w:p>
    <w:p w14:paraId="1AEABFAB" w14:textId="77777777" w:rsidR="00D17C5F" w:rsidRPr="00D17C5F" w:rsidRDefault="00D17C5F" w:rsidP="00D17C5F">
      <w:pPr>
        <w:rPr>
          <w:lang w:val="en-CA" w:eastAsia="de-DE"/>
        </w:rPr>
      </w:pPr>
      <w:r w:rsidRPr="00D17C5F">
        <w:rPr>
          <w:lang w:val="en-CA" w:eastAsia="de-DE"/>
        </w:rPr>
        <w:t>Clearly, this comes with a coding loss, but also with reduction of encoding time. It can also be observed that there is some larger loss for small resolution sequences, as fewer RDOs are used.</w:t>
      </w:r>
    </w:p>
    <w:p w14:paraId="3AC7C309" w14:textId="77777777" w:rsidR="00D17C5F" w:rsidRPr="00D17C5F" w:rsidRDefault="00D17C5F" w:rsidP="00D17C5F">
      <w:pPr>
        <w:rPr>
          <w:lang w:val="en-CA" w:eastAsia="de-DE"/>
        </w:rPr>
      </w:pPr>
    </w:p>
    <w:p w14:paraId="1C9207CA" w14:textId="77777777" w:rsidR="00D17C5F" w:rsidRPr="00D17C5F" w:rsidRDefault="00D17C5F" w:rsidP="00D17C5F">
      <w:pPr>
        <w:rPr>
          <w:lang w:val="en-CA" w:eastAsia="de-DE"/>
        </w:rPr>
      </w:pPr>
    </w:p>
    <w:p w14:paraId="294189DB" w14:textId="77777777" w:rsidR="00D17C5F" w:rsidRPr="00D17C5F" w:rsidRDefault="00D17C5F" w:rsidP="00D17C5F">
      <w:pPr>
        <w:rPr>
          <w:b/>
          <w:bCs/>
          <w:lang w:val="en-CA" w:eastAsia="de-DE"/>
        </w:rPr>
      </w:pPr>
      <w:r w:rsidRPr="00D17C5F">
        <w:rPr>
          <w:b/>
          <w:bCs/>
          <w:lang w:val="en-CA" w:eastAsia="de-DE"/>
        </w:rPr>
        <w:t>Test3: VTM as anchor</w:t>
      </w:r>
    </w:p>
    <w:p w14:paraId="5252563F" w14:textId="77777777" w:rsidR="00D17C5F" w:rsidRPr="00D17C5F" w:rsidRDefault="00D17C5F" w:rsidP="00D17C5F">
      <w:pPr>
        <w:rPr>
          <w:lang w:val="en-CA" w:eastAsia="de-DE"/>
        </w:rPr>
      </w:pPr>
      <w:r w:rsidRPr="00D17C5F">
        <w:rPr>
          <w:lang w:val="en-CA" w:eastAsia="de-DE"/>
        </w:rPr>
        <w:t>Anchor: VTM-24.0</w:t>
      </w:r>
    </w:p>
    <w:p w14:paraId="3BC397DD" w14:textId="77777777" w:rsidR="00D17C5F" w:rsidRPr="00D17C5F" w:rsidRDefault="00D17C5F" w:rsidP="00D17C5F">
      <w:pPr>
        <w:rPr>
          <w:lang w:val="en-CA" w:eastAsia="de-DE"/>
        </w:rPr>
      </w:pPr>
      <w:r w:rsidRPr="00D17C5F">
        <w:rPr>
          <w:lang w:val="en-CA" w:eastAsia="de-DE"/>
        </w:rPr>
        <w:t>Test3a: HIC-1.0 with GOP8 + 1 reference frame + RR3 +10 IntraRDOs + 10 InterRDOs</w:t>
      </w:r>
    </w:p>
    <w:p w14:paraId="59A5BF1E" w14:textId="77777777" w:rsidR="00D17C5F" w:rsidRPr="00D17C5F" w:rsidRDefault="00D17C5F" w:rsidP="00D17C5F">
      <w:pPr>
        <w:rPr>
          <w:lang w:val="en-CA" w:eastAsia="de-DE"/>
        </w:rPr>
      </w:pPr>
      <w:r w:rsidRPr="00D17C5F">
        <w:rPr>
          <w:lang w:val="en-CA" w:eastAsia="de-DE"/>
        </w:rPr>
        <w:t>Test3b: HIC-1.0 with GOP8 + 1 reference frame + RR3 +5 IntraRDOs + 5 InterRDOs</w:t>
      </w:r>
    </w:p>
    <w:p w14:paraId="46A1C6D4" w14:textId="77777777" w:rsidR="00D17C5F" w:rsidRPr="00D17C5F" w:rsidRDefault="00D17C5F" w:rsidP="00D17C5F">
      <w:pPr>
        <w:rPr>
          <w:lang w:val="en-CA" w:eastAsia="de-DE"/>
        </w:rPr>
      </w:pPr>
      <w:r w:rsidRPr="00D17C5F">
        <w:rPr>
          <w:lang w:val="en-CA" w:eastAsia="de-DE"/>
        </w:rPr>
        <w:t>Test3c: HIC-1.0 with GOP8 + 1 reference frame + RR3 +5 to 10 IntraRDOs + 5 to 10 InterRDOs + intra frame further use half max inter RDO</w:t>
      </w:r>
    </w:p>
    <w:p w14:paraId="47558031" w14:textId="77777777" w:rsidR="00D17C5F" w:rsidRPr="00D17C5F" w:rsidRDefault="00D17C5F" w:rsidP="00D17C5F">
      <w:pPr>
        <w:rPr>
          <w:lang w:val="en-CA" w:eastAsia="de-DE"/>
        </w:rPr>
      </w:pPr>
    </w:p>
    <w:p w14:paraId="3623B516" w14:textId="77777777" w:rsidR="00D17C5F" w:rsidRPr="00D17C5F" w:rsidRDefault="00D17C5F" w:rsidP="00D17C5F">
      <w:pPr>
        <w:rPr>
          <w:lang w:val="en-CA" w:eastAsia="de-DE"/>
        </w:rPr>
      </w:pPr>
      <w:r w:rsidRPr="00D17C5F">
        <w:rPr>
          <w:lang w:val="en-CA" w:eastAsia="de-DE"/>
        </w:rPr>
        <w:t>Test3a: HIC-1.0 with GOP8 + 1 reference frame + RR3 +10 IntraRDOs + 10 InterRDOs</w:t>
      </w:r>
    </w:p>
    <w:p w14:paraId="12E6EC4E"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D17C5F" w:rsidRDefault="00D17C5F" w:rsidP="00D17C5F">
            <w:pPr>
              <w:rPr>
                <w:lang w:val="fr-FR" w:eastAsia="de-DE"/>
              </w:rPr>
            </w:pPr>
            <w:r w:rsidRPr="00D17C5F">
              <w:rPr>
                <w:lang w:val="fr-FR" w:eastAsia="de-DE"/>
              </w:rPr>
              <w:t> </w:t>
            </w:r>
          </w:p>
        </w:tc>
      </w:tr>
      <w:tr w:rsidR="00D17C5F" w:rsidRPr="00D17C5F"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BE6144A"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44A548CD"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13E6CC4C"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183841B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413D2B72" w14:textId="77777777" w:rsidR="00D17C5F" w:rsidRPr="00D17C5F" w:rsidRDefault="00D17C5F" w:rsidP="00D17C5F">
            <w:pPr>
              <w:rPr>
                <w:b/>
                <w:bCs/>
                <w:lang w:val="fr-FR" w:eastAsia="de-DE"/>
              </w:rPr>
            </w:pPr>
            <w:r w:rsidRPr="00D17C5F">
              <w:rPr>
                <w:b/>
                <w:bCs/>
                <w:lang w:val="fr-FR" w:eastAsia="de-DE"/>
              </w:rPr>
              <w:t> </w:t>
            </w:r>
          </w:p>
        </w:tc>
      </w:tr>
      <w:tr w:rsidR="00D17C5F" w:rsidRPr="00D17C5F"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03C05F2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6C40E037"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D17C5F" w:rsidRDefault="00D17C5F" w:rsidP="00D17C5F">
            <w:pPr>
              <w:rPr>
                <w:lang w:val="fr-FR" w:eastAsia="de-DE"/>
              </w:rPr>
            </w:pPr>
            <w:r w:rsidRPr="00D17C5F">
              <w:rPr>
                <w:lang w:val="fr-FR" w:eastAsia="de-DE"/>
              </w:rPr>
              <w:t>DecT</w:t>
            </w:r>
          </w:p>
        </w:tc>
      </w:tr>
      <w:tr w:rsidR="00D17C5F" w:rsidRPr="00D17C5F"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D17C5F" w:rsidRDefault="00D17C5F" w:rsidP="00D17C5F">
            <w:pPr>
              <w:rPr>
                <w:lang w:val="fr-FR" w:eastAsia="de-DE"/>
              </w:rPr>
            </w:pPr>
            <w:r w:rsidRPr="00D17C5F">
              <w:rPr>
                <w:lang w:val="fr-FR" w:eastAsia="de-D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D17C5F" w:rsidRDefault="00D17C5F" w:rsidP="00D17C5F">
            <w:pPr>
              <w:rPr>
                <w:lang w:val="fr-FR" w:eastAsia="de-DE"/>
              </w:rPr>
            </w:pPr>
            <w:r w:rsidRPr="00D17C5F">
              <w:rPr>
                <w:lang w:val="fr-FR" w:eastAsia="de-D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D17C5F" w:rsidRDefault="00D17C5F" w:rsidP="00D17C5F">
            <w:pPr>
              <w:rPr>
                <w:lang w:val="fr-FR" w:eastAsia="de-DE"/>
              </w:rPr>
            </w:pPr>
            <w:r w:rsidRPr="00D17C5F">
              <w:rPr>
                <w:lang w:val="fr-FR" w:eastAsia="de-DE"/>
              </w:rPr>
              <w:t>26.66%</w:t>
            </w:r>
          </w:p>
        </w:tc>
        <w:tc>
          <w:tcPr>
            <w:tcW w:w="1060" w:type="dxa"/>
            <w:tcBorders>
              <w:top w:val="nil"/>
              <w:left w:val="nil"/>
              <w:bottom w:val="nil"/>
              <w:right w:val="nil"/>
            </w:tcBorders>
            <w:noWrap/>
            <w:vAlign w:val="center"/>
            <w:hideMark/>
          </w:tcPr>
          <w:p w14:paraId="15423219"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278896B7" w14:textId="77777777" w:rsidR="00D17C5F" w:rsidRPr="00D17C5F" w:rsidRDefault="00D17C5F" w:rsidP="00D17C5F">
            <w:pPr>
              <w:rPr>
                <w:lang w:val="fr-FR" w:eastAsia="de-DE"/>
              </w:rPr>
            </w:pPr>
            <w:r w:rsidRPr="00D17C5F">
              <w:rPr>
                <w:lang w:val="fr-FR" w:eastAsia="de-DE"/>
              </w:rPr>
              <w:t>106%</w:t>
            </w:r>
          </w:p>
        </w:tc>
      </w:tr>
      <w:tr w:rsidR="00D17C5F" w:rsidRPr="00D17C5F"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D17C5F" w:rsidRDefault="00D17C5F" w:rsidP="00D17C5F">
            <w:pPr>
              <w:rPr>
                <w:lang w:val="fr-FR" w:eastAsia="de-DE"/>
              </w:rPr>
            </w:pPr>
            <w:r w:rsidRPr="00D17C5F">
              <w:rPr>
                <w:lang w:val="fr-FR" w:eastAsia="de-D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D17C5F" w:rsidRDefault="00D17C5F" w:rsidP="00D17C5F">
            <w:pPr>
              <w:rPr>
                <w:lang w:val="fr-FR" w:eastAsia="de-DE"/>
              </w:rPr>
            </w:pPr>
            <w:r w:rsidRPr="00D17C5F">
              <w:rPr>
                <w:lang w:val="fr-FR" w:eastAsia="de-D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D17C5F" w:rsidRDefault="00D17C5F" w:rsidP="00D17C5F">
            <w:pPr>
              <w:rPr>
                <w:lang w:val="fr-FR" w:eastAsia="de-DE"/>
              </w:rPr>
            </w:pPr>
            <w:r w:rsidRPr="00D17C5F">
              <w:rPr>
                <w:lang w:val="fr-FR" w:eastAsia="de-DE"/>
              </w:rPr>
              <w:t>32.08%</w:t>
            </w:r>
          </w:p>
        </w:tc>
        <w:tc>
          <w:tcPr>
            <w:tcW w:w="1060" w:type="dxa"/>
            <w:tcBorders>
              <w:top w:val="nil"/>
              <w:left w:val="nil"/>
              <w:bottom w:val="nil"/>
              <w:right w:val="nil"/>
            </w:tcBorders>
            <w:noWrap/>
            <w:vAlign w:val="center"/>
            <w:hideMark/>
          </w:tcPr>
          <w:p w14:paraId="5156F629"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02E7636" w14:textId="77777777" w:rsidR="00D17C5F" w:rsidRPr="00D17C5F" w:rsidRDefault="00D17C5F" w:rsidP="00D17C5F">
            <w:pPr>
              <w:rPr>
                <w:lang w:val="fr-FR" w:eastAsia="de-DE"/>
              </w:rPr>
            </w:pPr>
            <w:r w:rsidRPr="00D17C5F">
              <w:rPr>
                <w:lang w:val="fr-FR" w:eastAsia="de-DE"/>
              </w:rPr>
              <w:t>104%</w:t>
            </w:r>
          </w:p>
        </w:tc>
      </w:tr>
      <w:tr w:rsidR="00D17C5F" w:rsidRPr="00D17C5F"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D17C5F" w:rsidRDefault="00D17C5F" w:rsidP="00D17C5F">
            <w:pPr>
              <w:rPr>
                <w:lang w:val="fr-FR" w:eastAsia="de-DE"/>
              </w:rPr>
            </w:pPr>
            <w:r w:rsidRPr="00D17C5F">
              <w:rPr>
                <w:lang w:val="fr-FR" w:eastAsia="de-D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D17C5F" w:rsidRDefault="00D17C5F" w:rsidP="00D17C5F">
            <w:pPr>
              <w:rPr>
                <w:lang w:val="fr-FR" w:eastAsia="de-DE"/>
              </w:rPr>
            </w:pPr>
            <w:r w:rsidRPr="00D17C5F">
              <w:rPr>
                <w:lang w:val="fr-FR" w:eastAsia="de-D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D17C5F" w:rsidRDefault="00D17C5F" w:rsidP="00D17C5F">
            <w:pPr>
              <w:rPr>
                <w:lang w:val="fr-FR" w:eastAsia="de-DE"/>
              </w:rPr>
            </w:pPr>
            <w:r w:rsidRPr="00D17C5F">
              <w:rPr>
                <w:lang w:val="fr-FR" w:eastAsia="de-DE"/>
              </w:rPr>
              <w:t>34.50%</w:t>
            </w:r>
          </w:p>
        </w:tc>
        <w:tc>
          <w:tcPr>
            <w:tcW w:w="1060" w:type="dxa"/>
            <w:tcBorders>
              <w:top w:val="nil"/>
              <w:left w:val="nil"/>
              <w:bottom w:val="nil"/>
              <w:right w:val="nil"/>
            </w:tcBorders>
            <w:noWrap/>
            <w:vAlign w:val="center"/>
            <w:hideMark/>
          </w:tcPr>
          <w:p w14:paraId="60F0EAFD"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573E094" w14:textId="77777777" w:rsidR="00D17C5F" w:rsidRPr="00D17C5F" w:rsidRDefault="00D17C5F" w:rsidP="00D17C5F">
            <w:pPr>
              <w:rPr>
                <w:lang w:val="fr-FR" w:eastAsia="de-DE"/>
              </w:rPr>
            </w:pPr>
            <w:r w:rsidRPr="00D17C5F">
              <w:rPr>
                <w:lang w:val="fr-FR" w:eastAsia="de-DE"/>
              </w:rPr>
              <w:t>105%</w:t>
            </w:r>
          </w:p>
        </w:tc>
      </w:tr>
      <w:tr w:rsidR="00D17C5F" w:rsidRPr="00D17C5F"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D17C5F" w:rsidRDefault="00D17C5F" w:rsidP="00D17C5F">
            <w:pPr>
              <w:rPr>
                <w:lang w:val="fr-FR" w:eastAsia="de-DE"/>
              </w:rPr>
            </w:pPr>
            <w:r w:rsidRPr="00D17C5F">
              <w:rPr>
                <w:lang w:val="fr-FR" w:eastAsia="de-D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D17C5F" w:rsidRDefault="00D17C5F" w:rsidP="00D17C5F">
            <w:pPr>
              <w:rPr>
                <w:lang w:val="fr-FR" w:eastAsia="de-DE"/>
              </w:rPr>
            </w:pPr>
            <w:r w:rsidRPr="00D17C5F">
              <w:rPr>
                <w:lang w:val="fr-FR" w:eastAsia="de-D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D17C5F" w:rsidRDefault="00D17C5F" w:rsidP="00D17C5F">
            <w:pPr>
              <w:rPr>
                <w:lang w:val="fr-FR" w:eastAsia="de-DE"/>
              </w:rPr>
            </w:pPr>
            <w:r w:rsidRPr="00D17C5F">
              <w:rPr>
                <w:lang w:val="fr-FR" w:eastAsia="de-DE"/>
              </w:rPr>
              <w:t>26.41%</w:t>
            </w:r>
          </w:p>
        </w:tc>
        <w:tc>
          <w:tcPr>
            <w:tcW w:w="1060" w:type="dxa"/>
            <w:tcBorders>
              <w:top w:val="nil"/>
              <w:left w:val="nil"/>
              <w:bottom w:val="nil"/>
              <w:right w:val="nil"/>
            </w:tcBorders>
            <w:noWrap/>
            <w:vAlign w:val="center"/>
            <w:hideMark/>
          </w:tcPr>
          <w:p w14:paraId="30920F4B"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6E6178A0" w14:textId="77777777" w:rsidR="00D17C5F" w:rsidRPr="00D17C5F" w:rsidRDefault="00D17C5F" w:rsidP="00D17C5F">
            <w:pPr>
              <w:rPr>
                <w:lang w:val="fr-FR" w:eastAsia="de-DE"/>
              </w:rPr>
            </w:pPr>
            <w:r w:rsidRPr="00D17C5F">
              <w:rPr>
                <w:lang w:val="fr-FR" w:eastAsia="de-DE"/>
              </w:rPr>
              <w:t>103%</w:t>
            </w:r>
          </w:p>
        </w:tc>
      </w:tr>
      <w:tr w:rsidR="00D17C5F" w:rsidRPr="00D17C5F"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9A5FE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0274993"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E3E5E60"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9B757C5"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9AF2B0A" w14:textId="77777777" w:rsidR="00D17C5F" w:rsidRPr="00D17C5F" w:rsidRDefault="00D17C5F" w:rsidP="00D17C5F">
            <w:pPr>
              <w:rPr>
                <w:lang w:val="fr-FR" w:eastAsia="de-DE"/>
              </w:rPr>
            </w:pPr>
            <w:r w:rsidRPr="00D17C5F">
              <w:rPr>
                <w:lang w:val="fr-FR" w:eastAsia="de-DE"/>
              </w:rPr>
              <w:t> </w:t>
            </w:r>
          </w:p>
        </w:tc>
      </w:tr>
      <w:tr w:rsidR="00D17C5F" w:rsidRPr="00D17C5F"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D17C5F" w:rsidRDefault="00D17C5F" w:rsidP="00D17C5F">
            <w:pPr>
              <w:rPr>
                <w:lang w:val="fr-FR" w:eastAsia="de-DE"/>
              </w:rPr>
            </w:pPr>
            <w:r w:rsidRPr="00D17C5F">
              <w:rPr>
                <w:lang w:val="fr-FR" w:eastAsia="de-D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D17C5F" w:rsidRDefault="00D17C5F" w:rsidP="00D17C5F">
            <w:pPr>
              <w:rPr>
                <w:lang w:val="fr-FR" w:eastAsia="de-DE"/>
              </w:rPr>
            </w:pPr>
            <w:r w:rsidRPr="00D17C5F">
              <w:rPr>
                <w:lang w:val="fr-FR" w:eastAsia="de-D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D17C5F" w:rsidRDefault="00D17C5F" w:rsidP="00D17C5F">
            <w:pPr>
              <w:rPr>
                <w:lang w:val="fr-FR" w:eastAsia="de-DE"/>
              </w:rPr>
            </w:pPr>
            <w:r w:rsidRPr="00D17C5F">
              <w:rPr>
                <w:lang w:val="fr-FR" w:eastAsia="de-DE"/>
              </w:rPr>
              <w:t>30.29%</w:t>
            </w:r>
          </w:p>
        </w:tc>
        <w:tc>
          <w:tcPr>
            <w:tcW w:w="1060" w:type="dxa"/>
            <w:tcBorders>
              <w:top w:val="single" w:sz="8" w:space="0" w:color="auto"/>
              <w:left w:val="nil"/>
              <w:bottom w:val="nil"/>
              <w:right w:val="nil"/>
            </w:tcBorders>
            <w:noWrap/>
            <w:vAlign w:val="center"/>
            <w:hideMark/>
          </w:tcPr>
          <w:p w14:paraId="490120B8" w14:textId="77777777" w:rsidR="00D17C5F" w:rsidRPr="00D17C5F" w:rsidRDefault="00D17C5F" w:rsidP="00D17C5F">
            <w:pPr>
              <w:rPr>
                <w:lang w:val="fr-FR" w:eastAsia="de-DE"/>
              </w:rPr>
            </w:pPr>
            <w:r w:rsidRPr="00D17C5F">
              <w:rPr>
                <w:lang w:val="fr-FR" w:eastAsia="de-D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D17C5F" w:rsidRDefault="00D17C5F" w:rsidP="00D17C5F">
            <w:pPr>
              <w:rPr>
                <w:lang w:val="fr-FR" w:eastAsia="de-DE"/>
              </w:rPr>
            </w:pPr>
            <w:r w:rsidRPr="00D17C5F">
              <w:rPr>
                <w:lang w:val="fr-FR" w:eastAsia="de-DE"/>
              </w:rPr>
              <w:t>105%</w:t>
            </w:r>
          </w:p>
        </w:tc>
      </w:tr>
      <w:tr w:rsidR="00D17C5F" w:rsidRPr="00D17C5F"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D17C5F" w:rsidRDefault="00D17C5F" w:rsidP="00D17C5F">
            <w:pPr>
              <w:rPr>
                <w:lang w:val="fr-FR" w:eastAsia="de-DE"/>
              </w:rPr>
            </w:pPr>
            <w:r w:rsidRPr="00D17C5F">
              <w:rPr>
                <w:lang w:val="fr-FR" w:eastAsia="de-D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D17C5F" w:rsidRDefault="00D17C5F" w:rsidP="00D17C5F">
            <w:pPr>
              <w:rPr>
                <w:lang w:val="fr-FR" w:eastAsia="de-DE"/>
              </w:rPr>
            </w:pPr>
            <w:r w:rsidRPr="00D17C5F">
              <w:rPr>
                <w:lang w:val="fr-FR" w:eastAsia="de-D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D17C5F" w:rsidRDefault="00D17C5F" w:rsidP="00D17C5F">
            <w:pPr>
              <w:rPr>
                <w:lang w:val="fr-FR" w:eastAsia="de-DE"/>
              </w:rPr>
            </w:pPr>
            <w:r w:rsidRPr="00D17C5F">
              <w:rPr>
                <w:lang w:val="fr-FR" w:eastAsia="de-DE"/>
              </w:rPr>
              <w:t>23.39%</w:t>
            </w:r>
          </w:p>
        </w:tc>
        <w:tc>
          <w:tcPr>
            <w:tcW w:w="1060" w:type="dxa"/>
            <w:tcBorders>
              <w:top w:val="single" w:sz="8" w:space="0" w:color="auto"/>
              <w:left w:val="nil"/>
              <w:bottom w:val="nil"/>
              <w:right w:val="nil"/>
            </w:tcBorders>
            <w:noWrap/>
            <w:vAlign w:val="center"/>
            <w:hideMark/>
          </w:tcPr>
          <w:p w14:paraId="0394ED52"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D17C5F" w:rsidRDefault="00D17C5F" w:rsidP="00D17C5F">
            <w:pPr>
              <w:rPr>
                <w:lang w:val="fr-FR" w:eastAsia="de-DE"/>
              </w:rPr>
            </w:pPr>
            <w:r w:rsidRPr="00D17C5F">
              <w:rPr>
                <w:lang w:val="fr-FR" w:eastAsia="de-DE"/>
              </w:rPr>
              <w:t>93%</w:t>
            </w:r>
          </w:p>
        </w:tc>
      </w:tr>
      <w:tr w:rsidR="00D17C5F" w:rsidRPr="00D17C5F"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D17C5F" w:rsidRDefault="00D17C5F" w:rsidP="00D17C5F">
            <w:pPr>
              <w:rPr>
                <w:lang w:val="fr-FR" w:eastAsia="de-DE"/>
              </w:rPr>
            </w:pPr>
            <w:r w:rsidRPr="00D17C5F">
              <w:rPr>
                <w:lang w:val="fr-FR" w:eastAsia="de-D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D17C5F" w:rsidRDefault="00D17C5F" w:rsidP="00D17C5F">
            <w:pPr>
              <w:rPr>
                <w:lang w:val="fr-FR" w:eastAsia="de-DE"/>
              </w:rPr>
            </w:pPr>
            <w:r w:rsidRPr="00D17C5F">
              <w:rPr>
                <w:lang w:val="fr-FR" w:eastAsia="de-D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D17C5F" w:rsidRDefault="00D17C5F" w:rsidP="00D17C5F">
            <w:pPr>
              <w:rPr>
                <w:lang w:val="fr-FR" w:eastAsia="de-DE"/>
              </w:rPr>
            </w:pPr>
            <w:r w:rsidRPr="00D17C5F">
              <w:rPr>
                <w:lang w:val="fr-FR" w:eastAsia="de-DE"/>
              </w:rPr>
              <w:t>28.21%</w:t>
            </w:r>
          </w:p>
        </w:tc>
        <w:tc>
          <w:tcPr>
            <w:tcW w:w="1060" w:type="dxa"/>
            <w:tcBorders>
              <w:top w:val="nil"/>
              <w:left w:val="nil"/>
              <w:bottom w:val="single" w:sz="8" w:space="0" w:color="auto"/>
              <w:right w:val="nil"/>
            </w:tcBorders>
            <w:noWrap/>
            <w:vAlign w:val="center"/>
            <w:hideMark/>
          </w:tcPr>
          <w:p w14:paraId="55580EE8" w14:textId="77777777" w:rsidR="00D17C5F" w:rsidRPr="00D17C5F" w:rsidRDefault="00D17C5F" w:rsidP="00D17C5F">
            <w:pPr>
              <w:rPr>
                <w:lang w:val="fr-FR" w:eastAsia="de-DE"/>
              </w:rPr>
            </w:pPr>
            <w:r w:rsidRPr="00D17C5F">
              <w:rPr>
                <w:lang w:val="fr-FR" w:eastAsia="de-D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D17C5F" w:rsidRDefault="00D17C5F" w:rsidP="00D17C5F">
            <w:pPr>
              <w:rPr>
                <w:lang w:val="fr-FR" w:eastAsia="de-DE"/>
              </w:rPr>
            </w:pPr>
            <w:r w:rsidRPr="00D17C5F">
              <w:rPr>
                <w:lang w:val="fr-FR" w:eastAsia="de-DE"/>
              </w:rPr>
              <w:t>104%</w:t>
            </w:r>
          </w:p>
        </w:tc>
      </w:tr>
    </w:tbl>
    <w:p w14:paraId="61C4F4A3" w14:textId="77777777" w:rsidR="00D17C5F" w:rsidRPr="00D17C5F" w:rsidRDefault="00D17C5F" w:rsidP="00D17C5F">
      <w:pPr>
        <w:rPr>
          <w:lang w:val="en-CA" w:eastAsia="de-DE"/>
        </w:rPr>
      </w:pPr>
    </w:p>
    <w:p w14:paraId="5BE9F28C" w14:textId="77777777" w:rsidR="00D17C5F" w:rsidRPr="00D17C5F" w:rsidRDefault="00D17C5F" w:rsidP="00D17C5F">
      <w:pPr>
        <w:rPr>
          <w:lang w:val="en-CA" w:eastAsia="de-DE"/>
        </w:rPr>
      </w:pPr>
    </w:p>
    <w:p w14:paraId="390ABCD3" w14:textId="77777777" w:rsidR="00D17C5F" w:rsidRPr="00D17C5F" w:rsidRDefault="00D17C5F" w:rsidP="00D17C5F">
      <w:pPr>
        <w:rPr>
          <w:lang w:val="en-CA" w:eastAsia="de-DE"/>
        </w:rPr>
      </w:pPr>
    </w:p>
    <w:p w14:paraId="6BFACDEE" w14:textId="77777777" w:rsidR="00D17C5F" w:rsidRPr="00D17C5F" w:rsidRDefault="00D17C5F" w:rsidP="00D17C5F">
      <w:pPr>
        <w:rPr>
          <w:lang w:val="en-CA" w:eastAsia="de-DE"/>
        </w:rPr>
      </w:pPr>
      <w:r w:rsidRPr="00D17C5F">
        <w:rPr>
          <w:lang w:val="en-CA" w:eastAsia="de-DE"/>
        </w:rPr>
        <w:t>Test3b: HIC-1.0 with GOP8 + 1 reference frame + RR3 +5 IntraRDOs + 5 InterRDOs</w:t>
      </w:r>
    </w:p>
    <w:p w14:paraId="0FBB1727"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D17C5F" w:rsidRDefault="00D17C5F" w:rsidP="00D17C5F">
            <w:pPr>
              <w:rPr>
                <w:lang w:val="fr-FR" w:eastAsia="de-DE"/>
              </w:rPr>
            </w:pPr>
            <w:r w:rsidRPr="00D17C5F">
              <w:rPr>
                <w:lang w:val="fr-FR" w:eastAsia="de-DE"/>
              </w:rPr>
              <w:t> </w:t>
            </w:r>
          </w:p>
        </w:tc>
      </w:tr>
      <w:tr w:rsidR="00D17C5F" w:rsidRPr="00D17C5F"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371A2B3D"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01F9834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5C2EE707"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0E61F162"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5E75EE0D" w14:textId="77777777" w:rsidR="00D17C5F" w:rsidRPr="00D17C5F" w:rsidRDefault="00D17C5F" w:rsidP="00D17C5F">
            <w:pPr>
              <w:rPr>
                <w:b/>
                <w:bCs/>
                <w:lang w:val="fr-FR" w:eastAsia="de-DE"/>
              </w:rPr>
            </w:pPr>
            <w:r w:rsidRPr="00D17C5F">
              <w:rPr>
                <w:b/>
                <w:bCs/>
                <w:lang w:val="fr-FR" w:eastAsia="de-DE"/>
              </w:rPr>
              <w:t> </w:t>
            </w:r>
          </w:p>
        </w:tc>
      </w:tr>
      <w:tr w:rsidR="00D17C5F" w:rsidRPr="00D17C5F"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BC463E1"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5C7A8079"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D17C5F" w:rsidRDefault="00D17C5F" w:rsidP="00D17C5F">
            <w:pPr>
              <w:rPr>
                <w:lang w:val="fr-FR" w:eastAsia="de-DE"/>
              </w:rPr>
            </w:pPr>
            <w:r w:rsidRPr="00D17C5F">
              <w:rPr>
                <w:lang w:val="fr-FR" w:eastAsia="de-DE"/>
              </w:rPr>
              <w:t>DecT</w:t>
            </w:r>
          </w:p>
        </w:tc>
      </w:tr>
      <w:tr w:rsidR="00D17C5F" w:rsidRPr="00D17C5F"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D17C5F" w:rsidRDefault="00D17C5F" w:rsidP="00D17C5F">
            <w:pPr>
              <w:rPr>
                <w:lang w:val="fr-FR" w:eastAsia="de-DE"/>
              </w:rPr>
            </w:pPr>
            <w:r w:rsidRPr="00D17C5F">
              <w:rPr>
                <w:lang w:val="fr-FR" w:eastAsia="de-D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D17C5F" w:rsidRDefault="00D17C5F" w:rsidP="00D17C5F">
            <w:pPr>
              <w:rPr>
                <w:lang w:val="fr-FR" w:eastAsia="de-DE"/>
              </w:rPr>
            </w:pPr>
            <w:r w:rsidRPr="00D17C5F">
              <w:rPr>
                <w:lang w:val="fr-FR" w:eastAsia="de-D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D17C5F" w:rsidRDefault="00D17C5F" w:rsidP="00D17C5F">
            <w:pPr>
              <w:rPr>
                <w:lang w:val="fr-FR" w:eastAsia="de-DE"/>
              </w:rPr>
            </w:pPr>
            <w:r w:rsidRPr="00D17C5F">
              <w:rPr>
                <w:lang w:val="fr-FR" w:eastAsia="de-DE"/>
              </w:rPr>
              <w:t>31.52%</w:t>
            </w:r>
          </w:p>
        </w:tc>
        <w:tc>
          <w:tcPr>
            <w:tcW w:w="1060" w:type="dxa"/>
            <w:tcBorders>
              <w:top w:val="nil"/>
              <w:left w:val="nil"/>
              <w:bottom w:val="nil"/>
              <w:right w:val="nil"/>
            </w:tcBorders>
            <w:noWrap/>
            <w:vAlign w:val="center"/>
            <w:hideMark/>
          </w:tcPr>
          <w:p w14:paraId="665E423A"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491F9EAF" w14:textId="77777777" w:rsidR="00D17C5F" w:rsidRPr="00D17C5F" w:rsidRDefault="00D17C5F" w:rsidP="00D17C5F">
            <w:pPr>
              <w:rPr>
                <w:lang w:val="fr-FR" w:eastAsia="de-DE"/>
              </w:rPr>
            </w:pPr>
            <w:r w:rsidRPr="00D17C5F">
              <w:rPr>
                <w:lang w:val="fr-FR" w:eastAsia="de-DE"/>
              </w:rPr>
              <w:t>107%</w:t>
            </w:r>
          </w:p>
        </w:tc>
      </w:tr>
      <w:tr w:rsidR="00D17C5F" w:rsidRPr="00D17C5F"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D17C5F" w:rsidRDefault="00D17C5F" w:rsidP="00D17C5F">
            <w:pPr>
              <w:rPr>
                <w:lang w:val="fr-FR" w:eastAsia="de-DE"/>
              </w:rPr>
            </w:pPr>
            <w:r w:rsidRPr="00D17C5F">
              <w:rPr>
                <w:lang w:val="fr-FR" w:eastAsia="de-D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D17C5F" w:rsidRDefault="00D17C5F" w:rsidP="00D17C5F">
            <w:pPr>
              <w:rPr>
                <w:lang w:val="fr-FR" w:eastAsia="de-DE"/>
              </w:rPr>
            </w:pPr>
            <w:r w:rsidRPr="00D17C5F">
              <w:rPr>
                <w:lang w:val="fr-FR" w:eastAsia="de-D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D17C5F" w:rsidRDefault="00D17C5F" w:rsidP="00D17C5F">
            <w:pPr>
              <w:rPr>
                <w:lang w:val="fr-FR" w:eastAsia="de-DE"/>
              </w:rPr>
            </w:pPr>
            <w:r w:rsidRPr="00D17C5F">
              <w:rPr>
                <w:lang w:val="fr-FR" w:eastAsia="de-DE"/>
              </w:rPr>
              <w:t>37.20%</w:t>
            </w:r>
          </w:p>
        </w:tc>
        <w:tc>
          <w:tcPr>
            <w:tcW w:w="1060" w:type="dxa"/>
            <w:tcBorders>
              <w:top w:val="nil"/>
              <w:left w:val="nil"/>
              <w:bottom w:val="nil"/>
              <w:right w:val="nil"/>
            </w:tcBorders>
            <w:noWrap/>
            <w:vAlign w:val="center"/>
            <w:hideMark/>
          </w:tcPr>
          <w:p w14:paraId="08D38823"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61A5924" w14:textId="77777777" w:rsidR="00D17C5F" w:rsidRPr="00D17C5F" w:rsidRDefault="00D17C5F" w:rsidP="00D17C5F">
            <w:pPr>
              <w:rPr>
                <w:lang w:val="fr-FR" w:eastAsia="de-DE"/>
              </w:rPr>
            </w:pPr>
            <w:r w:rsidRPr="00D17C5F">
              <w:rPr>
                <w:lang w:val="fr-FR" w:eastAsia="de-DE"/>
              </w:rPr>
              <w:t>104%</w:t>
            </w:r>
          </w:p>
        </w:tc>
      </w:tr>
      <w:tr w:rsidR="00D17C5F" w:rsidRPr="00D17C5F"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D17C5F" w:rsidRDefault="00D17C5F" w:rsidP="00D17C5F">
            <w:pPr>
              <w:rPr>
                <w:lang w:val="fr-FR" w:eastAsia="de-DE"/>
              </w:rPr>
            </w:pPr>
            <w:r w:rsidRPr="00D17C5F">
              <w:rPr>
                <w:lang w:val="fr-FR" w:eastAsia="de-D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D17C5F" w:rsidRDefault="00D17C5F" w:rsidP="00D17C5F">
            <w:pPr>
              <w:rPr>
                <w:lang w:val="fr-FR" w:eastAsia="de-DE"/>
              </w:rPr>
            </w:pPr>
            <w:r w:rsidRPr="00D17C5F">
              <w:rPr>
                <w:lang w:val="fr-FR" w:eastAsia="de-D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D17C5F" w:rsidRDefault="00D17C5F" w:rsidP="00D17C5F">
            <w:pPr>
              <w:rPr>
                <w:lang w:val="fr-FR" w:eastAsia="de-DE"/>
              </w:rPr>
            </w:pPr>
            <w:r w:rsidRPr="00D17C5F">
              <w:rPr>
                <w:lang w:val="fr-FR" w:eastAsia="de-DE"/>
              </w:rPr>
              <w:t>40.99%</w:t>
            </w:r>
          </w:p>
        </w:tc>
        <w:tc>
          <w:tcPr>
            <w:tcW w:w="1060" w:type="dxa"/>
            <w:tcBorders>
              <w:top w:val="nil"/>
              <w:left w:val="nil"/>
              <w:bottom w:val="nil"/>
              <w:right w:val="nil"/>
            </w:tcBorders>
            <w:noWrap/>
            <w:vAlign w:val="center"/>
            <w:hideMark/>
          </w:tcPr>
          <w:p w14:paraId="668FD898"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77527AB" w14:textId="77777777" w:rsidR="00D17C5F" w:rsidRPr="00D17C5F" w:rsidRDefault="00D17C5F" w:rsidP="00D17C5F">
            <w:pPr>
              <w:rPr>
                <w:lang w:val="fr-FR" w:eastAsia="de-DE"/>
              </w:rPr>
            </w:pPr>
            <w:r w:rsidRPr="00D17C5F">
              <w:rPr>
                <w:lang w:val="fr-FR" w:eastAsia="de-DE"/>
              </w:rPr>
              <w:t>106%</w:t>
            </w:r>
          </w:p>
        </w:tc>
      </w:tr>
      <w:tr w:rsidR="00D17C5F" w:rsidRPr="00D17C5F"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D17C5F" w:rsidRDefault="00D17C5F" w:rsidP="00D17C5F">
            <w:pPr>
              <w:rPr>
                <w:lang w:val="fr-FR" w:eastAsia="de-DE"/>
              </w:rPr>
            </w:pPr>
            <w:r w:rsidRPr="00D17C5F">
              <w:rPr>
                <w:lang w:val="fr-FR" w:eastAsia="de-D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D17C5F" w:rsidRDefault="00D17C5F" w:rsidP="00D17C5F">
            <w:pPr>
              <w:rPr>
                <w:lang w:val="fr-FR" w:eastAsia="de-DE"/>
              </w:rPr>
            </w:pPr>
            <w:r w:rsidRPr="00D17C5F">
              <w:rPr>
                <w:lang w:val="fr-FR" w:eastAsia="de-D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D17C5F" w:rsidRDefault="00D17C5F" w:rsidP="00D17C5F">
            <w:pPr>
              <w:rPr>
                <w:lang w:val="fr-FR" w:eastAsia="de-DE"/>
              </w:rPr>
            </w:pPr>
            <w:r w:rsidRPr="00D17C5F">
              <w:rPr>
                <w:lang w:val="fr-FR" w:eastAsia="de-DE"/>
              </w:rPr>
              <w:t>32.85%</w:t>
            </w:r>
          </w:p>
        </w:tc>
        <w:tc>
          <w:tcPr>
            <w:tcW w:w="1060" w:type="dxa"/>
            <w:tcBorders>
              <w:top w:val="nil"/>
              <w:left w:val="nil"/>
              <w:bottom w:val="nil"/>
              <w:right w:val="nil"/>
            </w:tcBorders>
            <w:noWrap/>
            <w:vAlign w:val="center"/>
            <w:hideMark/>
          </w:tcPr>
          <w:p w14:paraId="743808D4"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24B794A5" w14:textId="77777777" w:rsidR="00D17C5F" w:rsidRPr="00D17C5F" w:rsidRDefault="00D17C5F" w:rsidP="00D17C5F">
            <w:pPr>
              <w:rPr>
                <w:lang w:val="fr-FR" w:eastAsia="de-DE"/>
              </w:rPr>
            </w:pPr>
            <w:r w:rsidRPr="00D17C5F">
              <w:rPr>
                <w:lang w:val="fr-FR" w:eastAsia="de-DE"/>
              </w:rPr>
              <w:t>103%</w:t>
            </w:r>
          </w:p>
        </w:tc>
      </w:tr>
      <w:tr w:rsidR="00D17C5F" w:rsidRPr="00D17C5F"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26BF051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0932A098"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76478FE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26882F6"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E74DC86" w14:textId="77777777" w:rsidR="00D17C5F" w:rsidRPr="00D17C5F" w:rsidRDefault="00D17C5F" w:rsidP="00D17C5F">
            <w:pPr>
              <w:rPr>
                <w:lang w:val="fr-FR" w:eastAsia="de-DE"/>
              </w:rPr>
            </w:pPr>
            <w:r w:rsidRPr="00D17C5F">
              <w:rPr>
                <w:lang w:val="fr-FR" w:eastAsia="de-DE"/>
              </w:rPr>
              <w:t> </w:t>
            </w:r>
          </w:p>
        </w:tc>
      </w:tr>
      <w:tr w:rsidR="00D17C5F" w:rsidRPr="00D17C5F"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D17C5F" w:rsidRDefault="00D17C5F" w:rsidP="00D17C5F">
            <w:pPr>
              <w:rPr>
                <w:lang w:val="fr-FR" w:eastAsia="de-DE"/>
              </w:rPr>
            </w:pPr>
            <w:r w:rsidRPr="00D17C5F">
              <w:rPr>
                <w:lang w:val="fr-FR" w:eastAsia="de-D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D17C5F" w:rsidRDefault="00D17C5F" w:rsidP="00D17C5F">
            <w:pPr>
              <w:rPr>
                <w:lang w:val="fr-FR" w:eastAsia="de-DE"/>
              </w:rPr>
            </w:pPr>
            <w:r w:rsidRPr="00D17C5F">
              <w:rPr>
                <w:lang w:val="fr-FR" w:eastAsia="de-D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D17C5F" w:rsidRDefault="00D17C5F" w:rsidP="00D17C5F">
            <w:pPr>
              <w:rPr>
                <w:lang w:val="fr-FR" w:eastAsia="de-DE"/>
              </w:rPr>
            </w:pPr>
            <w:r w:rsidRPr="00D17C5F">
              <w:rPr>
                <w:lang w:val="fr-FR" w:eastAsia="de-DE"/>
              </w:rPr>
              <w:t>36.17%</w:t>
            </w:r>
          </w:p>
        </w:tc>
        <w:tc>
          <w:tcPr>
            <w:tcW w:w="1060" w:type="dxa"/>
            <w:tcBorders>
              <w:top w:val="single" w:sz="8" w:space="0" w:color="auto"/>
              <w:left w:val="nil"/>
              <w:bottom w:val="nil"/>
              <w:right w:val="nil"/>
            </w:tcBorders>
            <w:noWrap/>
            <w:vAlign w:val="center"/>
            <w:hideMark/>
          </w:tcPr>
          <w:p w14:paraId="625E66A3"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D17C5F" w:rsidRDefault="00D17C5F" w:rsidP="00D17C5F">
            <w:pPr>
              <w:rPr>
                <w:lang w:val="fr-FR" w:eastAsia="de-DE"/>
              </w:rPr>
            </w:pPr>
            <w:r w:rsidRPr="00D17C5F">
              <w:rPr>
                <w:lang w:val="fr-FR" w:eastAsia="de-DE"/>
              </w:rPr>
              <w:t>105%</w:t>
            </w:r>
          </w:p>
        </w:tc>
      </w:tr>
      <w:tr w:rsidR="00D17C5F" w:rsidRPr="00D17C5F"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D17C5F" w:rsidRDefault="00D17C5F" w:rsidP="00D17C5F">
            <w:pPr>
              <w:rPr>
                <w:lang w:val="fr-FR" w:eastAsia="de-DE"/>
              </w:rPr>
            </w:pPr>
            <w:r w:rsidRPr="00D17C5F">
              <w:rPr>
                <w:lang w:val="fr-FR" w:eastAsia="de-D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D17C5F" w:rsidRDefault="00D17C5F" w:rsidP="00D17C5F">
            <w:pPr>
              <w:rPr>
                <w:lang w:val="fr-FR" w:eastAsia="de-DE"/>
              </w:rPr>
            </w:pPr>
            <w:r w:rsidRPr="00D17C5F">
              <w:rPr>
                <w:lang w:val="fr-FR" w:eastAsia="de-D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D17C5F" w:rsidRDefault="00D17C5F" w:rsidP="00D17C5F">
            <w:pPr>
              <w:rPr>
                <w:lang w:val="fr-FR" w:eastAsia="de-DE"/>
              </w:rPr>
            </w:pPr>
            <w:r w:rsidRPr="00D17C5F">
              <w:rPr>
                <w:lang w:val="fr-FR" w:eastAsia="de-DE"/>
              </w:rPr>
              <w:t>30.84%</w:t>
            </w:r>
          </w:p>
        </w:tc>
        <w:tc>
          <w:tcPr>
            <w:tcW w:w="1060" w:type="dxa"/>
            <w:tcBorders>
              <w:top w:val="single" w:sz="8" w:space="0" w:color="auto"/>
              <w:left w:val="nil"/>
              <w:bottom w:val="nil"/>
              <w:right w:val="nil"/>
            </w:tcBorders>
            <w:noWrap/>
            <w:vAlign w:val="center"/>
            <w:hideMark/>
          </w:tcPr>
          <w:p w14:paraId="287D7CBD" w14:textId="77777777" w:rsidR="00D17C5F" w:rsidRPr="00D17C5F" w:rsidRDefault="00D17C5F" w:rsidP="00D17C5F">
            <w:pPr>
              <w:rPr>
                <w:lang w:val="fr-FR" w:eastAsia="de-DE"/>
              </w:rPr>
            </w:pPr>
            <w:r w:rsidRPr="00D17C5F">
              <w:rPr>
                <w:lang w:val="fr-FR" w:eastAsia="de-D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D17C5F" w:rsidRDefault="00D17C5F" w:rsidP="00D17C5F">
            <w:pPr>
              <w:rPr>
                <w:lang w:val="fr-FR" w:eastAsia="de-DE"/>
              </w:rPr>
            </w:pPr>
            <w:r w:rsidRPr="00D17C5F">
              <w:rPr>
                <w:lang w:val="fr-FR" w:eastAsia="de-DE"/>
              </w:rPr>
              <w:t>94%</w:t>
            </w:r>
          </w:p>
        </w:tc>
      </w:tr>
      <w:tr w:rsidR="00D17C5F" w:rsidRPr="00D17C5F"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D17C5F" w:rsidRDefault="00D17C5F" w:rsidP="00D17C5F">
            <w:pPr>
              <w:rPr>
                <w:lang w:val="fr-FR" w:eastAsia="de-DE"/>
              </w:rPr>
            </w:pPr>
            <w:r w:rsidRPr="00D17C5F">
              <w:rPr>
                <w:lang w:val="fr-FR" w:eastAsia="de-D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D17C5F" w:rsidRDefault="00D17C5F" w:rsidP="00D17C5F">
            <w:pPr>
              <w:rPr>
                <w:lang w:val="fr-FR" w:eastAsia="de-DE"/>
              </w:rPr>
            </w:pPr>
            <w:r w:rsidRPr="00D17C5F">
              <w:rPr>
                <w:lang w:val="fr-FR" w:eastAsia="de-D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D17C5F" w:rsidRDefault="00D17C5F" w:rsidP="00D17C5F">
            <w:pPr>
              <w:rPr>
                <w:lang w:val="fr-FR" w:eastAsia="de-DE"/>
              </w:rPr>
            </w:pPr>
            <w:r w:rsidRPr="00D17C5F">
              <w:rPr>
                <w:lang w:val="fr-FR" w:eastAsia="de-DE"/>
              </w:rPr>
              <w:t>41.78%</w:t>
            </w:r>
          </w:p>
        </w:tc>
        <w:tc>
          <w:tcPr>
            <w:tcW w:w="1060" w:type="dxa"/>
            <w:tcBorders>
              <w:top w:val="nil"/>
              <w:left w:val="nil"/>
              <w:bottom w:val="single" w:sz="8" w:space="0" w:color="auto"/>
              <w:right w:val="nil"/>
            </w:tcBorders>
            <w:noWrap/>
            <w:vAlign w:val="center"/>
            <w:hideMark/>
          </w:tcPr>
          <w:p w14:paraId="0F357B30" w14:textId="77777777" w:rsidR="00D17C5F" w:rsidRPr="00D17C5F" w:rsidRDefault="00D17C5F" w:rsidP="00D17C5F">
            <w:pPr>
              <w:rPr>
                <w:lang w:val="fr-FR" w:eastAsia="de-DE"/>
              </w:rPr>
            </w:pPr>
            <w:r w:rsidRPr="00D17C5F">
              <w:rPr>
                <w:lang w:val="fr-FR" w:eastAsia="de-D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D17C5F" w:rsidRDefault="00D17C5F" w:rsidP="00D17C5F">
            <w:pPr>
              <w:rPr>
                <w:lang w:val="fr-FR" w:eastAsia="de-DE"/>
              </w:rPr>
            </w:pPr>
            <w:r w:rsidRPr="00D17C5F">
              <w:rPr>
                <w:lang w:val="fr-FR" w:eastAsia="de-DE"/>
              </w:rPr>
              <w:t>103%</w:t>
            </w:r>
          </w:p>
        </w:tc>
      </w:tr>
    </w:tbl>
    <w:p w14:paraId="31D9EE1E" w14:textId="77777777" w:rsidR="00D17C5F" w:rsidRPr="00D17C5F" w:rsidRDefault="00D17C5F" w:rsidP="00D17C5F">
      <w:pPr>
        <w:rPr>
          <w:lang w:val="en-CA" w:eastAsia="de-DE"/>
        </w:rPr>
      </w:pPr>
    </w:p>
    <w:p w14:paraId="1090BA83" w14:textId="77777777" w:rsidR="00D17C5F" w:rsidRPr="00D17C5F" w:rsidRDefault="00D17C5F" w:rsidP="00D17C5F">
      <w:pPr>
        <w:rPr>
          <w:lang w:val="en-CA" w:eastAsia="de-DE"/>
        </w:rPr>
      </w:pPr>
    </w:p>
    <w:p w14:paraId="1B4FDD41" w14:textId="77777777" w:rsidR="00D17C5F" w:rsidRPr="00D17C5F" w:rsidRDefault="00D17C5F" w:rsidP="00D17C5F">
      <w:pPr>
        <w:rPr>
          <w:lang w:val="en-CA" w:eastAsia="de-DE"/>
        </w:rPr>
      </w:pPr>
    </w:p>
    <w:p w14:paraId="61E7B9CA" w14:textId="77777777" w:rsidR="00D17C5F" w:rsidRPr="00D17C5F" w:rsidRDefault="00D17C5F" w:rsidP="00D17C5F">
      <w:pPr>
        <w:rPr>
          <w:lang w:val="en-CA" w:eastAsia="de-DE"/>
        </w:rPr>
      </w:pPr>
      <w:r w:rsidRPr="00D17C5F">
        <w:rPr>
          <w:lang w:val="en-CA" w:eastAsia="de-DE"/>
        </w:rPr>
        <w:t>Test3c: HIC-1.0 with GOP8 + 1 reference frame + RR3 +5 to 10 IntraRDOs + 5 to 10 InterRDOs + intra frame further use half max inter RDO</w:t>
      </w:r>
    </w:p>
    <w:p w14:paraId="11CF568C"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D17C5F" w:rsidRDefault="00D17C5F" w:rsidP="00D17C5F">
            <w:pPr>
              <w:rPr>
                <w:lang w:val="fr-FR" w:eastAsia="de-DE"/>
              </w:rPr>
            </w:pPr>
            <w:r w:rsidRPr="00D17C5F">
              <w:rPr>
                <w:lang w:val="fr-FR" w:eastAsia="de-DE"/>
              </w:rPr>
              <w:t> </w:t>
            </w:r>
          </w:p>
        </w:tc>
      </w:tr>
      <w:tr w:rsidR="00D17C5F" w:rsidRPr="00D17C5F"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4C2FEF1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65F5224B"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83193A1"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70F94F0B"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275A44BF" w14:textId="77777777" w:rsidR="00D17C5F" w:rsidRPr="00D17C5F" w:rsidRDefault="00D17C5F" w:rsidP="00D17C5F">
            <w:pPr>
              <w:rPr>
                <w:b/>
                <w:bCs/>
                <w:lang w:val="fr-FR" w:eastAsia="de-DE"/>
              </w:rPr>
            </w:pPr>
            <w:r w:rsidRPr="00D17C5F">
              <w:rPr>
                <w:b/>
                <w:bCs/>
                <w:lang w:val="fr-FR" w:eastAsia="de-DE"/>
              </w:rPr>
              <w:t> </w:t>
            </w:r>
          </w:p>
        </w:tc>
      </w:tr>
      <w:tr w:rsidR="00D17C5F" w:rsidRPr="00D17C5F"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17ED9B0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3749C9DF"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D17C5F" w:rsidRDefault="00D17C5F" w:rsidP="00D17C5F">
            <w:pPr>
              <w:rPr>
                <w:lang w:val="fr-FR" w:eastAsia="de-DE"/>
              </w:rPr>
            </w:pPr>
            <w:r w:rsidRPr="00D17C5F">
              <w:rPr>
                <w:lang w:val="fr-FR" w:eastAsia="de-DE"/>
              </w:rPr>
              <w:t>DecT</w:t>
            </w:r>
          </w:p>
        </w:tc>
      </w:tr>
      <w:tr w:rsidR="00D17C5F" w:rsidRPr="00D17C5F"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D17C5F" w:rsidRDefault="00D17C5F" w:rsidP="00D17C5F">
            <w:pPr>
              <w:rPr>
                <w:lang w:val="fr-FR" w:eastAsia="de-DE"/>
              </w:rPr>
            </w:pPr>
            <w:r w:rsidRPr="00D17C5F">
              <w:rPr>
                <w:lang w:val="fr-FR" w:eastAsia="de-D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D17C5F" w:rsidRDefault="00D17C5F" w:rsidP="00D17C5F">
            <w:pPr>
              <w:rPr>
                <w:lang w:val="fr-FR" w:eastAsia="de-DE"/>
              </w:rPr>
            </w:pPr>
            <w:r w:rsidRPr="00D17C5F">
              <w:rPr>
                <w:lang w:val="fr-FR" w:eastAsia="de-D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D17C5F" w:rsidRDefault="00D17C5F" w:rsidP="00D17C5F">
            <w:pPr>
              <w:rPr>
                <w:lang w:val="fr-FR" w:eastAsia="de-DE"/>
              </w:rPr>
            </w:pPr>
            <w:r w:rsidRPr="00D17C5F">
              <w:rPr>
                <w:lang w:val="fr-FR" w:eastAsia="de-DE"/>
              </w:rPr>
              <w:t>27.18%</w:t>
            </w:r>
          </w:p>
        </w:tc>
        <w:tc>
          <w:tcPr>
            <w:tcW w:w="1060" w:type="dxa"/>
            <w:tcBorders>
              <w:top w:val="nil"/>
              <w:left w:val="nil"/>
              <w:bottom w:val="nil"/>
              <w:right w:val="nil"/>
            </w:tcBorders>
            <w:noWrap/>
            <w:vAlign w:val="center"/>
            <w:hideMark/>
          </w:tcPr>
          <w:p w14:paraId="237BF33C"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652F05FC" w14:textId="77777777" w:rsidR="00D17C5F" w:rsidRPr="00D17C5F" w:rsidRDefault="00D17C5F" w:rsidP="00D17C5F">
            <w:pPr>
              <w:rPr>
                <w:lang w:val="fr-FR" w:eastAsia="de-DE"/>
              </w:rPr>
            </w:pPr>
            <w:r w:rsidRPr="00D17C5F">
              <w:rPr>
                <w:lang w:val="fr-FR" w:eastAsia="de-DE"/>
              </w:rPr>
              <w:t>105%</w:t>
            </w:r>
          </w:p>
        </w:tc>
      </w:tr>
      <w:tr w:rsidR="00D17C5F" w:rsidRPr="00D17C5F"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D17C5F" w:rsidRDefault="00D17C5F" w:rsidP="00D17C5F">
            <w:pPr>
              <w:rPr>
                <w:lang w:val="fr-FR" w:eastAsia="de-DE"/>
              </w:rPr>
            </w:pPr>
            <w:r w:rsidRPr="00D17C5F">
              <w:rPr>
                <w:lang w:val="fr-FR" w:eastAsia="de-D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D17C5F" w:rsidRDefault="00D17C5F" w:rsidP="00D17C5F">
            <w:pPr>
              <w:rPr>
                <w:lang w:val="fr-FR" w:eastAsia="de-DE"/>
              </w:rPr>
            </w:pPr>
            <w:r w:rsidRPr="00D17C5F">
              <w:rPr>
                <w:lang w:val="fr-FR" w:eastAsia="de-D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D17C5F" w:rsidRDefault="00D17C5F" w:rsidP="00D17C5F">
            <w:pPr>
              <w:rPr>
                <w:lang w:val="fr-FR" w:eastAsia="de-DE"/>
              </w:rPr>
            </w:pPr>
            <w:r w:rsidRPr="00D17C5F">
              <w:rPr>
                <w:lang w:val="fr-FR" w:eastAsia="de-DE"/>
              </w:rPr>
              <w:t>32.73%</w:t>
            </w:r>
          </w:p>
        </w:tc>
        <w:tc>
          <w:tcPr>
            <w:tcW w:w="1060" w:type="dxa"/>
            <w:tcBorders>
              <w:top w:val="nil"/>
              <w:left w:val="nil"/>
              <w:bottom w:val="nil"/>
              <w:right w:val="nil"/>
            </w:tcBorders>
            <w:noWrap/>
            <w:vAlign w:val="center"/>
            <w:hideMark/>
          </w:tcPr>
          <w:p w14:paraId="77558358"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269CC214" w14:textId="77777777" w:rsidR="00D17C5F" w:rsidRPr="00D17C5F" w:rsidRDefault="00D17C5F" w:rsidP="00D17C5F">
            <w:pPr>
              <w:rPr>
                <w:lang w:val="fr-FR" w:eastAsia="de-DE"/>
              </w:rPr>
            </w:pPr>
            <w:r w:rsidRPr="00D17C5F">
              <w:rPr>
                <w:lang w:val="fr-FR" w:eastAsia="de-DE"/>
              </w:rPr>
              <w:t>104%</w:t>
            </w:r>
          </w:p>
        </w:tc>
      </w:tr>
      <w:tr w:rsidR="00D17C5F" w:rsidRPr="00D17C5F"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D17C5F" w:rsidRDefault="00D17C5F" w:rsidP="00D17C5F">
            <w:pPr>
              <w:rPr>
                <w:lang w:val="fr-FR" w:eastAsia="de-DE"/>
              </w:rPr>
            </w:pPr>
            <w:r w:rsidRPr="00D17C5F">
              <w:rPr>
                <w:lang w:val="fr-FR" w:eastAsia="de-D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D17C5F" w:rsidRDefault="00D17C5F" w:rsidP="00D17C5F">
            <w:pPr>
              <w:rPr>
                <w:lang w:val="fr-FR" w:eastAsia="de-DE"/>
              </w:rPr>
            </w:pPr>
            <w:r w:rsidRPr="00D17C5F">
              <w:rPr>
                <w:lang w:val="fr-FR" w:eastAsia="de-D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D17C5F" w:rsidRDefault="00D17C5F" w:rsidP="00D17C5F">
            <w:pPr>
              <w:rPr>
                <w:lang w:val="fr-FR" w:eastAsia="de-DE"/>
              </w:rPr>
            </w:pPr>
            <w:r w:rsidRPr="00D17C5F">
              <w:rPr>
                <w:lang w:val="fr-FR" w:eastAsia="de-DE"/>
              </w:rPr>
              <w:t>35.27%</w:t>
            </w:r>
          </w:p>
        </w:tc>
        <w:tc>
          <w:tcPr>
            <w:tcW w:w="1060" w:type="dxa"/>
            <w:tcBorders>
              <w:top w:val="nil"/>
              <w:left w:val="nil"/>
              <w:bottom w:val="nil"/>
              <w:right w:val="nil"/>
            </w:tcBorders>
            <w:noWrap/>
            <w:vAlign w:val="center"/>
            <w:hideMark/>
          </w:tcPr>
          <w:p w14:paraId="73B573F1"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32DE967" w14:textId="77777777" w:rsidR="00D17C5F" w:rsidRPr="00D17C5F" w:rsidRDefault="00D17C5F" w:rsidP="00D17C5F">
            <w:pPr>
              <w:rPr>
                <w:lang w:val="fr-FR" w:eastAsia="de-DE"/>
              </w:rPr>
            </w:pPr>
            <w:r w:rsidRPr="00D17C5F">
              <w:rPr>
                <w:lang w:val="fr-FR" w:eastAsia="de-DE"/>
              </w:rPr>
              <w:t>105%</w:t>
            </w:r>
          </w:p>
        </w:tc>
      </w:tr>
      <w:tr w:rsidR="00D17C5F" w:rsidRPr="00D17C5F"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D17C5F" w:rsidRDefault="00D17C5F" w:rsidP="00D17C5F">
            <w:pPr>
              <w:rPr>
                <w:lang w:val="fr-FR" w:eastAsia="de-DE"/>
              </w:rPr>
            </w:pPr>
            <w:r w:rsidRPr="00D17C5F">
              <w:rPr>
                <w:lang w:val="fr-FR" w:eastAsia="de-D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D17C5F" w:rsidRDefault="00D17C5F" w:rsidP="00D17C5F">
            <w:pPr>
              <w:rPr>
                <w:lang w:val="fr-FR" w:eastAsia="de-DE"/>
              </w:rPr>
            </w:pPr>
            <w:r w:rsidRPr="00D17C5F">
              <w:rPr>
                <w:lang w:val="fr-FR" w:eastAsia="de-D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D17C5F" w:rsidRDefault="00D17C5F" w:rsidP="00D17C5F">
            <w:pPr>
              <w:rPr>
                <w:lang w:val="fr-FR" w:eastAsia="de-DE"/>
              </w:rPr>
            </w:pPr>
            <w:r w:rsidRPr="00D17C5F">
              <w:rPr>
                <w:lang w:val="fr-FR" w:eastAsia="de-DE"/>
              </w:rPr>
              <w:t>28.35%</w:t>
            </w:r>
          </w:p>
        </w:tc>
        <w:tc>
          <w:tcPr>
            <w:tcW w:w="1060" w:type="dxa"/>
            <w:tcBorders>
              <w:top w:val="nil"/>
              <w:left w:val="nil"/>
              <w:bottom w:val="nil"/>
              <w:right w:val="nil"/>
            </w:tcBorders>
            <w:noWrap/>
            <w:vAlign w:val="center"/>
            <w:hideMark/>
          </w:tcPr>
          <w:p w14:paraId="7F23659D"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0BFE3193" w14:textId="77777777" w:rsidR="00D17C5F" w:rsidRPr="00D17C5F" w:rsidRDefault="00D17C5F" w:rsidP="00D17C5F">
            <w:pPr>
              <w:rPr>
                <w:lang w:val="fr-FR" w:eastAsia="de-DE"/>
              </w:rPr>
            </w:pPr>
            <w:r w:rsidRPr="00D17C5F">
              <w:rPr>
                <w:lang w:val="fr-FR" w:eastAsia="de-DE"/>
              </w:rPr>
              <w:t>102%</w:t>
            </w:r>
          </w:p>
        </w:tc>
      </w:tr>
      <w:tr w:rsidR="00D17C5F" w:rsidRPr="00D17C5F"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1B5FEE8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A4E8410"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412D3D8B"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F9ECE4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A5BFF91" w14:textId="77777777" w:rsidR="00D17C5F" w:rsidRPr="00D17C5F" w:rsidRDefault="00D17C5F" w:rsidP="00D17C5F">
            <w:pPr>
              <w:rPr>
                <w:lang w:val="fr-FR" w:eastAsia="de-DE"/>
              </w:rPr>
            </w:pPr>
            <w:r w:rsidRPr="00D17C5F">
              <w:rPr>
                <w:lang w:val="fr-FR" w:eastAsia="de-DE"/>
              </w:rPr>
              <w:t> </w:t>
            </w:r>
          </w:p>
        </w:tc>
      </w:tr>
      <w:tr w:rsidR="00D17C5F" w:rsidRPr="00D17C5F"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D17C5F" w:rsidRDefault="00D17C5F" w:rsidP="00D17C5F">
            <w:pPr>
              <w:rPr>
                <w:lang w:val="fr-FR" w:eastAsia="de-DE"/>
              </w:rPr>
            </w:pPr>
            <w:r w:rsidRPr="00D17C5F">
              <w:rPr>
                <w:lang w:val="fr-FR" w:eastAsia="de-D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D17C5F" w:rsidRDefault="00D17C5F" w:rsidP="00D17C5F">
            <w:pPr>
              <w:rPr>
                <w:lang w:val="fr-FR" w:eastAsia="de-DE"/>
              </w:rPr>
            </w:pPr>
            <w:r w:rsidRPr="00D17C5F">
              <w:rPr>
                <w:lang w:val="fr-FR" w:eastAsia="de-D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D17C5F" w:rsidRDefault="00D17C5F" w:rsidP="00D17C5F">
            <w:pPr>
              <w:rPr>
                <w:lang w:val="fr-FR" w:eastAsia="de-DE"/>
              </w:rPr>
            </w:pPr>
            <w:r w:rsidRPr="00D17C5F">
              <w:rPr>
                <w:lang w:val="fr-FR" w:eastAsia="de-DE"/>
              </w:rPr>
              <w:t>31.30%</w:t>
            </w:r>
          </w:p>
        </w:tc>
        <w:tc>
          <w:tcPr>
            <w:tcW w:w="1060" w:type="dxa"/>
            <w:tcBorders>
              <w:top w:val="single" w:sz="8" w:space="0" w:color="auto"/>
              <w:left w:val="nil"/>
              <w:bottom w:val="nil"/>
              <w:right w:val="nil"/>
            </w:tcBorders>
            <w:noWrap/>
            <w:vAlign w:val="center"/>
            <w:hideMark/>
          </w:tcPr>
          <w:p w14:paraId="1568E8AD"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D17C5F" w:rsidRDefault="00D17C5F" w:rsidP="00D17C5F">
            <w:pPr>
              <w:rPr>
                <w:lang w:val="fr-FR" w:eastAsia="de-DE"/>
              </w:rPr>
            </w:pPr>
            <w:r w:rsidRPr="00D17C5F">
              <w:rPr>
                <w:lang w:val="fr-FR" w:eastAsia="de-DE"/>
              </w:rPr>
              <w:t>104%</w:t>
            </w:r>
          </w:p>
        </w:tc>
      </w:tr>
      <w:tr w:rsidR="00D17C5F" w:rsidRPr="00D17C5F"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D17C5F" w:rsidRDefault="00D17C5F" w:rsidP="00D17C5F">
            <w:pPr>
              <w:rPr>
                <w:lang w:val="fr-FR" w:eastAsia="de-DE"/>
              </w:rPr>
            </w:pPr>
            <w:r w:rsidRPr="00D17C5F">
              <w:rPr>
                <w:lang w:val="fr-FR" w:eastAsia="de-D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D17C5F" w:rsidRDefault="00D17C5F" w:rsidP="00D17C5F">
            <w:pPr>
              <w:rPr>
                <w:lang w:val="fr-FR" w:eastAsia="de-DE"/>
              </w:rPr>
            </w:pPr>
            <w:r w:rsidRPr="00D17C5F">
              <w:rPr>
                <w:lang w:val="fr-FR" w:eastAsia="de-D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D17C5F" w:rsidRDefault="00D17C5F" w:rsidP="00D17C5F">
            <w:pPr>
              <w:rPr>
                <w:lang w:val="fr-FR" w:eastAsia="de-DE"/>
              </w:rPr>
            </w:pPr>
            <w:r w:rsidRPr="00D17C5F">
              <w:rPr>
                <w:lang w:val="fr-FR" w:eastAsia="de-DE"/>
              </w:rPr>
              <w:t>26.54%</w:t>
            </w:r>
          </w:p>
        </w:tc>
        <w:tc>
          <w:tcPr>
            <w:tcW w:w="1060" w:type="dxa"/>
            <w:tcBorders>
              <w:top w:val="single" w:sz="8" w:space="0" w:color="auto"/>
              <w:left w:val="nil"/>
              <w:bottom w:val="nil"/>
              <w:right w:val="nil"/>
            </w:tcBorders>
            <w:noWrap/>
            <w:vAlign w:val="center"/>
            <w:hideMark/>
          </w:tcPr>
          <w:p w14:paraId="65E5CE70"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D17C5F" w:rsidRDefault="00D17C5F" w:rsidP="00D17C5F">
            <w:pPr>
              <w:rPr>
                <w:lang w:val="fr-FR" w:eastAsia="de-DE"/>
              </w:rPr>
            </w:pPr>
            <w:r w:rsidRPr="00D17C5F">
              <w:rPr>
                <w:lang w:val="fr-FR" w:eastAsia="de-DE"/>
              </w:rPr>
              <w:t>94%</w:t>
            </w:r>
          </w:p>
        </w:tc>
      </w:tr>
      <w:tr w:rsidR="00D17C5F" w:rsidRPr="00D17C5F"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D17C5F" w:rsidRDefault="00D17C5F" w:rsidP="00D17C5F">
            <w:pPr>
              <w:rPr>
                <w:lang w:val="fr-FR" w:eastAsia="de-DE"/>
              </w:rPr>
            </w:pPr>
            <w:r w:rsidRPr="00D17C5F">
              <w:rPr>
                <w:lang w:val="fr-FR" w:eastAsia="de-D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D17C5F" w:rsidRDefault="00D17C5F" w:rsidP="00D17C5F">
            <w:pPr>
              <w:rPr>
                <w:lang w:val="fr-FR" w:eastAsia="de-DE"/>
              </w:rPr>
            </w:pPr>
            <w:r w:rsidRPr="00D17C5F">
              <w:rPr>
                <w:lang w:val="fr-FR" w:eastAsia="de-D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D17C5F" w:rsidRDefault="00D17C5F" w:rsidP="00D17C5F">
            <w:pPr>
              <w:rPr>
                <w:lang w:val="fr-FR" w:eastAsia="de-DE"/>
              </w:rPr>
            </w:pPr>
            <w:r w:rsidRPr="00D17C5F">
              <w:rPr>
                <w:lang w:val="fr-FR" w:eastAsia="de-DE"/>
              </w:rPr>
              <w:t>29.65%</w:t>
            </w:r>
          </w:p>
        </w:tc>
        <w:tc>
          <w:tcPr>
            <w:tcW w:w="1060" w:type="dxa"/>
            <w:tcBorders>
              <w:top w:val="nil"/>
              <w:left w:val="nil"/>
              <w:bottom w:val="single" w:sz="8" w:space="0" w:color="auto"/>
              <w:right w:val="nil"/>
            </w:tcBorders>
            <w:noWrap/>
            <w:vAlign w:val="center"/>
            <w:hideMark/>
          </w:tcPr>
          <w:p w14:paraId="58C48439" w14:textId="77777777" w:rsidR="00D17C5F" w:rsidRPr="00D17C5F" w:rsidRDefault="00D17C5F" w:rsidP="00D17C5F">
            <w:pPr>
              <w:rPr>
                <w:lang w:val="fr-FR" w:eastAsia="de-DE"/>
              </w:rPr>
            </w:pPr>
            <w:r w:rsidRPr="00D17C5F">
              <w:rPr>
                <w:lang w:val="fr-FR" w:eastAsia="de-D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D17C5F" w:rsidRDefault="00D17C5F" w:rsidP="00D17C5F">
            <w:pPr>
              <w:rPr>
                <w:lang w:val="fr-FR" w:eastAsia="de-DE"/>
              </w:rPr>
            </w:pPr>
            <w:r w:rsidRPr="00D17C5F">
              <w:rPr>
                <w:lang w:val="fr-FR" w:eastAsia="de-DE"/>
              </w:rPr>
              <w:t>102%</w:t>
            </w:r>
          </w:p>
        </w:tc>
      </w:tr>
    </w:tbl>
    <w:p w14:paraId="617A498C" w14:textId="77777777" w:rsidR="00D17C5F" w:rsidRPr="00D17C5F" w:rsidRDefault="00D17C5F" w:rsidP="00D17C5F">
      <w:pPr>
        <w:rPr>
          <w:lang w:val="en-CA" w:eastAsia="de-DE"/>
        </w:rPr>
      </w:pPr>
    </w:p>
    <w:p w14:paraId="2B646012" w14:textId="77777777" w:rsidR="00D17C5F" w:rsidRPr="002D2873" w:rsidRDefault="00D17C5F" w:rsidP="00D17C5F">
      <w:pPr>
        <w:rPr>
          <w:lang w:val="en-CA"/>
        </w:rPr>
      </w:pPr>
    </w:p>
    <w:p w14:paraId="44C64EB5" w14:textId="77777777" w:rsidR="00D17C5F" w:rsidRPr="00D17C5F" w:rsidRDefault="00D17C5F" w:rsidP="00D17C5F">
      <w:pPr>
        <w:rPr>
          <w:lang w:val="en-CA" w:eastAsia="de-DE"/>
        </w:rPr>
      </w:pPr>
      <w:r w:rsidRPr="002D2873">
        <w:rPr>
          <w:lang w:val="en-CA"/>
        </w:rPr>
        <w:t xml:space="preserve">It </w:t>
      </w:r>
      <w:r w:rsidRPr="00D17C5F">
        <w:rPr>
          <w:lang w:val="en-CA" w:eastAsia="de-DE"/>
        </w:rPr>
        <w:t xml:space="preserve">is noted that modified SW (Test3c) achieves almost the same coding performance as HC SW with 10 RDOs, while not reducing the maximum RDOs for the small CUs. It also </w:t>
      </w:r>
      <w:proofErr w:type="gramStart"/>
      <w:r w:rsidRPr="00D17C5F">
        <w:rPr>
          <w:lang w:val="en-CA" w:eastAsia="de-DE"/>
        </w:rPr>
        <w:t>save</w:t>
      </w:r>
      <w:proofErr w:type="gramEnd"/>
      <w:r w:rsidRPr="00D17C5F">
        <w:rPr>
          <w:lang w:val="en-CA" w:eastAsia="de-DE"/>
        </w:rPr>
        <w:t xml:space="preserve"> ~2.5% of BD rate compared to test2, where all CU’s are restricted to 5 RDOs. Therefore, it is recommended to use the Test3c configuration for the HIC software.</w:t>
      </w:r>
    </w:p>
    <w:p w14:paraId="453FC1EA" w14:textId="5D6A0E3E" w:rsidR="00D71EE1" w:rsidRDefault="00D71EE1" w:rsidP="00D71EE1">
      <w:pPr>
        <w:rPr>
          <w:lang w:val="en-CA" w:eastAsia="de-DE"/>
        </w:rPr>
      </w:pPr>
    </w:p>
    <w:p w14:paraId="02F9B790" w14:textId="03398A6C" w:rsidR="00152A4C" w:rsidRDefault="00152A4C" w:rsidP="00D71EE1">
      <w:pPr>
        <w:rPr>
          <w:lang w:val="en-CA" w:eastAsia="de-DE"/>
        </w:rPr>
      </w:pPr>
      <w:r>
        <w:rPr>
          <w:lang w:val="en-CA" w:eastAsia="de-DE"/>
        </w:rPr>
        <w:t xml:space="preserve">It was suggested to investigate whether the macros from the software could be used to </w:t>
      </w:r>
      <w:r w:rsidR="007069C0">
        <w:rPr>
          <w:lang w:val="en-CA" w:eastAsia="de-DE"/>
        </w:rPr>
        <w:t xml:space="preserve">measure the RDO count in VTM in the context of the complexity reporting template for the CfP (both for anchor and faster </w:t>
      </w:r>
      <w:r w:rsidR="007069C0">
        <w:rPr>
          <w:lang w:val="en-CA" w:eastAsia="de-DE"/>
        </w:rPr>
        <w:lastRenderedPageBreak/>
        <w:t>encoding methods). This could also be provided to proponents as an example how they could measure the RDO count.</w:t>
      </w:r>
    </w:p>
    <w:p w14:paraId="517FF44D" w14:textId="5C3D13E1" w:rsidR="007069C0" w:rsidRPr="00F25DD4" w:rsidRDefault="007069C0" w:rsidP="00D71EE1">
      <w:pPr>
        <w:rPr>
          <w:lang w:val="en-CA" w:eastAsia="de-DE"/>
        </w:rPr>
      </w:pPr>
      <w:proofErr w:type="gramStart"/>
      <w:r w:rsidRPr="002D2873">
        <w:rPr>
          <w:highlight w:val="yellow"/>
          <w:lang w:val="en-CA" w:eastAsia="de-DE"/>
        </w:rPr>
        <w:t>Decision(</w:t>
      </w:r>
      <w:proofErr w:type="gramEnd"/>
      <w:r w:rsidRPr="002D2873">
        <w:rPr>
          <w:highlight w:val="yellow"/>
          <w:lang w:val="en-CA" w:eastAsia="de-DE"/>
        </w:rPr>
        <w:t>SW):</w:t>
      </w:r>
      <w:r>
        <w:rPr>
          <w:lang w:val="en-CA" w:eastAsia="de-DE"/>
        </w:rPr>
        <w:t xml:space="preserve"> include JVET-AQ0150 software in the AHG16 software</w:t>
      </w:r>
    </w:p>
    <w:p w14:paraId="1E74B332" w14:textId="271B5494" w:rsidR="001E05EC" w:rsidRPr="00F25DD4" w:rsidRDefault="00090B5A" w:rsidP="00D71EE1">
      <w:pPr>
        <w:pStyle w:val="berschrift9"/>
        <w:rPr>
          <w:szCs w:val="24"/>
          <w:lang w:val="en-CA" w:eastAsia="de-DE"/>
        </w:rPr>
      </w:pPr>
      <w:hyperlink r:id="rId444"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Ikai, Y. Tokumo, R. Ishimoto (Sharp)] [late]</w:t>
      </w:r>
    </w:p>
    <w:p w14:paraId="0B4747B2" w14:textId="77777777" w:rsidR="007069C0" w:rsidRPr="007069C0" w:rsidRDefault="007069C0" w:rsidP="007069C0">
      <w:r w:rsidRPr="007069C0">
        <w:t xml:space="preserve">This contribution reports on an extension to the AHG_HIC </w:t>
      </w:r>
      <w:r w:rsidRPr="007069C0">
        <w:rPr>
          <w:rFonts w:hint="eastAsia"/>
        </w:rPr>
        <w:t xml:space="preserve">VTM based software for constraining per-CU max </w:t>
      </w:r>
      <w:r w:rsidRPr="007069C0">
        <w:t>RDO</w:t>
      </w:r>
      <w:r w:rsidRPr="007069C0">
        <w:rPr>
          <w:rFonts w:hint="eastAsia"/>
        </w:rPr>
        <w:t>s proposed in JVET-AP0191.</w:t>
      </w:r>
      <w:r w:rsidRPr="007069C0">
        <w:t xml:space="preserve"> </w:t>
      </w:r>
      <w:r w:rsidRPr="007069C0">
        <w:rPr>
          <w:rFonts w:hint="eastAsia"/>
        </w:rPr>
        <w:t xml:space="preserve">In the current </w:t>
      </w:r>
      <w:r w:rsidRPr="007069C0">
        <w:t xml:space="preserve">AHG_HIC </w:t>
      </w:r>
      <w:r w:rsidRPr="007069C0">
        <w:rPr>
          <w:rFonts w:hint="eastAsia"/>
        </w:rPr>
        <w:t>VTM, a uniform maximum number of RDOs is applied regardless of CU size. However, it is asserted that more RDOs can be used for larger CUs in implementations. In response, the proposed extension (a.k.a. area-ratio extension) scales the per-CU max RDOs by the ratio of the CU area to an 8</w:t>
      </w:r>
      <w:r w:rsidRPr="007069C0">
        <w:t>×</w:t>
      </w:r>
      <w:r w:rsidRPr="007069C0">
        <w:rPr>
          <w:rFonts w:hint="eastAsia"/>
        </w:rPr>
        <w:t xml:space="preserve">8 base block, allowing larger CUs to perform a greater number of RDOs. In terms of EncT ratio vs performance balance, it is reported that </w:t>
      </w:r>
      <w:r w:rsidRPr="007069C0">
        <w:t xml:space="preserve">the effect of this extension depends on the </w:t>
      </w:r>
      <w:r w:rsidRPr="007069C0">
        <w:rPr>
          <w:rFonts w:hint="eastAsia"/>
        </w:rPr>
        <w:t>sequence</w:t>
      </w:r>
      <w:r w:rsidRPr="007069C0">
        <w:t xml:space="preserve"> class: </w:t>
      </w:r>
      <w:r w:rsidRPr="007069C0">
        <w:rPr>
          <w:rFonts w:hint="eastAsia"/>
        </w:rPr>
        <w:t xml:space="preserve">For high-resolution sequences such as Class A with larger CUs, </w:t>
      </w:r>
      <w:r w:rsidRPr="007069C0">
        <w:t xml:space="preserve">the </w:t>
      </w:r>
      <w:r w:rsidRPr="007069C0">
        <w:rPr>
          <w:rFonts w:hint="eastAsia"/>
        </w:rPr>
        <w:t xml:space="preserve">Y </w:t>
      </w:r>
      <w:r w:rsidRPr="007069C0">
        <w:t>BD-rate</w:t>
      </w:r>
      <w:r w:rsidRPr="007069C0">
        <w:rPr>
          <w:rFonts w:hint="eastAsia"/>
        </w:rPr>
        <w:t xml:space="preserve"> loss at the same encoding time is reduced. For sequences dominated by smaller CUs such as Class C, no improvement is observed.</w:t>
      </w:r>
      <w:r w:rsidRPr="007069C0">
        <w:t xml:space="preserve"> Based on these findings, it is recommended that </w:t>
      </w:r>
      <w:r w:rsidRPr="007069C0">
        <w:rPr>
          <w:rFonts w:hint="eastAsia"/>
        </w:rPr>
        <w:t xml:space="preserve">the </w:t>
      </w:r>
      <w:r w:rsidRPr="007069C0">
        <w:t>area-ratio extension be applied selectively to high-resolution content.</w:t>
      </w:r>
    </w:p>
    <w:p w14:paraId="4EEE6C87" w14:textId="00442C38" w:rsidR="0069379B" w:rsidRDefault="0013135B" w:rsidP="00033C81">
      <w:pPr>
        <w:rPr>
          <w:lang w:val="en-CA"/>
        </w:rPr>
      </w:pPr>
      <w:r>
        <w:rPr>
          <w:lang w:val="en-CA"/>
        </w:rPr>
        <w:t xml:space="preserve">It was commented that also in JVET-AQ0045, the RDO budget for larger CUs is increased, but not proportional with the CU area, as </w:t>
      </w:r>
      <w:proofErr w:type="gramStart"/>
      <w:r>
        <w:rPr>
          <w:lang w:val="en-CA"/>
        </w:rPr>
        <w:t>in  JVET</w:t>
      </w:r>
      <w:proofErr w:type="gramEnd"/>
      <w:r>
        <w:rPr>
          <w:lang w:val="en-CA"/>
        </w:rPr>
        <w: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Default="0013135B" w:rsidP="00033C81">
      <w:pPr>
        <w:rPr>
          <w:lang w:val="en-CA"/>
        </w:rPr>
      </w:pPr>
      <w:r>
        <w:rPr>
          <w:lang w:val="en-CA"/>
        </w:rPr>
        <w:t>It is also noted that the results are highly content dependent, particularly on resolution/class.</w:t>
      </w:r>
    </w:p>
    <w:p w14:paraId="4E6289E7" w14:textId="01E9EAB0" w:rsidR="0013135B" w:rsidRPr="00F25DD4" w:rsidRDefault="0013135B" w:rsidP="00033C81">
      <w:pPr>
        <w:rPr>
          <w:lang w:val="en-CA"/>
        </w:rPr>
      </w:pPr>
      <w:r>
        <w:rPr>
          <w:lang w:val="en-CA"/>
        </w:rPr>
        <w:t>More study needed in context of AHG.</w:t>
      </w:r>
    </w:p>
    <w:p w14:paraId="73BD3EA0" w14:textId="599CD915" w:rsidR="00332571" w:rsidRPr="00F25DD4" w:rsidRDefault="001047B2" w:rsidP="00CA2E49">
      <w:pPr>
        <w:pStyle w:val="berschrift2"/>
        <w:rPr>
          <w:lang w:val="en-CA"/>
        </w:rPr>
      </w:pPr>
      <w:r w:rsidRPr="00F25DD4">
        <w:rPr>
          <w:lang w:val="en-CA"/>
        </w:rPr>
        <w:t xml:space="preserve">AHG17: </w:t>
      </w:r>
      <w:r w:rsidR="00B71D8F" w:rsidRPr="00F25DD4">
        <w:rPr>
          <w:lang w:val="en-CA"/>
        </w:rPr>
        <w:t>Cf</w:t>
      </w:r>
      <w:r w:rsidR="0017492A" w:rsidRPr="00F25DD4">
        <w:rPr>
          <w:lang w:val="en-CA"/>
        </w:rPr>
        <w:t>P</w:t>
      </w:r>
      <w:r w:rsidR="00B71D8F" w:rsidRPr="00F25DD4">
        <w:rPr>
          <w:lang w:val="en-CA"/>
        </w:rPr>
        <w:t xml:space="preserve"> </w:t>
      </w:r>
      <w:bookmarkEnd w:id="868"/>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869"/>
    </w:p>
    <w:p w14:paraId="49583AD7" w14:textId="25AD6CB9" w:rsidR="0069379B" w:rsidRPr="00F25DD4" w:rsidRDefault="00090B5A" w:rsidP="0069379B">
      <w:pPr>
        <w:pStyle w:val="berschrift9"/>
        <w:rPr>
          <w:szCs w:val="24"/>
          <w:lang w:val="en-CA" w:eastAsia="de-DE"/>
        </w:rPr>
      </w:pPr>
      <w:hyperlink r:id="rId445" w:history="1">
        <w:r w:rsidR="0069379B" w:rsidRPr="00F25DD4">
          <w:rPr>
            <w:color w:val="0000FF"/>
            <w:szCs w:val="24"/>
            <w:u w:val="single"/>
            <w:lang w:val="en-CA" w:eastAsia="de-DE"/>
          </w:rPr>
          <w:t>JVET-AQ0041</w:t>
        </w:r>
      </w:hyperlink>
      <w:r w:rsidR="0069379B" w:rsidRPr="00F25DD4">
        <w:rPr>
          <w:szCs w:val="24"/>
          <w:lang w:val="en-CA" w:eastAsia="de-DE"/>
        </w:rPr>
        <w:t xml:space="preserve"> AHG17: AhG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872" w:name="_Ref210237886"/>
      <w:r w:rsidRPr="00F25DD4">
        <w:rPr>
          <w:lang w:val="en-CA"/>
        </w:rPr>
        <w:t>CfP text</w:t>
      </w:r>
      <w:r w:rsidR="00B06360" w:rsidRPr="00F25DD4">
        <w:rPr>
          <w:lang w:val="en-CA"/>
        </w:rPr>
        <w:t xml:space="preserve"> (</w:t>
      </w:r>
      <w:r w:rsidR="004C15FA">
        <w:rPr>
          <w:lang w:val="en-CA"/>
        </w:rPr>
        <w:t>3</w:t>
      </w:r>
      <w:r w:rsidR="00B06360" w:rsidRPr="00F25DD4">
        <w:rPr>
          <w:lang w:val="en-CA"/>
        </w:rPr>
        <w:t>)</w:t>
      </w:r>
      <w:bookmarkEnd w:id="872"/>
    </w:p>
    <w:p w14:paraId="7B168DDD" w14:textId="2A3A4B85"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r w:rsidRPr="00F25DD4">
        <w:rPr>
          <w:lang w:val="en-CA"/>
        </w:rPr>
        <w:t>)</w:t>
      </w:r>
      <w:r w:rsidR="00D64E27">
        <w:rPr>
          <w:lang w:val="en-CA"/>
        </w:rPr>
        <w:t>, and 1430</w:t>
      </w:r>
      <w:r w:rsidR="00D64E27" w:rsidRPr="00F25DD4">
        <w:rPr>
          <w:lang w:val="en-CA"/>
        </w:rPr>
        <w:t>–</w:t>
      </w:r>
      <w:r w:rsidR="00041EAD">
        <w:rPr>
          <w:lang w:val="en-CA"/>
        </w:rPr>
        <w:t>1545</w:t>
      </w:r>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r w:rsidRPr="00F25DD4">
        <w:rPr>
          <w:lang w:val="en-CA"/>
        </w:rPr>
        <w:t>.</w:t>
      </w:r>
    </w:p>
    <w:p w14:paraId="115CCBEA" w14:textId="24D4FF65" w:rsidR="001E05EC" w:rsidRDefault="00090B5A" w:rsidP="00D71EE1">
      <w:pPr>
        <w:pStyle w:val="berschrift9"/>
        <w:rPr>
          <w:szCs w:val="24"/>
          <w:lang w:val="en-CA" w:eastAsia="de-DE"/>
        </w:rPr>
      </w:pPr>
      <w:hyperlink r:id="rId446"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CfP document [E. Alshina, Y. Zhao, X. Ma, S. Ikonin, T. Solovyev (Huawei)]</w:t>
      </w:r>
    </w:p>
    <w:p w14:paraId="1A569AF6" w14:textId="3545174A" w:rsidR="00BB0688" w:rsidRPr="00A56821" w:rsidRDefault="00BB0688" w:rsidP="00A56821">
      <w:pPr>
        <w:rPr>
          <w:lang w:val="en-CA" w:eastAsia="de-DE"/>
        </w:rPr>
      </w:pPr>
      <w:r w:rsidRPr="00BB0688">
        <w:rPr>
          <w:lang w:val="en-CA" w:eastAsia="de-DE"/>
        </w:rPr>
        <w:t>This contribution summarizes comments on CfP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090B5A" w:rsidP="0021173D">
      <w:pPr>
        <w:pStyle w:val="berschrift9"/>
        <w:rPr>
          <w:sz w:val="20"/>
          <w:szCs w:val="20"/>
          <w:lang w:val="en-CA" w:eastAsia="de-DE"/>
        </w:rPr>
      </w:pPr>
      <w:hyperlink r:id="rId447"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lastRenderedPageBreak/>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 xml:space="preserve">About the </w:t>
      </w:r>
      <w:proofErr w:type="gramStart"/>
      <w:r w:rsidRPr="00A56821">
        <w:rPr>
          <w:lang w:val="en-CA"/>
        </w:rPr>
        <w:t>random access</w:t>
      </w:r>
      <w:proofErr w:type="gramEnd"/>
      <w:r w:rsidRPr="00A56821">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performs conversion yuv&lt;&gt;pyuv.</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196FFB2B"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r w:rsidR="00141094">
        <w:rPr>
          <w:lang w:val="en-CA"/>
        </w:rPr>
        <w:t>AQ0201</w:t>
      </w:r>
      <w:r w:rsidR="001C64FB">
        <w:rPr>
          <w:lang w:val="en-CA"/>
        </w:rPr>
        <w:t>_v2.zip)</w:t>
      </w:r>
      <w:r>
        <w:rPr>
          <w:lang w:val="en-CA"/>
        </w:rPr>
        <w:t xml:space="preserve"> </w:t>
      </w:r>
      <w:r w:rsidR="001C64FB">
        <w:rPr>
          <w:lang w:val="en-CA"/>
        </w:rPr>
        <w:t xml:space="preserve">of </w:t>
      </w:r>
      <w:r>
        <w:rPr>
          <w:lang w:val="en-CA"/>
        </w:rPr>
        <w:t>as a basis for further editing towards the CfP.</w:t>
      </w:r>
      <w:r w:rsidR="0063467F">
        <w:rPr>
          <w:lang w:val="en-CA"/>
        </w:rPr>
        <w:t xml:space="preserve"> Aspects of JVET-AQ0220 related to more precise definition of run time measurements are for further discussion.</w:t>
      </w:r>
    </w:p>
    <w:p w14:paraId="70C5FF45" w14:textId="0C278330" w:rsidR="00CF3BED" w:rsidRDefault="00CF3BED" w:rsidP="00A56821">
      <w:pPr>
        <w:rPr>
          <w:lang w:val="en-CA"/>
        </w:rPr>
      </w:pPr>
    </w:p>
    <w:p w14:paraId="0E55B317" w14:textId="7785F0F7" w:rsidR="00745DF9" w:rsidRDefault="00745DF9" w:rsidP="00A56821">
      <w:pPr>
        <w:rPr>
          <w:lang w:val="en-CA"/>
        </w:rPr>
      </w:pPr>
      <w:r>
        <w:rPr>
          <w:lang w:val="en-CA"/>
        </w:rPr>
        <w:t>Follow-up discussion Wednesday 8 July 1430</w:t>
      </w:r>
      <w:r w:rsidR="00D50795">
        <w:rPr>
          <w:lang w:val="en-CA"/>
        </w:rPr>
        <w:t>-1545</w:t>
      </w:r>
      <w:r w:rsidR="00041EAD">
        <w:rPr>
          <w:lang w:val="en-CA"/>
        </w:rPr>
        <w:t xml:space="preserve">: </w:t>
      </w:r>
      <w:r>
        <w:rPr>
          <w:lang w:val="en-CA"/>
        </w:rPr>
        <w:t>JVET-AP2026v5 (in JVET-AQ0201v3) which was edited to further modify the text reflecting comments/discussion from Tuesday was presented by M. Wien.</w:t>
      </w:r>
      <w:r w:rsidR="00041EAD">
        <w:rPr>
          <w:lang w:val="en-CA"/>
        </w:rPr>
        <w:t xml:space="preserve"> The modifications based on discussion in the session on Wednesday were made available as JVET-AP2026v6 (in JVET-AQ0201v4).</w:t>
      </w:r>
    </w:p>
    <w:p w14:paraId="687A32A8" w14:textId="2401508A" w:rsidR="003732ED" w:rsidRDefault="003732ED" w:rsidP="00A56821">
      <w:pPr>
        <w:rPr>
          <w:lang w:val="en-CA"/>
        </w:rPr>
      </w:pPr>
      <w:r>
        <w:rPr>
          <w:lang w:val="en-CA"/>
        </w:rPr>
        <w:t>Follow-up discussion on Friday 10 July 1530. JVET-AQ0201v4 contains another version beyond JVET-AP2026v6 with further improvements suggested by editors, entitled as JVET-AP2026v7. This was presented. v7 shows changemarks relative to v6. It was noted that comments were not removed yet, but all issues from those ha</w:t>
      </w:r>
      <w:r w:rsidR="002A78B7">
        <w:rPr>
          <w:lang w:val="en-CA"/>
        </w:rPr>
        <w:t>d</w:t>
      </w:r>
      <w:r>
        <w:rPr>
          <w:lang w:val="en-CA"/>
        </w:rPr>
        <w:t xml:space="preserve"> been resolved</w:t>
      </w:r>
      <w:r w:rsidR="002A78B7">
        <w:rPr>
          <w:lang w:val="en-CA"/>
        </w:rPr>
        <w:t xml:space="preserve"> in some of the versions up to v7</w:t>
      </w:r>
      <w:r>
        <w:rPr>
          <w:lang w:val="en-CA"/>
        </w:rPr>
        <w:t>.</w:t>
      </w:r>
    </w:p>
    <w:p w14:paraId="617B81B7" w14:textId="09402DE7" w:rsidR="009425F3" w:rsidRPr="00A56821" w:rsidRDefault="009425F3" w:rsidP="00A56821">
      <w:pPr>
        <w:rPr>
          <w:lang w:val="en-CA"/>
        </w:rPr>
      </w:pPr>
      <w:r>
        <w:rPr>
          <w:lang w:val="en-CA"/>
        </w:rPr>
        <w:t>Some more changes were made during the session. The result was made available as JVET-AP2026v8 in JVET-AQ0201v4, once with changemarks and once as a clean version. The plan is to present this during the joint meeting with parent bodies planned for Thursday 14 July, and convert this into JVET-AQ2026</w:t>
      </w:r>
      <w:r w:rsidR="00782BEB">
        <w:rPr>
          <w:lang w:val="en-CA"/>
        </w:rPr>
        <w:t>.</w:t>
      </w:r>
    </w:p>
    <w:p w14:paraId="34EA2025" w14:textId="77777777" w:rsidR="001319BA" w:rsidRDefault="00052324" w:rsidP="00033C81">
      <w:pPr>
        <w:rPr>
          <w:lang w:val="en-CA"/>
        </w:rPr>
      </w:pPr>
      <w:ins w:id="873" w:author="Mathias Wien" w:date="2026-07-13T16:08:00Z">
        <w:r>
          <w:rPr>
            <w:lang w:val="en-CA"/>
          </w:rPr>
          <w:t>The document was r</w:t>
        </w:r>
      </w:ins>
      <w:ins w:id="874" w:author="Mathias Wien" w:date="2026-07-13T16:07:00Z">
        <w:r>
          <w:rPr>
            <w:lang w:val="en-CA"/>
          </w:rPr>
          <w:t>eview</w:t>
        </w:r>
      </w:ins>
      <w:ins w:id="875" w:author="Mathias Wien" w:date="2026-07-13T16:08:00Z">
        <w:r>
          <w:rPr>
            <w:lang w:val="en-CA"/>
          </w:rPr>
          <w:t xml:space="preserve">ed in the JVET main track on </w:t>
        </w:r>
      </w:ins>
      <w:ins w:id="876" w:author="Mathias Wien" w:date="2026-07-13T16:11:00Z">
        <w:r>
          <w:rPr>
            <w:lang w:val="en-CA"/>
          </w:rPr>
          <w:t>July 13th</w:t>
        </w:r>
      </w:ins>
      <w:ins w:id="877" w:author="Mathias Wien" w:date="2026-07-13T16:08:00Z">
        <w:r>
          <w:rPr>
            <w:lang w:val="en-CA"/>
          </w:rPr>
          <w:t xml:space="preserve"> at 16:00h. Two minor changes were presented and agreed to be included in the draft CfP document. </w:t>
        </w:r>
      </w:ins>
      <w:ins w:id="878" w:author="Mathias Wien" w:date="2026-07-13T16:09:00Z">
        <w:r>
          <w:rPr>
            <w:lang w:val="en-CA"/>
          </w:rPr>
          <w:t>A corresponding update of JVET-AQ0201 was uploaded after the session.</w:t>
        </w:r>
      </w:ins>
    </w:p>
    <w:p w14:paraId="34480929" w14:textId="77777777" w:rsidR="004C15FA" w:rsidRPr="0092151B" w:rsidRDefault="00090B5A" w:rsidP="00A56821">
      <w:pPr>
        <w:pStyle w:val="berschrift9"/>
        <w:rPr>
          <w:szCs w:val="24"/>
          <w:lang w:val="en-CA" w:eastAsia="de-DE"/>
        </w:rPr>
      </w:pPr>
      <w:hyperlink r:id="rId448"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CfP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879"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879"/>
    </w:p>
    <w:p w14:paraId="4D542233" w14:textId="447E874C" w:rsidR="00033C81" w:rsidRPr="00F25DD4" w:rsidRDefault="00033C81" w:rsidP="00033C81">
      <w:pPr>
        <w:rPr>
          <w:lang w:val="en-CA"/>
        </w:rPr>
      </w:pPr>
      <w:bookmarkStart w:id="880" w:name="_Ref194705600"/>
      <w:r w:rsidRPr="00F25DD4">
        <w:rPr>
          <w:lang w:val="en-CA"/>
        </w:rPr>
        <w:t xml:space="preserve">Contributions in this area were discussed during </w:t>
      </w:r>
      <w:r w:rsidR="00041EAD">
        <w:rPr>
          <w:lang w:val="en-CA"/>
        </w:rPr>
        <w:t>1545</w:t>
      </w:r>
      <w:r w:rsidRPr="00F25DD4">
        <w:rPr>
          <w:lang w:val="en-CA"/>
        </w:rPr>
        <w:t>–</w:t>
      </w:r>
      <w:r w:rsidR="00F004BB">
        <w:rPr>
          <w:lang w:val="en-CA"/>
        </w:rPr>
        <w:t>2000</w:t>
      </w:r>
      <w:r w:rsidR="00F004BB" w:rsidRPr="00F25DD4">
        <w:rPr>
          <w:lang w:val="en-CA"/>
        </w:rPr>
        <w:t xml:space="preserve"> </w:t>
      </w:r>
      <w:r w:rsidRPr="00F25DD4">
        <w:rPr>
          <w:lang w:val="en-CA"/>
        </w:rPr>
        <w:t xml:space="preserve">on </w:t>
      </w:r>
      <w:r w:rsidR="00041EAD">
        <w:rPr>
          <w:lang w:val="en-CA"/>
        </w:rPr>
        <w:t>Wednes</w:t>
      </w:r>
      <w:r w:rsidR="00041EAD" w:rsidRPr="00F25DD4">
        <w:rPr>
          <w:lang w:val="en-CA"/>
        </w:rPr>
        <w:t xml:space="preserve">day </w:t>
      </w:r>
      <w:r w:rsidR="00041EAD">
        <w:rPr>
          <w:lang w:val="en-CA"/>
        </w:rPr>
        <w:t>8</w:t>
      </w:r>
      <w:r w:rsidR="00041EAD" w:rsidRPr="00F25DD4">
        <w:rPr>
          <w:lang w:val="en-CA"/>
        </w:rPr>
        <w:t xml:space="preserve"> </w:t>
      </w:r>
      <w:r w:rsidRPr="00F25DD4">
        <w:rPr>
          <w:lang w:val="en-CA"/>
        </w:rPr>
        <w:t xml:space="preserve">July 2026 (chaired by </w:t>
      </w:r>
      <w:r w:rsidR="00041EAD">
        <w:rPr>
          <w:lang w:val="en-CA"/>
        </w:rPr>
        <w:t>JRO</w:t>
      </w:r>
      <w:r w:rsidRPr="00F25DD4">
        <w:rPr>
          <w:lang w:val="en-CA"/>
        </w:rPr>
        <w:t>).</w:t>
      </w:r>
    </w:p>
    <w:p w14:paraId="594D41D0" w14:textId="77777777" w:rsidR="0069379B" w:rsidRPr="00F25DD4" w:rsidRDefault="00090B5A" w:rsidP="00D71EE1">
      <w:pPr>
        <w:pStyle w:val="berschrift9"/>
        <w:rPr>
          <w:szCs w:val="24"/>
          <w:lang w:val="en-CA" w:eastAsia="de-DE"/>
        </w:rPr>
      </w:pPr>
      <w:hyperlink r:id="rId449"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CfP test sequences [T. Chujoh, H. Kato, Y. Kidani, K. Kawamura (KDDI)]</w:t>
      </w:r>
    </w:p>
    <w:p w14:paraId="4F440065" w14:textId="41F2527E" w:rsidR="0069379B" w:rsidRDefault="00C9100D" w:rsidP="00033C81">
      <w:pPr>
        <w:rPr>
          <w:lang w:val="en-CA"/>
        </w:rPr>
      </w:pPr>
      <w:r w:rsidRPr="00C9100D">
        <w:rPr>
          <w:lang w:val="en-CA"/>
        </w:rPr>
        <w:t>This contribution reports the characteristics of the final test sequences for the Call for Proposals (CfP). Our objective is to ensure that the CfP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Default="00E703B4" w:rsidP="00033C81">
      <w:pPr>
        <w:rPr>
          <w:lang w:val="en-CA"/>
        </w:rPr>
      </w:pPr>
      <w:r w:rsidRPr="00E703B4">
        <w:rPr>
          <w:noProof/>
          <w:lang w:val="en-CA"/>
        </w:rPr>
        <w:lastRenderedPageBreak/>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914390" cy="3195320"/>
                    </a:xfrm>
                    <a:prstGeom prst="rect">
                      <a:avLst/>
                    </a:prstGeom>
                  </pic:spPr>
                </pic:pic>
              </a:graphicData>
            </a:graphic>
          </wp:inline>
        </w:drawing>
      </w:r>
    </w:p>
    <w:p w14:paraId="392213D9" w14:textId="3E6622A9" w:rsidR="00E703B4" w:rsidRDefault="00E703B4" w:rsidP="00033C81">
      <w:pPr>
        <w:rPr>
          <w:lang w:val="en-CA"/>
        </w:rPr>
      </w:pPr>
      <w:r>
        <w:rPr>
          <w:lang w:val="en-CA"/>
        </w:rPr>
        <w:t>No specific action foreseen.</w:t>
      </w:r>
      <w:r w:rsidR="003D2A76">
        <w:rPr>
          <w:lang w:val="en-CA"/>
        </w:rPr>
        <w:t xml:space="preserve"> No need to change CfP or subjective test.</w:t>
      </w:r>
    </w:p>
    <w:p w14:paraId="78171E76" w14:textId="288C7082" w:rsidR="00E703B4" w:rsidRDefault="00E703B4" w:rsidP="00033C81">
      <w:pPr>
        <w:rPr>
          <w:lang w:val="en-CA"/>
        </w:rPr>
      </w:pPr>
      <w:r>
        <w:rPr>
          <w:lang w:val="en-CA"/>
        </w:rPr>
        <w:t>It is recommended that care should be taken by proponents of test sequences in the future to follow expected properties of test sequences in terms of range and chroma location.</w:t>
      </w:r>
      <w:r w:rsidR="003D2A76">
        <w:rPr>
          <w:lang w:val="en-CA"/>
        </w:rPr>
        <w:t xml:space="preserve"> However, running ECM may not be the best way to find this out, due to high encoder complexity.</w:t>
      </w:r>
    </w:p>
    <w:p w14:paraId="64D60703" w14:textId="1198CD6A" w:rsidR="003D2A76" w:rsidRDefault="003D2A76" w:rsidP="00033C81">
      <w:pPr>
        <w:rPr>
          <w:lang w:val="en-CA"/>
        </w:rPr>
      </w:pPr>
      <w:r>
        <w:rPr>
          <w:lang w:val="en-CA"/>
        </w:rPr>
        <w:t>It is noted that chroma location might implicitly be wrong with vertical sequences captured from smartphone (such as Gregory or Camellia).</w:t>
      </w:r>
    </w:p>
    <w:p w14:paraId="0DCD21DD" w14:textId="77777777" w:rsidR="003D2A76" w:rsidRPr="00F25DD4" w:rsidRDefault="003D2A76" w:rsidP="00033C81">
      <w:pPr>
        <w:rPr>
          <w:lang w:val="en-CA"/>
        </w:rPr>
      </w:pPr>
    </w:p>
    <w:p w14:paraId="44FAAE71" w14:textId="587EDCA1" w:rsidR="0021173D" w:rsidRDefault="00090B5A" w:rsidP="0021173D">
      <w:pPr>
        <w:pStyle w:val="berschrift9"/>
        <w:rPr>
          <w:szCs w:val="24"/>
          <w:lang w:val="en-CA" w:eastAsia="de-DE"/>
        </w:rPr>
      </w:pPr>
      <w:hyperlink r:id="rId451"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CfP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This document was developed based on JVET-I1003 (Template for Proposal Description Documents for Responses to the Joint CfP on Video Compression with Capability beyond HEVC). For convenience, a version with changemarks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CfP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lastRenderedPageBreak/>
        <w:t>Another important aspect that needs to be clarified (in the CfP)</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 xml:space="preserve">It is asserted to be important that proposals can be judged by both subjective and objective results, </w:t>
      </w:r>
      <w:proofErr w:type="gramStart"/>
      <w:r>
        <w:rPr>
          <w:lang w:val="en-CA"/>
        </w:rPr>
        <w:t>e.g.</w:t>
      </w:r>
      <w:proofErr w:type="gramEnd"/>
      <w:r>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355D1DB6" w14:textId="50643F45" w:rsidR="00E508CB" w:rsidRDefault="00E508CB" w:rsidP="00033C81">
      <w:pPr>
        <w:rPr>
          <w:lang w:val="en-CA"/>
        </w:rPr>
      </w:pPr>
      <w:r>
        <w:rPr>
          <w:lang w:val="en-CA"/>
        </w:rPr>
        <w:t>Follow-up discussion on Wednesday 8 July, JVET-AQ0202v2 was presented that reflects the previous discussion by modifying section 4 in alignment with the newest version of the CfP;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Default="00E508CB" w:rsidP="00033C81">
      <w:pPr>
        <w:rPr>
          <w:lang w:val="en-CA"/>
        </w:rPr>
      </w:pPr>
      <w:r>
        <w:rPr>
          <w:lang w:val="en-CA"/>
        </w:rPr>
        <w:t xml:space="preserve">Regarding sections 5 and 6 (decoder/encoder complexity analysis) it was suggested to </w:t>
      </w:r>
      <w:r w:rsidR="009E35AF">
        <w:rPr>
          <w:lang w:val="en-CA"/>
        </w:rPr>
        <w:t xml:space="preserve">better </w:t>
      </w:r>
      <w:r>
        <w:rPr>
          <w:lang w:val="en-CA"/>
        </w:rPr>
        <w:t xml:space="preserve">integrate </w:t>
      </w:r>
      <w:r w:rsidR="009E35AF">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Default="009E35AF" w:rsidP="009E35AF">
      <w:pPr>
        <w:pStyle w:val="Listenabsatz"/>
        <w:numPr>
          <w:ilvl w:val="0"/>
          <w:numId w:val="113"/>
        </w:numPr>
        <w:rPr>
          <w:lang w:val="en-CA"/>
        </w:rPr>
      </w:pPr>
      <w:r>
        <w:rPr>
          <w:lang w:val="en-CA"/>
        </w:rPr>
        <w:t>1 sheet</w:t>
      </w:r>
      <w:r w:rsidR="00FD0B73">
        <w:rPr>
          <w:lang w:val="en-CA"/>
        </w:rPr>
        <w:t xml:space="preserve"> on codec-level analysis, without run time that is available from .csv</w:t>
      </w:r>
    </w:p>
    <w:p w14:paraId="37767A2C" w14:textId="4CABC3FF" w:rsidR="00FD0B73" w:rsidRDefault="00FD0B73" w:rsidP="009E35AF">
      <w:pPr>
        <w:pStyle w:val="Listenabsatz"/>
        <w:numPr>
          <w:ilvl w:val="0"/>
          <w:numId w:val="113"/>
        </w:numPr>
        <w:rPr>
          <w:lang w:val="en-CA"/>
        </w:rPr>
      </w:pPr>
      <w:r>
        <w:rPr>
          <w:lang w:val="en-CA"/>
        </w:rPr>
        <w:t>1 sheet on module-level for decoder, with spare columns for additional modules</w:t>
      </w:r>
    </w:p>
    <w:p w14:paraId="748AE7EC" w14:textId="42013E14" w:rsidR="00FD0B73" w:rsidRDefault="00FD0B73" w:rsidP="009E35AF">
      <w:pPr>
        <w:pStyle w:val="Listenabsatz"/>
        <w:numPr>
          <w:ilvl w:val="0"/>
          <w:numId w:val="113"/>
        </w:numPr>
        <w:rPr>
          <w:lang w:val="en-CA"/>
        </w:rPr>
      </w:pPr>
      <w:r>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Default="00FD0B73" w:rsidP="00FD0B73">
      <w:pPr>
        <w:rPr>
          <w:lang w:val="en-CA"/>
        </w:rPr>
      </w:pPr>
      <w:r>
        <w:rPr>
          <w:lang w:val="en-CA"/>
        </w:rPr>
        <w:t>X. Li was asked to integrate a correspondingly extended version of JVET-AO2040 into JVET-AQ0202 in coordination with M. Wien</w:t>
      </w:r>
      <w:r w:rsidR="00967A5C">
        <w:rPr>
          <w:lang w:val="en-CA"/>
        </w:rPr>
        <w:t xml:space="preserve"> for follow-up discussion</w:t>
      </w:r>
      <w:r>
        <w:rPr>
          <w:lang w:val="en-CA"/>
        </w:rPr>
        <w:t>.</w:t>
      </w:r>
    </w:p>
    <w:p w14:paraId="656B7132" w14:textId="77777777" w:rsidR="00046B74" w:rsidRDefault="0027185D" w:rsidP="00FD0B73">
      <w:pPr>
        <w:rPr>
          <w:lang w:val="en-CA"/>
        </w:rPr>
      </w:pPr>
      <w:r>
        <w:rPr>
          <w:lang w:val="en-CA"/>
        </w:rPr>
        <w:t xml:space="preserve">Further edits on sections 2 and 3 were done in the subsequent discussion </w:t>
      </w:r>
      <w:r w:rsidR="00C9100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Default="00046B74" w:rsidP="00FD0B73">
      <w:pPr>
        <w:rPr>
          <w:lang w:val="en-CA"/>
        </w:rPr>
      </w:pPr>
      <w:r>
        <w:rPr>
          <w:lang w:val="en-CA"/>
        </w:rPr>
        <w:t>The r</w:t>
      </w:r>
      <w:r w:rsidR="00C9100D">
        <w:rPr>
          <w:lang w:val="en-CA"/>
        </w:rPr>
        <w:t xml:space="preserve">esult </w:t>
      </w:r>
      <w:r>
        <w:rPr>
          <w:lang w:val="en-CA"/>
        </w:rPr>
        <w:t xml:space="preserve">was </w:t>
      </w:r>
      <w:r w:rsidR="00CE2C6E">
        <w:rPr>
          <w:lang w:val="en-CA"/>
        </w:rPr>
        <w:t>presented</w:t>
      </w:r>
      <w:r>
        <w:rPr>
          <w:lang w:val="en-CA"/>
        </w:rPr>
        <w:t xml:space="preserve"> </w:t>
      </w:r>
      <w:r w:rsidR="00011234">
        <w:rPr>
          <w:lang w:val="en-CA"/>
        </w:rPr>
        <w:t xml:space="preserve">on </w:t>
      </w:r>
      <w:r>
        <w:rPr>
          <w:lang w:val="en-CA"/>
        </w:rPr>
        <w:t xml:space="preserve">Thursday 9 July </w:t>
      </w:r>
      <w:r w:rsidR="00011234">
        <w:rPr>
          <w:lang w:val="en-CA"/>
        </w:rPr>
        <w:t xml:space="preserve">at </w:t>
      </w:r>
      <w:r>
        <w:rPr>
          <w:lang w:val="en-CA"/>
        </w:rPr>
        <w:t>1420</w:t>
      </w:r>
      <w:r w:rsidR="0040603A">
        <w:rPr>
          <w:lang w:val="en-CA"/>
        </w:rPr>
        <w:t>-1530</w:t>
      </w:r>
      <w:r>
        <w:rPr>
          <w:lang w:val="en-CA"/>
        </w:rPr>
        <w:t>.</w:t>
      </w:r>
      <w:r w:rsidR="00CE2C6E">
        <w:rPr>
          <w:lang w:val="en-CA"/>
        </w:rPr>
        <w:t xml:space="preserve"> So far, mostly section 2 was edited.</w:t>
      </w:r>
    </w:p>
    <w:p w14:paraId="4E481FF8" w14:textId="54468589" w:rsidR="004C7329" w:rsidRDefault="004C7329" w:rsidP="00FD0B73">
      <w:pPr>
        <w:rPr>
          <w:lang w:val="en-CA"/>
        </w:rPr>
      </w:pPr>
      <w:r>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Default="004C7329" w:rsidP="00FD0B73">
      <w:pPr>
        <w:rPr>
          <w:lang w:val="en-CA"/>
        </w:rPr>
      </w:pPr>
      <w:r>
        <w:rPr>
          <w:lang w:val="en-CA"/>
        </w:rPr>
        <w:t>Re-structuring, adding of missing sections, or removal of unnecessary sections should be done as appropriate.</w:t>
      </w:r>
    </w:p>
    <w:p w14:paraId="3ACD5A7E" w14:textId="369D8392" w:rsidR="00501042" w:rsidRDefault="00501042" w:rsidP="00FD0B73">
      <w:pPr>
        <w:rPr>
          <w:lang w:val="en-CA"/>
        </w:rPr>
      </w:pPr>
      <w:r>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Pr>
          <w:lang w:val="en-CA"/>
        </w:rPr>
        <w:t>e.g.</w:t>
      </w:r>
      <w:proofErr w:type="gramEnd"/>
      <w:r>
        <w:rPr>
          <w:lang w:val="en-CA"/>
        </w:rPr>
        <w:t xml:space="preserve"> by disabling tools), a separate complexity reporting template of all three sheets should be submitted for each test case. It was suggested to include some mechanism to easily identify the differences (</w:t>
      </w:r>
      <w:proofErr w:type="gramStart"/>
      <w:r>
        <w:rPr>
          <w:lang w:val="en-CA"/>
        </w:rPr>
        <w:t>e.g.</w:t>
      </w:r>
      <w:proofErr w:type="gramEnd"/>
      <w:r>
        <w:rPr>
          <w:lang w:val="en-CA"/>
        </w:rPr>
        <w:t xml:space="preserve"> differential sheet, color marking?)</w:t>
      </w:r>
      <w:r w:rsidR="00582001">
        <w:rPr>
          <w:lang w:val="en-CA"/>
        </w:rPr>
        <w:t>.</w:t>
      </w:r>
    </w:p>
    <w:p w14:paraId="08CCE117" w14:textId="6F04D354" w:rsidR="00CE2C6E" w:rsidRDefault="00CE2C6E" w:rsidP="00FD0B73">
      <w:pPr>
        <w:rPr>
          <w:lang w:val="en-CA"/>
        </w:rPr>
      </w:pPr>
      <w:r>
        <w:rPr>
          <w:lang w:val="en-CA"/>
        </w:rPr>
        <w:t>It was suggested that the example complexity reporting template might also contain some aspects of ECM or NNVC modules, if modules of such type are not available in VTM.</w:t>
      </w:r>
    </w:p>
    <w:p w14:paraId="272C4331" w14:textId="6554DC1C" w:rsidR="00501042" w:rsidRDefault="00501042" w:rsidP="00FD0B73">
      <w:pPr>
        <w:rPr>
          <w:lang w:val="en-CA"/>
        </w:rPr>
      </w:pPr>
      <w:r>
        <w:rPr>
          <w:lang w:val="en-CA"/>
        </w:rPr>
        <w:lastRenderedPageBreak/>
        <w:t xml:space="preserve">The </w:t>
      </w:r>
      <w:r w:rsidR="0040603A">
        <w:rPr>
          <w:lang w:val="en-CA"/>
        </w:rPr>
        <w:t>side activity was mandated to continue after the closing of the main session</w:t>
      </w:r>
      <w:r w:rsidR="006B5C15">
        <w:rPr>
          <w:lang w:val="en-CA"/>
        </w:rPr>
        <w:t xml:space="preserve"> on Thursday, </w:t>
      </w:r>
      <w:r w:rsidR="00782BEB">
        <w:rPr>
          <w:lang w:val="en-CA"/>
        </w:rPr>
        <w:t>and met until 1800. T</w:t>
      </w:r>
      <w:r w:rsidR="006B5C15">
        <w:rPr>
          <w:lang w:val="en-CA"/>
        </w:rPr>
        <w:t xml:space="preserve">he result </w:t>
      </w:r>
      <w:r w:rsidR="00782BEB">
        <w:rPr>
          <w:lang w:val="en-CA"/>
        </w:rPr>
        <w:t xml:space="preserve">was made available in JVET-AP0202v4 and was presented at 1600 </w:t>
      </w:r>
      <w:r w:rsidR="006B5C15">
        <w:rPr>
          <w:lang w:val="en-CA"/>
        </w:rPr>
        <w:t>in the main session before lunch break on Friday</w:t>
      </w:r>
      <w:r w:rsidR="0040603A">
        <w:rPr>
          <w:lang w:val="en-CA"/>
        </w:rPr>
        <w:t>.</w:t>
      </w:r>
    </w:p>
    <w:p w14:paraId="1BD94FD0" w14:textId="6C4538B6" w:rsidR="0021581F" w:rsidRDefault="0021581F" w:rsidP="00FD0B73">
      <w:pPr>
        <w:rPr>
          <w:lang w:val="en-CA"/>
        </w:rPr>
      </w:pPr>
      <w:r>
        <w:rPr>
          <w:lang w:val="en-CA"/>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bitdepth/register length, integer/float, etc.). It was requested to continue the side activity over the weekend to make the draft more complete, and conduct a follow-up review in JVET </w:t>
      </w:r>
      <w:r w:rsidR="00582001">
        <w:rPr>
          <w:lang w:val="en-CA"/>
        </w:rPr>
        <w:t>main track on Monday morning (to be chaired by F. Bossen).</w:t>
      </w:r>
    </w:p>
    <w:p w14:paraId="06321E2E" w14:textId="77777777" w:rsidR="003B3C93" w:rsidRDefault="003B3C93" w:rsidP="003B3C93">
      <w:pPr>
        <w:rPr>
          <w:ins w:id="881" w:author="Jens-Rainer Ohm" w:date="2026-07-13T19:58:00Z"/>
          <w:lang w:val="en-CA"/>
        </w:rPr>
      </w:pPr>
      <w:ins w:id="882" w:author="Jens-Rainer Ohm" w:date="2026-07-13T19:58:00Z">
        <w:r>
          <w:rPr>
            <w:lang w:val="en-CA"/>
          </w:rPr>
          <w:t>Follow-up review on July 13 0900-1025 (chaired by FJB)</w:t>
        </w:r>
      </w:ins>
    </w:p>
    <w:p w14:paraId="4BBC799E" w14:textId="77777777" w:rsidR="003B3C93" w:rsidRPr="00362B04" w:rsidRDefault="003B3C93" w:rsidP="003B3C93">
      <w:pPr>
        <w:rPr>
          <w:ins w:id="883" w:author="Jens-Rainer Ohm" w:date="2026-07-13T19:58:00Z"/>
          <w:lang w:val="en-CA"/>
        </w:rPr>
      </w:pPr>
      <w:ins w:id="884" w:author="Jens-Rainer Ohm" w:date="2026-07-13T19:58:00Z">
        <w:r>
          <w:rPr>
            <w:lang w:val="en-CA"/>
          </w:rPr>
          <w:t>Further edits were made during the review of JVET-AP0202v6 (main document and attached spreadsheet). Most edits were editorial in nature. Clarifications were added, for example in section 4.3 where reporting of encoder optimization performance could also be made by disabling optimizations in the proposal. A new version JVET-AP0202v7 is to be uploaded.</w:t>
        </w:r>
      </w:ins>
    </w:p>
    <w:p w14:paraId="432CD0D3" w14:textId="77777777" w:rsidR="00046B74" w:rsidRDefault="00046B74" w:rsidP="00FD0B73">
      <w:pPr>
        <w:rPr>
          <w:del w:id="885" w:author="Jens-Rainer Ohm" w:date="2026-07-13T19:58:00Z"/>
          <w:lang w:val="en-CA"/>
        </w:rPr>
      </w:pPr>
    </w:p>
    <w:p w14:paraId="4EC23EE1" w14:textId="77777777" w:rsidR="00B12436" w:rsidRPr="00362B04" w:rsidRDefault="00C73010">
      <w:pPr>
        <w:rPr>
          <w:ins w:id="886" w:author="Jens-Rainer Ohm" w:date="2026-07-13T19:59:00Z"/>
          <w:lang w:val="en-CA"/>
        </w:rPr>
      </w:pPr>
      <w:ins w:id="887" w:author="Mathias Wien" w:date="2026-07-13T16:19:00Z">
        <w:r>
          <w:rPr>
            <w:lang w:val="en-CA"/>
          </w:rPr>
          <w:t xml:space="preserve">JVET-AQ0202v7 was </w:t>
        </w:r>
      </w:ins>
      <w:ins w:id="888" w:author="Jens-Rainer Ohm" w:date="2026-07-13T19:59:00Z">
        <w:r w:rsidR="003B3C93">
          <w:rPr>
            <w:lang w:val="en-CA"/>
          </w:rPr>
          <w:t xml:space="preserve">finally </w:t>
        </w:r>
      </w:ins>
      <w:ins w:id="889" w:author="Mathias Wien" w:date="2026-07-13T16:19:00Z">
        <w:r>
          <w:rPr>
            <w:lang w:val="en-CA"/>
          </w:rPr>
          <w:t xml:space="preserve">reviewed </w:t>
        </w:r>
      </w:ins>
      <w:ins w:id="890" w:author="Mathias Wien" w:date="2026-07-13T16:20:00Z">
        <w:r>
          <w:rPr>
            <w:lang w:val="en-CA"/>
          </w:rPr>
          <w:t xml:space="preserve">in the </w:t>
        </w:r>
      </w:ins>
      <w:ins w:id="891" w:author="Mathias Wien" w:date="2026-07-13T16:19:00Z">
        <w:r>
          <w:rPr>
            <w:lang w:val="en-CA"/>
          </w:rPr>
          <w:t>July 13</w:t>
        </w:r>
        <w:r w:rsidRPr="00C73010">
          <w:rPr>
            <w:vertAlign w:val="superscript"/>
            <w:lang w:val="en-CA"/>
            <w:rPrChange w:id="892" w:author="Mathias Wien" w:date="2026-07-13T16:19:00Z">
              <w:rPr>
                <w:lang w:val="en-CA"/>
              </w:rPr>
            </w:rPrChange>
          </w:rPr>
          <w:t>th</w:t>
        </w:r>
        <w:r>
          <w:rPr>
            <w:lang w:val="en-CA"/>
          </w:rPr>
          <w:t xml:space="preserve"> </w:t>
        </w:r>
      </w:ins>
      <w:ins w:id="893" w:author="Mathias Wien" w:date="2026-07-13T16:20:00Z">
        <w:r>
          <w:rPr>
            <w:lang w:val="en-CA"/>
          </w:rPr>
          <w:t>16:00h session</w:t>
        </w:r>
      </w:ins>
      <w:ins w:id="894" w:author="Jens-Rainer Ohm" w:date="2026-07-13T19:58:00Z">
        <w:r w:rsidR="003B3C93">
          <w:rPr>
            <w:lang w:val="en-CA"/>
          </w:rPr>
          <w:t xml:space="preserve"> (chaired by M. Wien)</w:t>
        </w:r>
      </w:ins>
      <w:ins w:id="895" w:author="Mathias Wien" w:date="2026-07-13T16:20:00Z">
        <w:r>
          <w:rPr>
            <w:lang w:val="en-CA"/>
          </w:rPr>
          <w:t xml:space="preserve">. </w:t>
        </w:r>
      </w:ins>
      <w:ins w:id="896" w:author="Mathias Wien" w:date="2026-07-13T16:21:00Z">
        <w:r>
          <w:rPr>
            <w:lang w:val="en-CA"/>
          </w:rPr>
          <w:t xml:space="preserve">The edits made over the weekend and in the morning were presented. On the decoder run time measurement, the activation of writing YUV </w:t>
        </w:r>
      </w:ins>
      <w:ins w:id="897" w:author="Mathias Wien" w:date="2026-07-13T16:22:00Z">
        <w:r>
          <w:rPr>
            <w:lang w:val="en-CA"/>
          </w:rPr>
          <w:t xml:space="preserve">at the decoder in </w:t>
        </w:r>
      </w:ins>
      <w:ins w:id="898" w:author="Mathias Wien" w:date="2026-07-13T16:23:00Z">
        <w:r>
          <w:rPr>
            <w:lang w:val="en-CA"/>
          </w:rPr>
          <w:t xml:space="preserve">order to assert full operation of post processing </w:t>
        </w:r>
      </w:ins>
      <w:ins w:id="899" w:author="Mathias Wien" w:date="2026-07-13T16:24:00Z">
        <w:r>
          <w:rPr>
            <w:lang w:val="en-CA"/>
          </w:rPr>
          <w:t xml:space="preserve">tools. It was </w:t>
        </w:r>
      </w:ins>
      <w:ins w:id="900" w:author="Mathias Wien" w:date="2026-07-13T17:03:00Z">
        <w:r w:rsidR="001F0E0A">
          <w:rPr>
            <w:lang w:val="en-CA"/>
          </w:rPr>
          <w:t xml:space="preserve">confirmed that </w:t>
        </w:r>
      </w:ins>
      <w:ins w:id="901" w:author="Mathias Wien" w:date="2026-07-13T16:24:00Z">
        <w:r>
          <w:rPr>
            <w:lang w:val="en-CA"/>
          </w:rPr>
          <w:t>the VTM would operated accordingly in</w:t>
        </w:r>
      </w:ins>
      <w:ins w:id="902" w:author="Mathias Wien" w:date="2026-07-13T16:25:00Z">
        <w:r>
          <w:rPr>
            <w:lang w:val="en-CA"/>
          </w:rPr>
          <w:t xml:space="preserve"> case the output </w:t>
        </w:r>
      </w:ins>
      <w:ins w:id="903" w:author="Mathias Wien" w:date="2026-07-13T17:03:00Z">
        <w:r w:rsidR="001F0E0A">
          <w:rPr>
            <w:lang w:val="en-CA"/>
          </w:rPr>
          <w:t xml:space="preserve">is </w:t>
        </w:r>
      </w:ins>
      <w:ins w:id="904" w:author="Mathias Wien" w:date="2026-07-13T16:25:00Z">
        <w:r>
          <w:rPr>
            <w:lang w:val="en-CA"/>
          </w:rPr>
          <w:t>directed to /dev/null.</w:t>
        </w:r>
        <w:del w:id="905" w:author="Jens-Rainer Ohm" w:date="2026-07-13T19:59:00Z">
          <w:r w:rsidDel="003B3C93">
            <w:rPr>
              <w:lang w:val="en-CA"/>
            </w:rPr>
            <w:delText xml:space="preserve"> </w:delText>
          </w:r>
        </w:del>
      </w:ins>
    </w:p>
    <w:p w14:paraId="1A9D9540" w14:textId="77777777" w:rsidR="003B3C93" w:rsidRPr="00362B04" w:rsidRDefault="003B3C93">
      <w:pPr>
        <w:rPr>
          <w:ins w:id="906" w:author="Jens-Rainer Ohm" w:date="2026-07-13T20:00:00Z"/>
          <w:lang w:val="en-CA"/>
        </w:rPr>
      </w:pPr>
    </w:p>
    <w:bookmarkStart w:id="907" w:name="_Ref219384151"/>
    <w:bookmarkStart w:id="908"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lang w:val="en-CA"/>
        </w:rPr>
      </w:pPr>
      <w:r w:rsidRPr="003D2A76">
        <w:rPr>
          <w:lang w:val="en-CA"/>
        </w:rPr>
        <w:t xml:space="preserve">This contribution relates to the calculation of average PSNR values for a video sequence. Two methods are compared; </w:t>
      </w:r>
    </w:p>
    <w:p w14:paraId="3FEAB31B" w14:textId="77777777" w:rsidR="003D2A76" w:rsidRPr="003D2A76" w:rsidRDefault="003D2A76" w:rsidP="003D2A76">
      <w:pPr>
        <w:numPr>
          <w:ilvl w:val="0"/>
          <w:numId w:val="134"/>
        </w:numPr>
        <w:rPr>
          <w:lang w:val="en-CA"/>
        </w:rPr>
      </w:pPr>
      <w:r w:rsidRPr="003D2A76">
        <w:rPr>
          <w:lang w:val="en-CA"/>
        </w:rPr>
        <w:t>Picture-based PSNR (P-PSNR for short) where a PSNR value is calculated for each picture and the average is calculated across those PSNR values</w:t>
      </w:r>
    </w:p>
    <w:p w14:paraId="29E5E695" w14:textId="77777777" w:rsidR="003D2A76" w:rsidRPr="003D2A76" w:rsidRDefault="003D2A76" w:rsidP="003D2A76">
      <w:pPr>
        <w:numPr>
          <w:ilvl w:val="0"/>
          <w:numId w:val="134"/>
        </w:numPr>
        <w:rPr>
          <w:lang w:val="en-CA"/>
        </w:rPr>
      </w:pPr>
      <w:r w:rsidRPr="003D2A76">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3D2A76" w:rsidRDefault="003D2A76" w:rsidP="003D2A76">
      <w:pPr>
        <w:rPr>
          <w:lang w:val="en-CA"/>
        </w:rPr>
      </w:pPr>
      <w:r w:rsidRPr="003D2A76">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Default="003D2A76" w:rsidP="003D2A76">
      <w:pPr>
        <w:rPr>
          <w:lang w:val="en-CA"/>
        </w:rPr>
      </w:pPr>
      <w:r w:rsidRPr="003D2A76">
        <w:rPr>
          <w:lang w:val="en-CA"/>
        </w:rPr>
        <w:t>The proposal is to retire the use of P-PSNR and instead start using S-PSNR whenever PSNR numbers are reported for video sequences and when calculating BD-Rate numbers. It is suggested to perform the shift to S-PSNR before the evaluation of CfP responses and then use it consistently in the standardization phase of the upcoming video coding standard.</w:t>
      </w:r>
    </w:p>
    <w:p w14:paraId="4822DCE9" w14:textId="77777777" w:rsidR="00003789" w:rsidRDefault="00003789" w:rsidP="003D2A76">
      <w:pPr>
        <w:rPr>
          <w:lang w:val="en-CA"/>
        </w:rPr>
      </w:pPr>
    </w:p>
    <w:p w14:paraId="6AAB8A7C" w14:textId="08056DAE" w:rsidR="000C414D" w:rsidRDefault="000C414D" w:rsidP="003D2A76">
      <w:pPr>
        <w:rPr>
          <w:lang w:val="en-CA"/>
        </w:rPr>
      </w:pPr>
      <w:r>
        <w:rPr>
          <w:lang w:val="en-CA"/>
        </w:rPr>
        <w:t>An analysis show</w:t>
      </w:r>
      <w:r w:rsidR="00003789">
        <w:rPr>
          <w:lang w:val="en-CA"/>
        </w:rPr>
        <w:t>n during the presentation indicates</w:t>
      </w:r>
      <w:r>
        <w:rPr>
          <w:lang w:val="en-CA"/>
        </w:rPr>
        <w:t xml:space="preserve"> that the BD rate result ECM vs. VTM is almost identical for both types of PSNR. On tool level, temporal filter and LMCS were the only ones showing major differences (LMCS mainly for one sequence, MarketPlace).</w:t>
      </w:r>
    </w:p>
    <w:p w14:paraId="534D6947" w14:textId="34146750" w:rsidR="00003789" w:rsidRDefault="00003789" w:rsidP="003D2A76">
      <w:pPr>
        <w:rPr>
          <w:lang w:val="en-CA"/>
        </w:rPr>
      </w:pPr>
      <w:r>
        <w:rPr>
          <w:lang w:val="en-CA"/>
        </w:rPr>
        <w:t>It was commented that an extreme case where P-PSNR is wrong would be a black frame with zero MSE.</w:t>
      </w:r>
      <w:r w:rsidR="007356B3">
        <w:rPr>
          <w:lang w:val="en-CA"/>
        </w:rPr>
        <w:t xml:space="preserve"> Also sequences with scene cuts and PSNR largely different in the two parts are problematic. In particular, might also be problematic for screen content.</w:t>
      </w:r>
    </w:p>
    <w:p w14:paraId="0B0EA00D" w14:textId="0927C91B" w:rsidR="00003789" w:rsidRDefault="00003789" w:rsidP="003D2A76">
      <w:pPr>
        <w:rPr>
          <w:lang w:val="en-CA"/>
        </w:rPr>
      </w:pPr>
      <w:r>
        <w:rPr>
          <w:lang w:val="en-CA"/>
        </w:rPr>
        <w:t>Conversion from data of picture-wise PSNR with 2-digit precision to MSE and from that to S-PSNR is possible</w:t>
      </w:r>
      <w:r w:rsidR="007356B3">
        <w:rPr>
          <w:lang w:val="en-CA"/>
        </w:rPr>
        <w:t>.</w:t>
      </w:r>
    </w:p>
    <w:p w14:paraId="565AC8EE" w14:textId="31E8533F" w:rsidR="007356B3" w:rsidRDefault="007356B3" w:rsidP="003D2A76">
      <w:pPr>
        <w:rPr>
          <w:lang w:val="en-CA"/>
        </w:rPr>
      </w:pPr>
      <w:r>
        <w:rPr>
          <w:lang w:val="en-CA"/>
        </w:rPr>
        <w:t>Various experts also expressed preference for S-PSNR. It was however argued that any PSNR is still far away from visual quality.</w:t>
      </w:r>
    </w:p>
    <w:p w14:paraId="70148C12" w14:textId="098C2402" w:rsidR="007356B3" w:rsidRDefault="007356B3" w:rsidP="003D2A76">
      <w:pPr>
        <w:rPr>
          <w:lang w:val="en-CA"/>
        </w:rPr>
      </w:pPr>
      <w:r>
        <w:rPr>
          <w:lang w:val="en-CA"/>
        </w:rPr>
        <w:lastRenderedPageBreak/>
        <w:t xml:space="preserve">One argument pro P-PSNR is that it better reflects the advantage of QP modifications of B hierarchies in terms of visual quality. This should however not be over-stressed as it may improve pumping. </w:t>
      </w:r>
      <w:r w:rsidR="00914966">
        <w:rPr>
          <w:lang w:val="en-CA"/>
        </w:rPr>
        <w:t xml:space="preserve">In comparing tools when using same temporal </w:t>
      </w:r>
      <w:proofErr w:type="gramStart"/>
      <w:r w:rsidR="00914966">
        <w:rPr>
          <w:lang w:val="en-CA"/>
        </w:rPr>
        <w:t>structure</w:t>
      </w:r>
      <w:proofErr w:type="gramEnd"/>
      <w:r w:rsidR="00914966">
        <w:rPr>
          <w:lang w:val="en-CA"/>
        </w:rPr>
        <w:t xml:space="preserve"> it may not be relevant which version to use.</w:t>
      </w:r>
    </w:p>
    <w:p w14:paraId="604E2848" w14:textId="316C3DE8" w:rsidR="00914966" w:rsidRPr="00362B04" w:rsidRDefault="00914966" w:rsidP="003D2A76">
      <w:pPr>
        <w:rPr>
          <w:lang w:val="en-CA"/>
        </w:rPr>
      </w:pPr>
    </w:p>
    <w:p w14:paraId="208FA867" w14:textId="0300C519" w:rsidR="00914966" w:rsidRDefault="00914966" w:rsidP="003D2A76">
      <w:pPr>
        <w:rPr>
          <w:lang w:val="en-CA"/>
        </w:rPr>
      </w:pPr>
      <w:r w:rsidRPr="00362B04">
        <w:rPr>
          <w:highlight w:val="yellow"/>
          <w:lang w:val="en-CA"/>
        </w:rPr>
        <w:t>It was generally agreed</w:t>
      </w:r>
      <w:r>
        <w:rPr>
          <w:lang w:val="en-CA"/>
        </w:rPr>
        <w:t xml:space="preserve"> that it is a good point in time to move from </w:t>
      </w:r>
      <w:r w:rsidR="00826A68">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Default="00F004BB" w:rsidP="003D2A76">
      <w:pPr>
        <w:rPr>
          <w:lang w:val="en-CA"/>
        </w:rPr>
      </w:pPr>
      <w:r>
        <w:rPr>
          <w:lang w:val="en-CA"/>
        </w:rPr>
        <w:t>It is noted that further study is necessary if the switch to S-PSNR is also beneficial for WPSNR used for PQ content.</w:t>
      </w:r>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880"/>
      <w:bookmarkEnd w:id="907"/>
      <w:bookmarkEnd w:id="908"/>
    </w:p>
    <w:p w14:paraId="6B470E37" w14:textId="2C4DC2CE" w:rsidR="000576E8" w:rsidRPr="00F25DD4" w:rsidRDefault="000576E8" w:rsidP="000576E8">
      <w:pPr>
        <w:rPr>
          <w:lang w:val="en-CA"/>
        </w:rPr>
      </w:pPr>
      <w:bookmarkStart w:id="909" w:name="_Ref194705602"/>
      <w:r w:rsidRPr="00F25DD4">
        <w:rPr>
          <w:lang w:val="en-CA"/>
        </w:rPr>
        <w:t xml:space="preserve">Contributions in this area were discussed during </w:t>
      </w:r>
      <w:r w:rsidR="00DC1DEE">
        <w:rPr>
          <w:lang w:val="en-CA"/>
        </w:rPr>
        <w:t>1220</w:t>
      </w:r>
      <w:r w:rsidRPr="00F25DD4">
        <w:rPr>
          <w:lang w:val="en-CA"/>
        </w:rPr>
        <w:t>–</w:t>
      </w:r>
      <w:r w:rsidR="00F57CA7">
        <w:rPr>
          <w:lang w:val="en-CA"/>
        </w:rPr>
        <w:t>1300</w:t>
      </w:r>
      <w:r w:rsidR="00F57CA7" w:rsidRPr="00F25DD4">
        <w:rPr>
          <w:lang w:val="en-CA"/>
        </w:rPr>
        <w:t xml:space="preserve"> </w:t>
      </w:r>
      <w:r w:rsidRPr="00F25DD4">
        <w:rPr>
          <w:lang w:val="en-CA"/>
        </w:rPr>
        <w:t xml:space="preserve">on </w:t>
      </w:r>
      <w:r w:rsidR="00DC1DEE">
        <w:rPr>
          <w:lang w:val="en-CA"/>
        </w:rPr>
        <w:t>Fri</w:t>
      </w:r>
      <w:r w:rsidR="00DC1DEE" w:rsidRPr="00F25DD4">
        <w:rPr>
          <w:lang w:val="en-CA"/>
        </w:rPr>
        <w:t xml:space="preserve">day </w:t>
      </w:r>
      <w:r w:rsidR="00DC1DEE">
        <w:rPr>
          <w:lang w:val="en-CA"/>
        </w:rPr>
        <w:t>10</w:t>
      </w:r>
      <w:r w:rsidR="00DC1DEE"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0E5CE0DC" w14:textId="77777777" w:rsidR="001E05EC" w:rsidRPr="00F25DD4" w:rsidRDefault="00090B5A" w:rsidP="00D71EE1">
      <w:pPr>
        <w:pStyle w:val="berschrift9"/>
        <w:rPr>
          <w:szCs w:val="24"/>
          <w:lang w:val="en-CA" w:eastAsia="de-DE"/>
        </w:rPr>
      </w:pPr>
      <w:hyperlink r:id="rId452"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Gribushin, K. Malyshev, G. Gotovskii, B. Shevchenko, S. Ikonin, E. Alshina (Huawei)]</w:t>
      </w:r>
    </w:p>
    <w:p w14:paraId="38B82274" w14:textId="7AD592C7" w:rsidR="001E05EC" w:rsidRDefault="00DC1DEE" w:rsidP="000576E8">
      <w:pPr>
        <w:rPr>
          <w:lang w:val="en-CA"/>
        </w:rPr>
      </w:pPr>
      <w:r w:rsidRPr="00DC1DEE">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Default="00752A13" w:rsidP="000576E8">
      <w:pPr>
        <w:rPr>
          <w:lang w:val="en-CA"/>
        </w:rPr>
      </w:pPr>
      <w:r>
        <w:rPr>
          <w:lang w:val="en-CA"/>
        </w:rPr>
        <w:t>It was commented that in re-transmission a packet-by-packet strategy may be unrealistic, rather than re-transmitting chunks of packets.</w:t>
      </w:r>
    </w:p>
    <w:p w14:paraId="7BA0BDA9" w14:textId="364C5A52" w:rsidR="00752A13" w:rsidRPr="00F25DD4" w:rsidRDefault="00752A13" w:rsidP="000576E8">
      <w:pPr>
        <w:rPr>
          <w:lang w:val="en-CA"/>
        </w:rPr>
      </w:pPr>
      <w:proofErr w:type="gramStart"/>
      <w:r w:rsidRPr="002D2873">
        <w:rPr>
          <w:highlight w:val="yellow"/>
          <w:lang w:val="en-CA"/>
        </w:rPr>
        <w:t>Decision(</w:t>
      </w:r>
      <w:proofErr w:type="gramEnd"/>
      <w:r w:rsidRPr="002D2873">
        <w:rPr>
          <w:highlight w:val="yellow"/>
          <w:lang w:val="en-CA"/>
        </w:rPr>
        <w:t>SW):</w:t>
      </w:r>
      <w:r>
        <w:rPr>
          <w:lang w:val="en-CA"/>
        </w:rPr>
        <w:t xml:space="preserve"> </w:t>
      </w:r>
      <w:r w:rsidR="003350C8">
        <w:rPr>
          <w:lang w:val="en-CA"/>
        </w:rPr>
        <w:t>integrate JVET-AQ0183 in AHG18 software</w:t>
      </w:r>
    </w:p>
    <w:p w14:paraId="67EE1868" w14:textId="2A31DB2D" w:rsidR="0021173D" w:rsidRPr="002D2873" w:rsidRDefault="00090B5A" w:rsidP="0021173D">
      <w:pPr>
        <w:pStyle w:val="berschrift9"/>
        <w:rPr>
          <w:lang w:val="en-CA"/>
        </w:rPr>
      </w:pPr>
      <w:hyperlink r:id="rId453"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55B20997" w14:textId="1D8238D5" w:rsidR="003350C8" w:rsidRDefault="003350C8" w:rsidP="003350C8">
      <w:pPr>
        <w:rPr>
          <w:lang w:val="en-CA" w:eastAsia="de-DE"/>
        </w:rPr>
      </w:pPr>
      <w:r w:rsidRPr="003350C8">
        <w:rPr>
          <w:lang w:val="en-CA" w:eastAsia="de-DE"/>
        </w:rPr>
        <w:t>This proposal presents a feedback-aware reference picture preservation method for ultra-low latency cases. By designating the latest confirmed picture, which is successfully decoded, as an additional reference candidate, the proposed method improves robustness under lossy unicast PriorON transmission with minor impact on the original low-delay reference structure.</w:t>
      </w:r>
    </w:p>
    <w:p w14:paraId="27CB0698" w14:textId="7A65F6DA" w:rsidR="003350C8" w:rsidRPr="002D2873" w:rsidRDefault="003350C8" w:rsidP="002D2873">
      <w:pPr>
        <w:rPr>
          <w:lang w:val="en-CA" w:eastAsia="de-DE"/>
        </w:rPr>
      </w:pPr>
      <w:r w:rsidRPr="003350C8">
        <w:rPr>
          <w:noProof/>
          <w:lang w:val="en-CA" w:eastAsia="de-DE"/>
        </w:rPr>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3938617" cy="1849213"/>
                    </a:xfrm>
                    <a:prstGeom prst="rect">
                      <a:avLst/>
                    </a:prstGeom>
                  </pic:spPr>
                </pic:pic>
              </a:graphicData>
            </a:graphic>
          </wp:inline>
        </w:drawing>
      </w:r>
    </w:p>
    <w:p w14:paraId="45DA1774" w14:textId="77777777" w:rsidR="003350C8" w:rsidRPr="003350C8" w:rsidRDefault="003350C8" w:rsidP="003350C8">
      <w:r w:rsidRPr="003350C8">
        <w:lastRenderedPageBreak/>
        <w:t xml:space="preserve">The experiments were conducted following the general test conditions specified in JVET-AN2039. The proposed method was evaluated in the ultra-low latency unicast </w:t>
      </w:r>
      <w:r w:rsidRPr="003350C8">
        <w:rPr>
          <w:rFonts w:hint="eastAsia"/>
        </w:rPr>
        <w:t xml:space="preserve">PriorON </w:t>
      </w:r>
      <w:r w:rsidRPr="003350C8">
        <w:t xml:space="preserve">test scenario. Different quantization parameters, latency constraints, and network trace conditions were tested to cover various lossy transmission cases. </w:t>
      </w:r>
    </w:p>
    <w:p w14:paraId="5AC29EFF" w14:textId="77777777" w:rsidR="003350C8" w:rsidRPr="003350C8" w:rsidRDefault="003350C8" w:rsidP="003350C8">
      <w:r w:rsidRPr="003350C8">
        <w:rPr>
          <w:noProof/>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455"/>
                    <a:stretch>
                      <a:fillRect/>
                    </a:stretch>
                  </pic:blipFill>
                  <pic:spPr>
                    <a:xfrm>
                      <a:off x="0" y="0"/>
                      <a:ext cx="5727700" cy="3011805"/>
                    </a:xfrm>
                    <a:prstGeom prst="rect">
                      <a:avLst/>
                    </a:prstGeom>
                  </pic:spPr>
                </pic:pic>
              </a:graphicData>
            </a:graphic>
          </wp:inline>
        </w:drawing>
      </w:r>
    </w:p>
    <w:p w14:paraId="775A7F04" w14:textId="77777777" w:rsidR="003350C8" w:rsidRPr="003350C8" w:rsidRDefault="003350C8" w:rsidP="003350C8">
      <w:r w:rsidRPr="003350C8">
        <w:rPr>
          <w:noProof/>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456"/>
                    <a:stretch>
                      <a:fillRect/>
                    </a:stretch>
                  </pic:blipFill>
                  <pic:spPr>
                    <a:xfrm>
                      <a:off x="0" y="0"/>
                      <a:ext cx="5727700" cy="3007360"/>
                    </a:xfrm>
                    <a:prstGeom prst="rect">
                      <a:avLst/>
                    </a:prstGeom>
                  </pic:spPr>
                </pic:pic>
              </a:graphicData>
            </a:graphic>
          </wp:inline>
        </w:drawing>
      </w:r>
    </w:p>
    <w:p w14:paraId="65C7A93F" w14:textId="77777777" w:rsidR="003350C8" w:rsidRPr="003350C8" w:rsidRDefault="003350C8" w:rsidP="003350C8">
      <w:r w:rsidRPr="003350C8">
        <w:rPr>
          <w:noProof/>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457"/>
                    <a:stretch>
                      <a:fillRect/>
                    </a:stretch>
                  </pic:blipFill>
                  <pic:spPr>
                    <a:xfrm>
                      <a:off x="0" y="0"/>
                      <a:ext cx="5305532" cy="5389056"/>
                    </a:xfrm>
                    <a:prstGeom prst="rect">
                      <a:avLst/>
                    </a:prstGeom>
                  </pic:spPr>
                </pic:pic>
              </a:graphicData>
            </a:graphic>
          </wp:inline>
        </w:drawing>
      </w:r>
    </w:p>
    <w:p w14:paraId="42F733C7" w14:textId="77777777" w:rsidR="00AB4621" w:rsidRDefault="00AB4621" w:rsidP="000576E8">
      <w:pPr>
        <w:rPr>
          <w:lang w:val="en-CA"/>
        </w:rPr>
      </w:pPr>
      <w:r>
        <w:rPr>
          <w:lang w:val="en-CA"/>
        </w:rPr>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F25DD4" w:rsidRDefault="00AB4621" w:rsidP="000576E8">
      <w:pPr>
        <w:rPr>
          <w:lang w:val="en-CA"/>
        </w:rPr>
      </w:pPr>
      <w:r>
        <w:rPr>
          <w:lang w:val="en-CA"/>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Pr>
          <w:lang w:val="en-CA"/>
        </w:rPr>
        <w:t>18 CTC.</w:t>
      </w:r>
      <w:r>
        <w:rPr>
          <w:lang w:val="en-CA"/>
        </w:rPr>
        <w:t xml:space="preserve"> </w:t>
      </w:r>
    </w:p>
    <w:p w14:paraId="1AA0E357" w14:textId="513CC370" w:rsidR="00051B71" w:rsidRPr="00F25DD4" w:rsidRDefault="00C1338B" w:rsidP="00CA2E49">
      <w:pPr>
        <w:pStyle w:val="berschrift2"/>
        <w:ind w:left="720" w:hanging="720"/>
        <w:rPr>
          <w:lang w:val="en-CA"/>
        </w:rPr>
      </w:pPr>
      <w:bookmarkStart w:id="910" w:name="_Ref234843980"/>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909"/>
      <w:bookmarkEnd w:id="910"/>
    </w:p>
    <w:p w14:paraId="51F2071E" w14:textId="47BD9EF8" w:rsidR="000576E8" w:rsidRPr="00F25DD4" w:rsidRDefault="000576E8" w:rsidP="000576E8">
      <w:pPr>
        <w:rPr>
          <w:lang w:val="en-CA"/>
        </w:rPr>
      </w:pPr>
      <w:bookmarkStart w:id="911" w:name="_Ref195103682"/>
      <w:r w:rsidRPr="00F25DD4">
        <w:rPr>
          <w:lang w:val="en-CA"/>
        </w:rPr>
        <w:t>Contributions in this area were discussed during XXXX–XXXX on XXday X July 2026 (chaired by XXX).</w:t>
      </w:r>
    </w:p>
    <w:p w14:paraId="1E125374" w14:textId="74A3BD5E" w:rsidR="0069379B" w:rsidRPr="00F25DD4" w:rsidRDefault="00090B5A" w:rsidP="00D71EE1">
      <w:pPr>
        <w:pStyle w:val="berschrift9"/>
        <w:rPr>
          <w:szCs w:val="24"/>
          <w:lang w:val="en-CA" w:eastAsia="de-DE"/>
        </w:rPr>
      </w:pPr>
      <w:hyperlink r:id="rId458"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Tourapis (Apple)] [late]</w:t>
      </w:r>
    </w:p>
    <w:p w14:paraId="5088758C" w14:textId="71E22F0B" w:rsidR="0069379B" w:rsidRPr="00F25DD4" w:rsidRDefault="00DC1DEE" w:rsidP="000576E8">
      <w:pPr>
        <w:rPr>
          <w:lang w:val="en-CA"/>
        </w:rPr>
      </w:pPr>
      <w:r w:rsidRPr="002D2873">
        <w:rPr>
          <w:highlight w:val="yellow"/>
          <w:lang w:val="en-CA"/>
        </w:rPr>
        <w:t>TBP</w:t>
      </w:r>
      <w:r>
        <w:rPr>
          <w:lang w:val="en-CA"/>
        </w:rPr>
        <w:t xml:space="preserve"> </w:t>
      </w:r>
      <w:del w:id="912" w:author="Jens-Rainer Ohm" w:date="2026-07-13T14:36:00Z">
        <w:r w:rsidDel="00236889">
          <w:rPr>
            <w:lang w:val="en-CA"/>
          </w:rPr>
          <w:delText>in plenary on Sunday</w:delText>
        </w:r>
      </w:del>
      <w:ins w:id="913" w:author="Jens-Rainer Ohm" w:date="2026-07-13T14:36:00Z">
        <w:r w:rsidR="00236889">
          <w:rPr>
            <w:lang w:val="en-CA"/>
          </w:rPr>
          <w:t>in Tuesday morning session</w:t>
        </w:r>
      </w:ins>
    </w:p>
    <w:p w14:paraId="50007B72" w14:textId="18DF89EB" w:rsidR="00F44BFE" w:rsidRPr="00F25DD4" w:rsidRDefault="00F44BFE" w:rsidP="00CA2E49">
      <w:pPr>
        <w:pStyle w:val="berschrift1"/>
        <w:rPr>
          <w:lang w:val="en-CA"/>
        </w:rPr>
      </w:pPr>
      <w:r w:rsidRPr="00F25DD4">
        <w:rPr>
          <w:lang w:val="en-CA"/>
        </w:rPr>
        <w:lastRenderedPageBreak/>
        <w:t>Low-level tool technology proposals</w:t>
      </w:r>
      <w:bookmarkEnd w:id="862"/>
      <w:bookmarkEnd w:id="863"/>
      <w:bookmarkEnd w:id="864"/>
      <w:bookmarkEnd w:id="865"/>
      <w:bookmarkEnd w:id="866"/>
      <w:r w:rsidRPr="00F25DD4">
        <w:rPr>
          <w:lang w:val="en-CA"/>
        </w:rPr>
        <w:t xml:space="preserve"> (</w:t>
      </w:r>
      <w:r w:rsidR="00BA0F8C" w:rsidRPr="00F25DD4">
        <w:rPr>
          <w:lang w:val="en-CA"/>
        </w:rPr>
        <w:t>17</w:t>
      </w:r>
      <w:r w:rsidRPr="00F25DD4">
        <w:rPr>
          <w:lang w:val="en-CA"/>
        </w:rPr>
        <w:t>)</w:t>
      </w:r>
      <w:bookmarkEnd w:id="867"/>
      <w:bookmarkEnd w:id="870"/>
      <w:bookmarkEnd w:id="871"/>
      <w:bookmarkEnd w:id="911"/>
    </w:p>
    <w:p w14:paraId="3D8CA36C" w14:textId="456D6622" w:rsidR="00F44BFE" w:rsidRPr="00F25DD4" w:rsidRDefault="00F44BFE" w:rsidP="00CA2E49">
      <w:pPr>
        <w:pStyle w:val="berschrift2"/>
        <w:rPr>
          <w:lang w:val="en-CA"/>
        </w:rPr>
      </w:pPr>
      <w:bookmarkStart w:id="914" w:name="_Ref52705215"/>
      <w:bookmarkStart w:id="915" w:name="_Ref92384918"/>
      <w:r w:rsidRPr="00F25DD4">
        <w:rPr>
          <w:lang w:val="en-CA"/>
        </w:rPr>
        <w:t>AHG11/AHG14: Neural network-based video coding (</w:t>
      </w:r>
      <w:r w:rsidR="00BA0F8C" w:rsidRPr="00F25DD4">
        <w:rPr>
          <w:lang w:val="en-CA"/>
        </w:rPr>
        <w:t>14</w:t>
      </w:r>
      <w:r w:rsidRPr="00F25DD4">
        <w:rPr>
          <w:lang w:val="en-CA"/>
        </w:rPr>
        <w:t>)</w:t>
      </w:r>
      <w:bookmarkEnd w:id="914"/>
      <w:bookmarkEnd w:id="915"/>
    </w:p>
    <w:p w14:paraId="57664C5C" w14:textId="4C760E28" w:rsidR="00F44BFE" w:rsidRPr="00F25DD4" w:rsidRDefault="00F44BFE" w:rsidP="00DD21B0">
      <w:pPr>
        <w:pStyle w:val="berschrift3"/>
        <w:ind w:left="720"/>
        <w:rPr>
          <w:lang w:val="en-CA"/>
        </w:rPr>
      </w:pPr>
      <w:bookmarkStart w:id="916" w:name="_Ref87603288"/>
      <w:bookmarkStart w:id="917" w:name="_Ref95131992"/>
      <w:bookmarkStart w:id="918" w:name="_Ref117368612"/>
      <w:bookmarkStart w:id="919" w:name="_Ref142738927"/>
      <w:r w:rsidRPr="00F25DD4">
        <w:rPr>
          <w:lang w:val="en-CA"/>
        </w:rPr>
        <w:t>Summary</w:t>
      </w:r>
      <w:r w:rsidR="008E5626" w:rsidRPr="00F25DD4">
        <w:rPr>
          <w:lang w:val="en-CA"/>
        </w:rPr>
        <w:t xml:space="preserve"> and</w:t>
      </w:r>
      <w:r w:rsidRPr="00F25DD4">
        <w:rPr>
          <w:lang w:val="en-CA"/>
        </w:rPr>
        <w:t xml:space="preserve"> BoG report</w:t>
      </w:r>
      <w:bookmarkEnd w:id="916"/>
      <w:r w:rsidRPr="00F25DD4">
        <w:rPr>
          <w:lang w:val="en-CA"/>
        </w:rPr>
        <w:t>s</w:t>
      </w:r>
      <w:bookmarkEnd w:id="917"/>
      <w:bookmarkEnd w:id="918"/>
      <w:bookmarkEnd w:id="919"/>
    </w:p>
    <w:p w14:paraId="0024D4FA" w14:textId="0301B2BC" w:rsidR="000576E8" w:rsidRPr="00F25DD4" w:rsidRDefault="000576E8" w:rsidP="000576E8">
      <w:pPr>
        <w:rPr>
          <w:lang w:val="en-CA"/>
        </w:rPr>
      </w:pPr>
      <w:bookmarkStart w:id="920" w:name="_Ref60943147"/>
      <w:bookmarkStart w:id="921" w:name="_Ref119779982"/>
      <w:bookmarkStart w:id="922" w:name="_Ref58707865"/>
      <w:r w:rsidRPr="00F25DD4">
        <w:rPr>
          <w:lang w:val="en-CA"/>
        </w:rPr>
        <w:t xml:space="preserve">Contributions in this area were discussed during </w:t>
      </w:r>
      <w:r w:rsidR="004F1F10">
        <w:rPr>
          <w:lang w:val="en-CA"/>
        </w:rPr>
        <w:t>0910</w:t>
      </w:r>
      <w:r w:rsidRPr="00F25DD4">
        <w:rPr>
          <w:lang w:val="en-CA"/>
        </w:rPr>
        <w:t>–</w:t>
      </w:r>
      <w:r w:rsidR="00BE450B">
        <w:rPr>
          <w:lang w:val="en-CA"/>
        </w:rPr>
        <w:t>1055</w:t>
      </w:r>
      <w:r w:rsidR="00BE450B" w:rsidRPr="00F25DD4">
        <w:rPr>
          <w:lang w:val="en-CA"/>
        </w:rPr>
        <w:t xml:space="preserve"> </w:t>
      </w:r>
      <w:r w:rsidRPr="00F25DD4">
        <w:rPr>
          <w:lang w:val="en-CA"/>
        </w:rPr>
        <w:t xml:space="preserve">on </w:t>
      </w:r>
      <w:r w:rsidR="004F1F10">
        <w:rPr>
          <w:lang w:val="en-CA"/>
        </w:rPr>
        <w:t>Wednes</w:t>
      </w:r>
      <w:r w:rsidR="004F1F10" w:rsidRPr="00F25DD4">
        <w:rPr>
          <w:lang w:val="en-CA"/>
        </w:rPr>
        <w:t xml:space="preserve">day </w:t>
      </w:r>
      <w:r w:rsidR="004F1F10">
        <w:rPr>
          <w:lang w:val="en-CA"/>
        </w:rPr>
        <w:t>8</w:t>
      </w:r>
      <w:r w:rsidR="004F1F10" w:rsidRPr="00F25DD4">
        <w:rPr>
          <w:lang w:val="en-CA"/>
        </w:rPr>
        <w:t xml:space="preserve"> </w:t>
      </w:r>
      <w:r w:rsidRPr="00F25DD4">
        <w:rPr>
          <w:lang w:val="en-CA"/>
        </w:rPr>
        <w:t xml:space="preserve">July 2026 (chaired by </w:t>
      </w:r>
      <w:r w:rsidR="004F1F10">
        <w:rPr>
          <w:lang w:val="en-CA"/>
        </w:rPr>
        <w:t>JRO</w:t>
      </w:r>
      <w:r w:rsidRPr="00F25DD4">
        <w:rPr>
          <w:lang w:val="en-CA"/>
        </w:rPr>
        <w:t>).</w:t>
      </w:r>
    </w:p>
    <w:p w14:paraId="676F6095" w14:textId="77777777" w:rsidR="00792FEF" w:rsidRPr="00F25DD4" w:rsidRDefault="00090B5A" w:rsidP="00D71EE1">
      <w:pPr>
        <w:pStyle w:val="berschrift9"/>
        <w:rPr>
          <w:szCs w:val="24"/>
          <w:lang w:val="en-CA" w:eastAsia="de-DE"/>
        </w:rPr>
      </w:pPr>
      <w:hyperlink r:id="rId459"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Xie (EE coordinators)]</w:t>
      </w:r>
    </w:p>
    <w:p w14:paraId="594932A1" w14:textId="77777777" w:rsidR="004F1F10" w:rsidRPr="004F1F10" w:rsidRDefault="004F1F10" w:rsidP="00362B04">
      <w:pPr>
        <w:rPr>
          <w:b/>
          <w:bCs/>
        </w:rPr>
      </w:pPr>
      <w:r w:rsidRPr="004F1F10">
        <w:rPr>
          <w:b/>
          <w:bCs/>
        </w:rPr>
        <w:t xml:space="preserve">Summary of conducted tests </w:t>
      </w:r>
    </w:p>
    <w:p w14:paraId="682828E5" w14:textId="77777777" w:rsidR="004F1F10" w:rsidRPr="004F1F10" w:rsidRDefault="004F1F10" w:rsidP="004F1F10">
      <w:pPr>
        <w:numPr>
          <w:ilvl w:val="0"/>
          <w:numId w:val="126"/>
        </w:numPr>
        <w:rPr>
          <w:b/>
          <w:bCs/>
          <w:i/>
          <w:iCs/>
          <w:lang w:val="x-none"/>
        </w:rPr>
      </w:pPr>
      <w:r w:rsidRPr="004F1F10">
        <w:rPr>
          <w:b/>
          <w:bCs/>
          <w:i/>
          <w:iCs/>
          <w:lang w:val="x-none"/>
        </w:rPr>
        <w:t>EE1-1: LOP in-loop filter</w:t>
      </w:r>
    </w:p>
    <w:p w14:paraId="67B5D44C" w14:textId="77777777" w:rsidR="004F1F10" w:rsidRPr="004F1F10" w:rsidRDefault="004F1F10" w:rsidP="004F1F10">
      <w:pPr>
        <w:rPr>
          <w:b/>
          <w:bCs/>
          <w:i/>
          <w:iCs/>
        </w:rPr>
      </w:pPr>
      <w:r w:rsidRPr="004F1F10">
        <w:rPr>
          <w:b/>
          <w:bCs/>
          <w:i/>
          <w:iCs/>
        </w:rPr>
        <w:t>Comparison point NNVC-LOP in-loop filter:</w:t>
      </w:r>
    </w:p>
    <w:p w14:paraId="459E5228" w14:textId="77777777" w:rsidR="004F1F10" w:rsidRPr="004F1F10" w:rsidRDefault="004F1F10" w:rsidP="004F1F10">
      <w:pPr>
        <w:numPr>
          <w:ilvl w:val="0"/>
          <w:numId w:val="127"/>
        </w:numPr>
        <w:rPr>
          <w:lang w:val="x-none"/>
        </w:rPr>
      </w:pPr>
      <w:r w:rsidRPr="004F1F10">
        <w:rPr>
          <w:lang w:val="x-none"/>
        </w:rPr>
        <w:t xml:space="preserve">Parameter counts: </w:t>
      </w:r>
      <w:r w:rsidRPr="004F1F10">
        <w:t xml:space="preserve">242 </w:t>
      </w:r>
      <w:r w:rsidRPr="004F1F10">
        <w:rPr>
          <w:lang w:val="x-none"/>
        </w:rPr>
        <w:t xml:space="preserve">k </w:t>
      </w:r>
    </w:p>
    <w:p w14:paraId="65C2AD9C" w14:textId="77777777" w:rsidR="004F1F10" w:rsidRPr="004F1F10" w:rsidRDefault="004F1F10" w:rsidP="004F1F10">
      <w:pPr>
        <w:numPr>
          <w:ilvl w:val="0"/>
          <w:numId w:val="127"/>
        </w:numPr>
        <w:rPr>
          <w:lang w:val="de-DE"/>
        </w:rPr>
      </w:pPr>
      <w:r w:rsidRPr="004F1F10">
        <w:rPr>
          <w:lang w:val="de-DE"/>
        </w:rPr>
        <w:t xml:space="preserve">MACs/pixel: 16.5 k </w:t>
      </w:r>
    </w:p>
    <w:p w14:paraId="788B14C8" w14:textId="77777777" w:rsidR="004F1F10" w:rsidRPr="004F1F10" w:rsidRDefault="004F1F10" w:rsidP="004F1F10">
      <w:pPr>
        <w:rPr>
          <w:b/>
          <w:bCs/>
          <w:i/>
          <w:iCs/>
          <w:lang w:val="x-none"/>
        </w:rPr>
      </w:pPr>
      <w:r w:rsidRPr="004F1F10">
        <w:rPr>
          <w:b/>
          <w:bCs/>
          <w:i/>
          <w:iCs/>
          <w:lang w:val="x-none"/>
        </w:rPr>
        <w:t xml:space="preserve">  </w:t>
      </w:r>
    </w:p>
    <w:p w14:paraId="0AA93811" w14:textId="77777777" w:rsidR="004F1F10" w:rsidRPr="004F1F10" w:rsidRDefault="004F1F10" w:rsidP="004F1F10">
      <w:pPr>
        <w:numPr>
          <w:ilvl w:val="1"/>
          <w:numId w:val="126"/>
        </w:numPr>
      </w:pPr>
      <w:bookmarkStart w:id="923" w:name="_Hlk234003891"/>
      <w:r w:rsidRPr="004F1F10">
        <w:rPr>
          <w:lang w:val="x-none"/>
        </w:rPr>
        <w:t xml:space="preserve">EE1-1.1 – Dynamic convolution for LOP7 neural in-loop filtering </w:t>
      </w:r>
      <w:hyperlink r:id="rId460" w:history="1">
        <w:r w:rsidRPr="004F1F10">
          <w:rPr>
            <w:rStyle w:val="Hyperlink"/>
            <w:b/>
            <w:bCs/>
            <w:lang w:val="x-none"/>
          </w:rPr>
          <w:t>JVET-AQ0071</w:t>
        </w:r>
      </w:hyperlink>
      <w:bookmarkEnd w:id="923"/>
      <w:r w:rsidRPr="004F1F10">
        <w:rPr>
          <w:b/>
          <w:bCs/>
          <w:lang w:val="x-none"/>
        </w:rPr>
        <w:t xml:space="preserve"> </w:t>
      </w:r>
      <w:r w:rsidRPr="004F1F10">
        <w:rPr>
          <w:lang w:val="x-none"/>
        </w:rPr>
        <w:t>(KHU, KBS).</w:t>
      </w:r>
      <w:r w:rsidRPr="004F1F10">
        <w:t xml:space="preserve"> Cross-checker: Huawei (training </w:t>
      </w:r>
      <w:bookmarkStart w:id="924"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924"/>
      <w:r w:rsidRPr="004F1F10">
        <w:t xml:space="preserve">), Samsung  inference </w:t>
      </w:r>
      <w:hyperlink r:id="rId461" w:history="1">
        <w:r w:rsidRPr="004F1F10">
          <w:rPr>
            <w:rStyle w:val="Hyperlink"/>
            <w:b/>
            <w:bCs/>
            <w:lang w:val="x-none"/>
          </w:rPr>
          <w:t>JVET-AQ0193</w:t>
        </w:r>
      </w:hyperlink>
      <w:r w:rsidRPr="004F1F10">
        <w:t>).</w:t>
      </w:r>
    </w:p>
    <w:p w14:paraId="18D89DF3" w14:textId="77777777" w:rsidR="004F1F10" w:rsidRPr="004F1F10" w:rsidRDefault="004F1F10" w:rsidP="004F1F10">
      <w:pPr>
        <w:numPr>
          <w:ilvl w:val="0"/>
          <w:numId w:val="126"/>
        </w:numPr>
      </w:pPr>
      <w:bookmarkStart w:id="925" w:name="_Hlk229995771"/>
      <w:r w:rsidRPr="004F1F10">
        <w:t>EE1</w:t>
      </w:r>
      <w:r w:rsidRPr="004F1F10">
        <w:noBreakHyphen/>
        <w:t>1.1.1: Integer model of dynamic convolution.</w:t>
      </w:r>
    </w:p>
    <w:p w14:paraId="4930287A" w14:textId="77777777" w:rsidR="004F1F10" w:rsidRPr="004F1F10" w:rsidRDefault="004F1F10" w:rsidP="004F1F10">
      <w:pPr>
        <w:numPr>
          <w:ilvl w:val="0"/>
          <w:numId w:val="126"/>
        </w:numPr>
      </w:pPr>
      <w:r w:rsidRPr="004F1F10">
        <w:t>EE1</w:t>
      </w:r>
      <w:r w:rsidRPr="004F1F10">
        <w:noBreakHyphen/>
        <w:t>1.1.2: 1.1.1 + Y–UV training</w:t>
      </w:r>
      <w:r w:rsidRPr="004F1F10">
        <w:noBreakHyphen/>
        <w:t>path refinement for balanced coding gain –priority #3 (withdrawn)</w:t>
      </w:r>
    </w:p>
    <w:p w14:paraId="578DA8CF" w14:textId="77777777" w:rsidR="004F1F10" w:rsidRPr="004F1F10" w:rsidRDefault="004F1F10" w:rsidP="004F1F10">
      <w:pPr>
        <w:numPr>
          <w:ilvl w:val="0"/>
          <w:numId w:val="126"/>
        </w:numPr>
      </w:pPr>
      <w:r w:rsidRPr="004F1F10">
        <w:t xml:space="preserve">EE1-1.1.3: 1.1.1/1.1.2 + Reduced training-time strategy. </w:t>
      </w:r>
    </w:p>
    <w:p w14:paraId="7091FAE4" w14:textId="77777777" w:rsidR="004F1F10" w:rsidRPr="004F1F10" w:rsidRDefault="004F1F10" w:rsidP="004F1F10">
      <w:r w:rsidRPr="004F1F10">
        <w:t>All tests will have the same complexity</w:t>
      </w:r>
    </w:p>
    <w:p w14:paraId="2B52FA09" w14:textId="77777777" w:rsidR="004F1F10" w:rsidRPr="004F1F10" w:rsidRDefault="004F1F10" w:rsidP="004F1F10">
      <w:pPr>
        <w:numPr>
          <w:ilvl w:val="1"/>
          <w:numId w:val="127"/>
        </w:numPr>
        <w:rPr>
          <w:lang w:val="x-none"/>
        </w:rPr>
      </w:pPr>
      <w:r w:rsidRPr="004F1F10">
        <w:rPr>
          <w:lang w:val="x-none"/>
        </w:rPr>
        <w:t xml:space="preserve">Parameter counts: </w:t>
      </w:r>
      <w:r w:rsidRPr="004F1F10">
        <w:t xml:space="preserve">835 </w:t>
      </w:r>
      <w:r w:rsidRPr="004F1F10">
        <w:rPr>
          <w:lang w:val="x-none"/>
        </w:rPr>
        <w:t xml:space="preserve">k </w:t>
      </w:r>
    </w:p>
    <w:p w14:paraId="294EF2D4" w14:textId="77777777" w:rsidR="004F1F10" w:rsidRPr="004F1F10" w:rsidRDefault="004F1F10" w:rsidP="004F1F10">
      <w:pPr>
        <w:numPr>
          <w:ilvl w:val="1"/>
          <w:numId w:val="127"/>
        </w:numPr>
        <w:rPr>
          <w:lang w:val="de-DE"/>
        </w:rPr>
      </w:pPr>
      <w:r w:rsidRPr="004F1F10">
        <w:rPr>
          <w:lang w:val="de-DE"/>
        </w:rPr>
        <w:t xml:space="preserve">MACs/pixel: 16.52 k </w:t>
      </w:r>
    </w:p>
    <w:p w14:paraId="54C67466" w14:textId="77777777" w:rsidR="004F1F10" w:rsidRPr="004F1F10" w:rsidRDefault="004F1F10" w:rsidP="004F1F10">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r w:rsidRPr="004F1F10">
        <w:fldChar w:fldCharType="separate"/>
      </w:r>
      <w:r w:rsidRPr="004F1F10">
        <w:t>Figure 2</w:t>
      </w:r>
      <w:r w:rsidRPr="004F1F10">
        <w:rPr>
          <w:lang w:val="en-CA"/>
        </w:rPr>
        <w:fldChar w:fldCharType="end"/>
      </w:r>
      <w:r w:rsidRPr="004F1F10">
        <w:t xml:space="preserve">. </w:t>
      </w:r>
    </w:p>
    <w:p w14:paraId="5C6C4E89" w14:textId="77777777" w:rsidR="004F1F10" w:rsidRPr="004F1F10" w:rsidRDefault="004F1F10" w:rsidP="004F1F10">
      <w:r w:rsidRPr="004F1F10">
        <w:t xml:space="preserve">Changes compared to LOP7 are illustrated on </w:t>
      </w:r>
      <w:r w:rsidRPr="004F1F10">
        <w:fldChar w:fldCharType="begin"/>
      </w:r>
      <w:r w:rsidRPr="004F1F10">
        <w:instrText xml:space="preserve"> REF _Ref227694645 \h  \* MERGEFORMAT </w:instrText>
      </w:r>
      <w:r w:rsidRPr="004F1F10">
        <w:fldChar w:fldCharType="separate"/>
      </w:r>
      <w:r w:rsidRPr="004F1F10">
        <w:t>Figure 2</w:t>
      </w:r>
      <w:r w:rsidRPr="004F1F10">
        <w:rPr>
          <w:lang w:val="en-CA"/>
        </w:rPr>
        <w:fldChar w:fldCharType="end"/>
      </w:r>
      <w:r w:rsidRPr="004F1F10">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p>
    <w:p w14:paraId="420DC3AC" w14:textId="77777777" w:rsidR="004F1F10" w:rsidRPr="004F1F10" w:rsidRDefault="004F1F10" w:rsidP="004F1F10">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gramStart"/>
      <w:r w:rsidRPr="004F1F10">
        <w:t>torch.compile</w:t>
      </w:r>
      <w:proofErr w:type="gramEnd"/>
      <w:r w:rsidRPr="004F1F10">
        <w:t>, and cudnn.benchmark.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4F1F10" w:rsidRDefault="004F1F10" w:rsidP="004F1F10"/>
    <w:p w14:paraId="36D47AC1" w14:textId="77777777" w:rsidR="004F1F10" w:rsidRPr="004F1F10" w:rsidRDefault="004F1F10" w:rsidP="004F1F10"/>
    <w:p w14:paraId="1076224C" w14:textId="77777777" w:rsidR="004F1F10" w:rsidRPr="004F1F10" w:rsidRDefault="004F1F10" w:rsidP="004F1F10"/>
    <w:p w14:paraId="1F0E6B78" w14:textId="77777777" w:rsidR="004F1F10" w:rsidRPr="004F1F10" w:rsidRDefault="004F1F10" w:rsidP="004F1F10">
      <w:pPr>
        <w:rPr>
          <w:i/>
          <w:iCs/>
        </w:rPr>
      </w:pPr>
      <w:bookmarkStart w:id="926" w:name="_Ref227694510"/>
    </w:p>
    <w:p w14:paraId="073D945E"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926"/>
      <w:r w:rsidRPr="004F1F10">
        <w:rPr>
          <w:i/>
          <w:iCs/>
        </w:rPr>
        <w:t xml:space="preserve"> Difference between static and dynamic convolutions.</w:t>
      </w:r>
    </w:p>
    <w:p w14:paraId="60718F59" w14:textId="14F71E30" w:rsidR="004F1F10" w:rsidRPr="004F1F10" w:rsidRDefault="004F1F10" w:rsidP="004F1F10">
      <w:pPr>
        <w:rPr>
          <w:i/>
          <w:iCs/>
        </w:rPr>
      </w:pPr>
      <w:r w:rsidRPr="004F1F10">
        <w:rPr>
          <w:i/>
          <w:iCs/>
          <w:noProof/>
        </w:rPr>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4F1F10" w:rsidRDefault="004F1F10" w:rsidP="004F1F10">
      <w:pPr>
        <w:rPr>
          <w:i/>
          <w:iCs/>
        </w:rPr>
      </w:pPr>
      <w:bookmarkStart w:id="927" w:name="_Ref234003225"/>
      <w:bookmarkStart w:id="928" w:name="_Ref227694645"/>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927"/>
      <w:r w:rsidRPr="004F1F10">
        <w:rPr>
          <w:i/>
          <w:iCs/>
        </w:rPr>
        <w:t xml:space="preserve"> Process of router-based expert kernel generation.</w:t>
      </w:r>
    </w:p>
    <w:p w14:paraId="173F62FD" w14:textId="7C8C748D" w:rsidR="004F1F10" w:rsidRPr="004F1F10" w:rsidRDefault="004F1F10" w:rsidP="004F1F10">
      <w:pPr>
        <w:rPr>
          <w:i/>
          <w:iCs/>
        </w:rPr>
      </w:pPr>
      <w:r w:rsidRPr="004F1F10">
        <w:rPr>
          <w:i/>
          <w:iCs/>
          <w:noProof/>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928"/>
      <w:r w:rsidRPr="004F1F10">
        <w:rPr>
          <w:i/>
          <w:iCs/>
        </w:rPr>
        <w:t xml:space="preserve"> Modifications compared to LOP7</w:t>
      </w:r>
    </w:p>
    <w:p w14:paraId="2977A7D0" w14:textId="200BBDE3" w:rsidR="004F1F10" w:rsidRPr="004F1F10" w:rsidRDefault="004F1F10" w:rsidP="004F1F10">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4F1F10" w:rsidRDefault="004F1F10" w:rsidP="004F1F10"/>
    <w:p w14:paraId="7CFEE029" w14:textId="77777777" w:rsidR="004F1F10" w:rsidRPr="004F1F10" w:rsidRDefault="004F1F10" w:rsidP="004F1F10">
      <w:pPr>
        <w:rPr>
          <w:i/>
          <w:iCs/>
        </w:rPr>
      </w:pPr>
      <w:r w:rsidRPr="004F1F10">
        <w:rPr>
          <w:i/>
          <w:iCs/>
        </w:rPr>
        <w:t>^</w:t>
      </w:r>
    </w:p>
    <w:p w14:paraId="58EA88B1" w14:textId="77777777" w:rsidR="004F1F10" w:rsidRPr="004F1F10" w:rsidRDefault="004F1F10" w:rsidP="004F1F10">
      <w:pPr>
        <w:rPr>
          <w:i/>
          <w:iCs/>
        </w:rPr>
      </w:pPr>
      <w:r w:rsidRPr="004F1F10">
        <w:rPr>
          <w:i/>
          <w:iCs/>
        </w:rPr>
        <w:lastRenderedPageBreak/>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r w:rsidRPr="004F1F10">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b/>
                <w:bCs/>
              </w:rPr>
            </w:pPr>
            <w:r w:rsidRPr="004F1F10">
              <w:rPr>
                <w:b/>
                <w:bCs/>
              </w:rPr>
              <w:t>Cross</w:t>
            </w:r>
          </w:p>
          <w:p w14:paraId="36EDD0B6" w14:textId="77777777" w:rsidR="004F1F10" w:rsidRPr="004F1F10" w:rsidRDefault="004F1F10" w:rsidP="004F1F10">
            <w:pPr>
              <w:rPr>
                <w:b/>
                <w:bCs/>
              </w:rPr>
            </w:pPr>
            <w:r w:rsidRPr="004F1F10">
              <w:rPr>
                <w:b/>
                <w:bCs/>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b/>
                <w:bCs/>
              </w:rPr>
            </w:pPr>
            <w:r w:rsidRPr="004F1F10">
              <w:rPr>
                <w:b/>
                <w:bCs/>
              </w:rPr>
              <w:t>Training</w:t>
            </w:r>
          </w:p>
          <w:p w14:paraId="5202EC07" w14:textId="77777777" w:rsidR="004F1F10" w:rsidRPr="004F1F10" w:rsidRDefault="004F1F10" w:rsidP="004F1F10">
            <w:pPr>
              <w:rPr>
                <w:b/>
                <w:bCs/>
              </w:rPr>
            </w:pPr>
            <w:r w:rsidRPr="004F1F10">
              <w:rPr>
                <w:b/>
                <w:bCs/>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b/>
                <w:bCs/>
              </w:rPr>
            </w:pPr>
            <w:r w:rsidRPr="004F1F10">
              <w:rPr>
                <w:b/>
                <w:bCs/>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b/>
                <w:bCs/>
              </w:rPr>
            </w:pPr>
            <w:r w:rsidRPr="004F1F10">
              <w:t>d</w:t>
            </w:r>
            <w:r w:rsidRPr="004F1F10">
              <w:rPr>
                <w:vertAlign w:val="subscript"/>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r w:rsidRPr="004F1F10">
              <w:rPr>
                <w:b/>
                <w:bCs/>
              </w:rPr>
              <w:t>kMAC/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r w:rsidRPr="004F1F10">
              <w:rPr>
                <w:b/>
                <w:bCs/>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b/>
                <w:bCs/>
              </w:rPr>
            </w:pPr>
            <w:r w:rsidRPr="004F1F10">
              <w:rPr>
                <w:b/>
                <w:bCs/>
              </w:rPr>
              <w:t>RA cfg,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b/>
                <w:bCs/>
              </w:rPr>
            </w:pPr>
            <w:r w:rsidRPr="004F1F10">
              <w:rPr>
                <w:b/>
                <w:bCs/>
              </w:rPr>
              <w:t>RunTime</w:t>
            </w:r>
          </w:p>
        </w:tc>
      </w:tr>
      <w:tr w:rsidR="004F1F10" w:rsidRPr="004F1F10"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b/>
                <w:bCs/>
              </w:rPr>
            </w:pPr>
            <w:r w:rsidRPr="004F1F10">
              <w:rPr>
                <w:b/>
                <w:bCs/>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b/>
                <w:bCs/>
              </w:rPr>
            </w:pPr>
            <w:r w:rsidRPr="004F1F10">
              <w:rPr>
                <w:b/>
                <w:bCs/>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b/>
                <w:bCs/>
              </w:rPr>
            </w:pPr>
            <w:r w:rsidRPr="004F1F10">
              <w:rPr>
                <w:b/>
                <w:bCs/>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b/>
                <w:bCs/>
              </w:rPr>
            </w:pPr>
            <w:r w:rsidRPr="004F1F10">
              <w:rPr>
                <w:b/>
                <w:bCs/>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b/>
                <w:bCs/>
              </w:rPr>
            </w:pPr>
            <w:r w:rsidRPr="004F1F10">
              <w:rPr>
                <w:b/>
                <w:bCs/>
              </w:rPr>
              <w:t>Dec</w:t>
            </w:r>
          </w:p>
        </w:tc>
      </w:tr>
      <w:tr w:rsidR="004F1F10" w:rsidRPr="004F1F10"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r w:rsidRPr="004F1F10">
              <w:rPr>
                <w:b/>
                <w:bCs/>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r w:rsidRPr="004F1F10">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r w:rsidRPr="004F1F10">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r w:rsidRPr="004F1F10">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r w:rsidRPr="004F1F10">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r w:rsidRPr="004F1F10">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r w:rsidRPr="004F1F10">
              <w:rPr>
                <w:rFonts w:eastAsia="Times New Roman"/>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r w:rsidRPr="004F1F10">
              <w:rPr>
                <w:rFonts w:eastAsia="Times New Roman"/>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rFonts w:eastAsia="Times New Roman"/>
              </w:rPr>
            </w:pPr>
            <w:r w:rsidRPr="004F1F10">
              <w:rPr>
                <w:rFonts w:eastAsia="Times New Roman"/>
              </w:rPr>
              <w:t>100%</w:t>
            </w:r>
          </w:p>
        </w:tc>
      </w:tr>
      <w:tr w:rsidR="004F1F10" w:rsidRPr="004F1F10"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rFonts w:eastAsia="Times New Roman"/>
              </w:rPr>
            </w:pPr>
            <w:r w:rsidRPr="004F1F10">
              <w:rPr>
                <w:b/>
                <w:bCs/>
              </w:rPr>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r w:rsidRPr="004F1F10">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r w:rsidRPr="004F1F10">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r w:rsidRPr="004F1F10">
              <w:rPr>
                <w:rFonts w:eastAsia="Times New Roman"/>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rFonts w:eastAsia="Times New Roman"/>
              </w:rPr>
            </w:pPr>
            <w:r w:rsidRPr="004F1F10">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r w:rsidRPr="004F1F10">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r w:rsidRPr="004F1F10">
              <w:rPr>
                <w:rFonts w:eastAsia="Times New Roman"/>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rFonts w:eastAsia="Times New Roman"/>
              </w:rPr>
            </w:pPr>
            <w:r w:rsidRPr="004F1F10">
              <w:rPr>
                <w:rFonts w:eastAsia="Times New Roman"/>
              </w:rPr>
              <w:t>125%</w:t>
            </w:r>
          </w:p>
        </w:tc>
      </w:tr>
      <w:tr w:rsidR="004F1F10" w:rsidRPr="004F1F10"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rFonts w:eastAsia="Times New Roman"/>
              </w:rPr>
            </w:pPr>
            <w:r w:rsidRPr="004F1F10">
              <w:rPr>
                <w:b/>
                <w:bCs/>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r w:rsidRPr="004F1F10">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r w:rsidRPr="004F1F10">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r w:rsidRPr="004F1F10">
              <w:rPr>
                <w:rFonts w:eastAsia="Times New Roman"/>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rFonts w:eastAsia="Times New Roman"/>
              </w:rPr>
            </w:pPr>
            <w:r w:rsidRPr="004F1F10">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r w:rsidRPr="004F1F10">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r w:rsidRPr="004F1F10">
              <w:rPr>
                <w:rFonts w:eastAsia="Times New Roman"/>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rFonts w:eastAsia="Times New Roman"/>
              </w:rPr>
            </w:pPr>
            <w:r w:rsidRPr="004F1F10">
              <w:rPr>
                <w:rFonts w:eastAsia="Times New Roman"/>
              </w:rPr>
              <w:t>119%</w:t>
            </w:r>
          </w:p>
        </w:tc>
      </w:tr>
    </w:tbl>
    <w:p w14:paraId="6D2F0855" w14:textId="77777777" w:rsidR="004F1F10" w:rsidRPr="004F1F10" w:rsidRDefault="004F1F10" w:rsidP="004F1F10">
      <w:r w:rsidRPr="004F1F10">
        <w:t xml:space="preserve">Feedback from the cross-checkers: </w:t>
      </w:r>
    </w:p>
    <w:p w14:paraId="405F90B3" w14:textId="77777777" w:rsidR="004F1F10" w:rsidRPr="004F1F10" w:rsidRDefault="004F1F10" w:rsidP="004F1F10">
      <w:r w:rsidRPr="004F1F10">
        <w:t>For both EE1-1.1.1 and EE1-1.1.3 perfect match was observed during inference cross-check.</w:t>
      </w:r>
    </w:p>
    <w:p w14:paraId="2D3F0B8E" w14:textId="77777777" w:rsidR="004F1F10" w:rsidRPr="004F1F10" w:rsidRDefault="004F1F10" w:rsidP="004F1F10">
      <w:r w:rsidRPr="004F1F10">
        <w:t xml:space="preserve">After re-training of EE1-1.1.1 the BD-rate difference (Y component) of 0.1% (RA cfg) and 0.0% (all intra cfg test) was observed. </w:t>
      </w:r>
    </w:p>
    <w:p w14:paraId="66AB08F8" w14:textId="77777777" w:rsidR="004F1F10" w:rsidRPr="004F1F10" w:rsidRDefault="004F1F10" w:rsidP="004F1F10">
      <w:r w:rsidRPr="004F1F10">
        <w:t xml:space="preserve">Re-training of EE1-1.1.3 is still ongoing (about a half of epochs is done).  </w:t>
      </w:r>
    </w:p>
    <w:p w14:paraId="4A840FC0" w14:textId="77777777" w:rsidR="004F1F10" w:rsidRPr="004F1F10" w:rsidRDefault="004F1F10" w:rsidP="004F1F10">
      <w:pPr>
        <w:rPr>
          <w:u w:val="single"/>
        </w:rPr>
      </w:pPr>
      <w:r w:rsidRPr="004F1F10">
        <w:rPr>
          <w:u w:val="single"/>
        </w:rPr>
        <w:t xml:space="preserve">Observations /conclusions: </w:t>
      </w:r>
    </w:p>
    <w:p w14:paraId="475D03AE" w14:textId="77777777" w:rsidR="004F1F10" w:rsidRPr="004F1F10" w:rsidRDefault="004F1F10" w:rsidP="004F1F10">
      <w:pPr>
        <w:numPr>
          <w:ilvl w:val="0"/>
          <w:numId w:val="128"/>
        </w:numPr>
      </w:pPr>
      <w:r w:rsidRPr="004F1F10">
        <w:t xml:space="preserve">dynamic convolution introduced into NN-based LOP in-loop filter, improve compression performance </w:t>
      </w:r>
      <w:proofErr w:type="gramStart"/>
      <w:r w:rsidRPr="004F1F10">
        <w:t>0.6..</w:t>
      </w:r>
      <w:proofErr w:type="gramEnd"/>
      <w:r w:rsidRPr="004F1F10">
        <w:t xml:space="preserve">0.7% BD-rate (same kMAC/pxl, </w:t>
      </w:r>
      <w:r w:rsidRPr="004F1F10">
        <w:sym w:font="Symbol" w:char="F0B4"/>
      </w:r>
      <w:r w:rsidRPr="004F1F10">
        <w:t>4 larger model)</w:t>
      </w:r>
    </w:p>
    <w:p w14:paraId="5662F643" w14:textId="0E3432E6" w:rsidR="004F1F10" w:rsidRDefault="004F1F10" w:rsidP="004F1F10">
      <w:pPr>
        <w:numPr>
          <w:ilvl w:val="0"/>
          <w:numId w:val="128"/>
        </w:numPr>
      </w:pPr>
      <w:r w:rsidRPr="004F1F10">
        <w:t xml:space="preserve">The increase of training time compared to the LOP7 has been reduced to just </w:t>
      </w:r>
      <w:bookmarkEnd w:id="925"/>
      <w:r w:rsidRPr="004F1F10">
        <w:t>20% (5.4 days vs 4.5 days)</w:t>
      </w:r>
    </w:p>
    <w:p w14:paraId="03915B41" w14:textId="4176D46B" w:rsidR="00FC5B4B" w:rsidRDefault="00FC5B4B" w:rsidP="00FC5B4B">
      <w:r>
        <w:t>From discussion in JVET Wednesday 8 July:</w:t>
      </w:r>
    </w:p>
    <w:p w14:paraId="06BFE4D8" w14:textId="0AF58EBA" w:rsidR="00FC5B4B" w:rsidRDefault="00FC5B4B" w:rsidP="00FC5B4B">
      <w:r>
        <w:t>- Gain of 1.1.1 and 1.1.3 is attractive, kMAC not increased relative to LOP7, but both come with substantial increase of memory usage, and increase in training time</w:t>
      </w:r>
      <w:r w:rsidR="00805199">
        <w:t xml:space="preserve"> (less for 1.1.3, but training crosscheck not yet finished)</w:t>
      </w:r>
      <w:r>
        <w:t>.</w:t>
      </w:r>
    </w:p>
    <w:p w14:paraId="77EEE460" w14:textId="09712621" w:rsidR="00FC5B4B" w:rsidRDefault="00FC5B4B" w:rsidP="00FC5B4B">
      <w:r>
        <w:t xml:space="preserve">- Also increase in decoding time (on CPU), and could also be more difficult to implement </w:t>
      </w:r>
      <w:r w:rsidR="00805199">
        <w:t>on GPU.</w:t>
      </w:r>
    </w:p>
    <w:p w14:paraId="79379596" w14:textId="4F0E62C4" w:rsidR="00805199" w:rsidRDefault="00805199" w:rsidP="00FC5B4B">
      <w:r>
        <w:t>- For the NNVC exploration, the dynamic convolution is interesting, even though it may be less practical for implementation than LOP7 – Candidate for adoption.</w:t>
      </w:r>
    </w:p>
    <w:p w14:paraId="4347F182" w14:textId="77777777" w:rsidR="00B62151" w:rsidRDefault="00805199" w:rsidP="00362B04">
      <w:pPr>
        <w:rPr>
          <w:ins w:id="929" w:author="Mathias Wien" w:date="2026-07-13T17:11:00Z"/>
        </w:rPr>
      </w:pPr>
      <w:del w:id="930" w:author="Mathias Wien" w:date="2026-07-13T17:08:00Z">
        <w:r w:rsidRPr="00362B04">
          <w:rPr>
            <w:highlight w:val="yellow"/>
          </w:rPr>
          <w:delText>Revisit</w:delText>
        </w:r>
        <w:r>
          <w:delText xml:space="preserve">: </w:delText>
        </w:r>
      </w:del>
      <w:ins w:id="931" w:author="Mathias Wien" w:date="2026-07-13T17:09:00Z">
        <w:r w:rsidR="00B62151">
          <w:t>In the dis</w:t>
        </w:r>
      </w:ins>
      <w:ins w:id="932" w:author="Mathias Wien" w:date="2026-07-13T17:10:00Z">
        <w:r w:rsidR="00B62151">
          <w:t xml:space="preserve">cussion </w:t>
        </w:r>
      </w:ins>
      <w:ins w:id="933" w:author="Mathias Wien" w:date="2026-07-13T17:11:00Z">
        <w:r w:rsidR="00B62151">
          <w:t xml:space="preserve">in the JVET session </w:t>
        </w:r>
      </w:ins>
      <w:ins w:id="934" w:author="Mathias Wien" w:date="2026-07-13T17:10:00Z">
        <w:r w:rsidR="00B62151">
          <w:t>on July 13</w:t>
        </w:r>
        <w:r w:rsidR="00B62151" w:rsidRPr="00B62151">
          <w:rPr>
            <w:vertAlign w:val="superscript"/>
            <w:rPrChange w:id="935" w:author="Mathias Wien" w:date="2026-07-13T17:10:00Z">
              <w:rPr/>
            </w:rPrChange>
          </w:rPr>
          <w:t>th</w:t>
        </w:r>
        <w:r w:rsidR="00B62151">
          <w:t xml:space="preserve"> 1600h it was c</w:t>
        </w:r>
      </w:ins>
      <w:del w:id="936" w:author="Mathias Wien" w:date="2026-07-13T17:10:00Z">
        <w:r>
          <w:delText>C</w:delText>
        </w:r>
      </w:del>
      <w:r>
        <w:t>onfirm</w:t>
      </w:r>
      <w:ins w:id="937" w:author="Mathias Wien" w:date="2026-07-13T17:10:00Z">
        <w:r w:rsidR="00B62151">
          <w:t>ed</w:t>
        </w:r>
      </w:ins>
      <w:r>
        <w:t xml:space="preserve"> with </w:t>
      </w:r>
      <w:ins w:id="938" w:author="Mathias Wien" w:date="2026-07-13T17:10:00Z">
        <w:r w:rsidR="00B62151">
          <w:t xml:space="preserve">the </w:t>
        </w:r>
      </w:ins>
      <w:r>
        <w:t xml:space="preserve">software coordinator that </w:t>
      </w:r>
      <w:ins w:id="939" w:author="Mathias Wien" w:date="2026-07-13T17:11:00Z">
        <w:r w:rsidR="00B62151">
          <w:t xml:space="preserve">the </w:t>
        </w:r>
      </w:ins>
      <w:r>
        <w:t xml:space="preserve">SADL implementation </w:t>
      </w:r>
      <w:del w:id="940" w:author="Mathias Wien" w:date="2026-07-13T17:11:00Z">
        <w:r>
          <w:delText>does not have problem</w:delText>
        </w:r>
      </w:del>
      <w:del w:id="941" w:author="Mathias Wien" w:date="2026-07-13T19:57:00Z">
        <w:r>
          <w:delText xml:space="preserve">. </w:delText>
        </w:r>
      </w:del>
      <w:ins w:id="942" w:author="Mathias Wien" w:date="2026-07-13T17:11:00Z">
        <w:r w:rsidR="00B62151">
          <w:t>has a sufficient quality and does not break existing tools</w:t>
        </w:r>
      </w:ins>
      <w:ins w:id="943" w:author="Mathias Wien" w:date="2026-07-13T19:57:00Z">
        <w:r>
          <w:t xml:space="preserve">. </w:t>
        </w:r>
      </w:ins>
    </w:p>
    <w:p w14:paraId="4FE71DC1" w14:textId="1D4FE1B8" w:rsidR="00805199" w:rsidRPr="004F1F10" w:rsidRDefault="00B62151" w:rsidP="00362B04">
      <w:pPr>
        <w:rPr>
          <w:ins w:id="944" w:author="Mathias Wien" w:date="2026-07-13T17:08:00Z"/>
        </w:rPr>
      </w:pPr>
      <w:ins w:id="945" w:author="Mathias Wien" w:date="2026-07-13T17:12:00Z">
        <w:r>
          <w:t xml:space="preserve">It was further reported that EE-1.1.1 has been confirmed previously. </w:t>
        </w:r>
      </w:ins>
      <w:ins w:id="946" w:author="Mathias Wien" w:date="2026-07-13T17:13:00Z">
        <w:r>
          <w:t xml:space="preserve">The simulations confirming the performance of </w:t>
        </w:r>
      </w:ins>
      <w:ins w:id="947" w:author="Mathias Wien" w:date="2026-07-13T17:12:00Z">
        <w:r>
          <w:t>EE-</w:t>
        </w:r>
      </w:ins>
      <w:r w:rsidR="00805199">
        <w:t xml:space="preserve">1.1.3 </w:t>
      </w:r>
      <w:ins w:id="948" w:author="Mathias Wien" w:date="2026-07-13T17:13:00Z">
        <w:r>
          <w:t xml:space="preserve">were started after successful training. It was considered unlikely to receive </w:t>
        </w:r>
      </w:ins>
      <w:ins w:id="949" w:author="Mathias Wien" w:date="2026-07-13T17:14:00Z">
        <w:r>
          <w:t xml:space="preserve">full </w:t>
        </w:r>
      </w:ins>
      <w:ins w:id="950" w:author="Mathias Wien" w:date="2026-07-13T17:13:00Z">
        <w:r>
          <w:t xml:space="preserve">results of the </w:t>
        </w:r>
      </w:ins>
      <w:ins w:id="951" w:author="Mathias Wien" w:date="2026-07-13T17:14:00Z">
        <w:r>
          <w:t xml:space="preserve">simulations by the end of the meeting. </w:t>
        </w:r>
      </w:ins>
      <w:del w:id="952" w:author="Mathias Wien" w:date="2026-07-13T17:14:00Z">
        <w:r w:rsidR="00805199">
          <w:delText xml:space="preserve">should </w:delText>
        </w:r>
      </w:del>
      <w:ins w:id="953" w:author="Mathias Wien" w:date="2026-07-13T17:14:00Z">
        <w:r>
          <w:t xml:space="preserve">It was suggested to conditionally adopt EE-1.1.3 based on confirmation in the AHG phase. Otherwise, EE-1.1.1 </w:t>
        </w:r>
      </w:ins>
      <w:ins w:id="954" w:author="Mathias Wien" w:date="2026-07-13T17:15:00Z">
        <w:r>
          <w:t>would be adopted.</w:t>
        </w:r>
      </w:ins>
      <w:del w:id="955" w:author="Mathias Wien" w:date="2026-07-13T17:14:00Z">
        <w:r w:rsidR="00805199">
          <w:delText>be adopted as replacement of LOP7 if the training crosscheck is successful, otherwise 1.1.1.</w:delText>
        </w:r>
      </w:del>
      <w:ins w:id="956" w:author="Mathias Wien" w:date="2026-07-13T17:16:00Z">
        <w:r>
          <w:t xml:space="preserve"> EE-1.</w:t>
        </w:r>
      </w:ins>
      <w:ins w:id="957" w:author="Mathias Wien" w:date="2026-07-13T17:17:00Z">
        <w:r>
          <w:t>1.1 was suggested to be integrated into the NNVC software and potentially be replaced later upon successful performance confirmation.</w:t>
        </w:r>
      </w:ins>
    </w:p>
    <w:p w14:paraId="6EAF64DB" w14:textId="77777777" w:rsidR="001F0E0A" w:rsidRPr="004F1F10" w:rsidRDefault="001F0E0A" w:rsidP="00362B04">
      <w:pPr>
        <w:rPr>
          <w:ins w:id="958" w:author="Mathias Wien" w:date="2026-07-13T19:57:00Z"/>
        </w:rPr>
      </w:pPr>
    </w:p>
    <w:p w14:paraId="2D8E5031" w14:textId="77777777" w:rsidR="004F1F10" w:rsidRPr="004F1F10" w:rsidRDefault="004F1F10" w:rsidP="004F1F10">
      <w:pPr>
        <w:numPr>
          <w:ilvl w:val="0"/>
          <w:numId w:val="126"/>
        </w:numPr>
        <w:rPr>
          <w:b/>
          <w:bCs/>
          <w:i/>
          <w:iCs/>
          <w:lang w:val="x-none"/>
        </w:rPr>
      </w:pPr>
      <w:r w:rsidRPr="004F1F10">
        <w:rPr>
          <w:b/>
          <w:bCs/>
          <w:i/>
          <w:iCs/>
          <w:lang w:val="x-none"/>
        </w:rPr>
        <w:t xml:space="preserve">EE1-2 NN-Inter </w:t>
      </w:r>
    </w:p>
    <w:p w14:paraId="47A73833" w14:textId="77777777" w:rsidR="004F1F10" w:rsidRPr="004F1F10" w:rsidRDefault="004F1F10" w:rsidP="004F1F10">
      <w:pPr>
        <w:rPr>
          <w:b/>
          <w:bCs/>
          <w:i/>
          <w:iCs/>
        </w:rPr>
      </w:pPr>
      <w:r w:rsidRPr="004F1F10">
        <w:rPr>
          <w:b/>
          <w:bCs/>
          <w:i/>
          <w:iCs/>
        </w:rPr>
        <w:t>Comparison points LDRF1 / HDRF1:</w:t>
      </w:r>
    </w:p>
    <w:p w14:paraId="7523D28B" w14:textId="77777777" w:rsidR="004F1F10" w:rsidRPr="004F1F10" w:rsidRDefault="004F1F10" w:rsidP="004F1F10">
      <w:pPr>
        <w:numPr>
          <w:ilvl w:val="0"/>
          <w:numId w:val="127"/>
        </w:numPr>
        <w:rPr>
          <w:lang w:val="de-DE"/>
        </w:rPr>
      </w:pPr>
      <w:bookmarkStart w:id="959" w:name="_Hlk231978833"/>
      <w:r w:rsidRPr="004F1F10">
        <w:rPr>
          <w:lang w:val="de-DE"/>
        </w:rPr>
        <w:t>Parameter counts: 3600 k / 6064 k</w:t>
      </w:r>
    </w:p>
    <w:p w14:paraId="7A510C6A" w14:textId="77777777" w:rsidR="004F1F10" w:rsidRPr="004F1F10" w:rsidRDefault="004F1F10" w:rsidP="004F1F10">
      <w:pPr>
        <w:numPr>
          <w:ilvl w:val="0"/>
          <w:numId w:val="127"/>
        </w:numPr>
        <w:rPr>
          <w:lang w:val="de-DE"/>
        </w:rPr>
      </w:pPr>
      <w:r w:rsidRPr="004F1F10">
        <w:rPr>
          <w:lang w:val="de-DE"/>
        </w:rPr>
        <w:t>MACs/pixel:     62 k / 477 k</w:t>
      </w:r>
      <w:bookmarkEnd w:id="959"/>
    </w:p>
    <w:p w14:paraId="12562A55" w14:textId="77777777" w:rsidR="004F1F10" w:rsidRPr="004F1F10" w:rsidRDefault="004F1F10" w:rsidP="004F1F10">
      <w:pPr>
        <w:numPr>
          <w:ilvl w:val="1"/>
          <w:numId w:val="126"/>
        </w:numPr>
      </w:pPr>
      <w:r w:rsidRPr="004F1F10">
        <w:rPr>
          <w:lang w:val="x-none"/>
        </w:rPr>
        <w:lastRenderedPageBreak/>
        <w:t xml:space="preserve">EE1-2.1 – Very Small Deep Reference Frame Generation Network for Inter Prediction Enhancement  </w:t>
      </w:r>
      <w:hyperlink r:id="rId465" w:history="1">
        <w:r w:rsidRPr="004F1F10">
          <w:rPr>
            <w:rStyle w:val="Hyperlink"/>
            <w:b/>
            <w:bCs/>
            <w:lang w:val="x-none"/>
          </w:rPr>
          <w:t>JVET-AQ0047</w:t>
        </w:r>
      </w:hyperlink>
      <w:r w:rsidRPr="004F1F10">
        <w:rPr>
          <w:lang w:val="x-none"/>
        </w:rPr>
        <w:t xml:space="preserve"> (Wuhan Uni)</w:t>
      </w:r>
      <w:r w:rsidRPr="004F1F10">
        <w:t xml:space="preserve"> Cross-checker: </w:t>
      </w:r>
      <w:r w:rsidRPr="004F1F10">
        <w:rPr>
          <w:lang w:val="en-CA"/>
        </w:rPr>
        <w:t xml:space="preserve">InterDigital (inference </w:t>
      </w:r>
      <w:hyperlink r:id="rId466" w:history="1">
        <w:r w:rsidRPr="004F1F10">
          <w:rPr>
            <w:rStyle w:val="Hyperlink"/>
            <w:b/>
            <w:bCs/>
            <w:lang w:val="x-none"/>
          </w:rPr>
          <w:t>JVET-AQ0137</w:t>
        </w:r>
      </w:hyperlink>
      <w:r w:rsidRPr="004F1F10">
        <w:rPr>
          <w:lang w:val="en-CA"/>
        </w:rPr>
        <w:t xml:space="preserve">),  </w:t>
      </w:r>
      <w:r w:rsidRPr="004F1F10">
        <w:t xml:space="preserve">Huawei (training and inference - </w:t>
      </w:r>
      <w:hyperlink r:id="rId467" w:history="1">
        <w:r w:rsidRPr="004F1F10">
          <w:rPr>
            <w:rStyle w:val="Hyperlink"/>
            <w:lang w:val="x-none"/>
          </w:rPr>
          <w:t>JVET-AQ0217</w:t>
        </w:r>
      </w:hyperlink>
      <w:r w:rsidRPr="004F1F10">
        <w:t>)</w:t>
      </w:r>
    </w:p>
    <w:p w14:paraId="0EA2C10B" w14:textId="77777777" w:rsidR="004F1F10" w:rsidRPr="004F1F10" w:rsidRDefault="004F1F10" w:rsidP="004F1F10">
      <w:pPr>
        <w:rPr>
          <w:lang w:val="de-DE"/>
        </w:rPr>
      </w:pPr>
      <w:bookmarkStart w:id="960" w:name="_Hlk231978784"/>
      <w:r w:rsidRPr="004F1F10">
        <w:rPr>
          <w:lang w:val="x-none"/>
        </w:rPr>
        <w:tab/>
      </w:r>
      <w:r w:rsidRPr="004F1F10">
        <w:rPr>
          <w:lang w:val="x-none"/>
        </w:rPr>
        <w:tab/>
        <w:t>EE1-2.1</w:t>
      </w:r>
      <w:r w:rsidRPr="004F1F10">
        <w:rPr>
          <w:lang w:val="de-DE"/>
        </w:rPr>
        <w:t>/2</w:t>
      </w:r>
      <w:r w:rsidRPr="004F1F10">
        <w:rPr>
          <w:lang w:val="x-none"/>
        </w:rPr>
        <w:t xml:space="preserve"> </w:t>
      </w:r>
      <w:r w:rsidRPr="004F1F10">
        <w:rPr>
          <w:lang w:val="de-DE"/>
        </w:rPr>
        <w:t>VLDRF / VLDRF(16)</w:t>
      </w:r>
    </w:p>
    <w:p w14:paraId="14D48563" w14:textId="77777777" w:rsidR="004F1F10" w:rsidRPr="004F1F10" w:rsidRDefault="004F1F10" w:rsidP="004F1F10">
      <w:pPr>
        <w:numPr>
          <w:ilvl w:val="0"/>
          <w:numId w:val="127"/>
        </w:numPr>
        <w:rPr>
          <w:lang w:val="de-DE"/>
        </w:rPr>
      </w:pPr>
      <w:r w:rsidRPr="004F1F10">
        <w:rPr>
          <w:lang w:val="de-DE"/>
        </w:rPr>
        <w:t xml:space="preserve">Parameter counts: 243 / 257 k </w:t>
      </w:r>
    </w:p>
    <w:p w14:paraId="380DD7E5" w14:textId="77777777" w:rsidR="004F1F10" w:rsidRPr="004F1F10" w:rsidRDefault="004F1F10" w:rsidP="004F1F10">
      <w:pPr>
        <w:numPr>
          <w:ilvl w:val="0"/>
          <w:numId w:val="127"/>
        </w:numPr>
        <w:rPr>
          <w:lang w:val="de-DE"/>
        </w:rPr>
      </w:pPr>
      <w:r w:rsidRPr="004F1F10">
        <w:rPr>
          <w:lang w:val="de-DE"/>
        </w:rPr>
        <w:t xml:space="preserve">MACs/pixel: 8.8 / 9.7 k </w:t>
      </w:r>
      <w:bookmarkEnd w:id="960"/>
    </w:p>
    <w:p w14:paraId="06203720" w14:textId="77777777" w:rsidR="004F1F10" w:rsidRPr="004F1F10" w:rsidRDefault="004F1F10" w:rsidP="004F1F10">
      <w:pPr>
        <w:numPr>
          <w:ilvl w:val="1"/>
          <w:numId w:val="126"/>
        </w:numPr>
      </w:pPr>
      <w:r w:rsidRPr="004F1F10">
        <w:rPr>
          <w:lang w:val="x-none"/>
        </w:rPr>
        <w:t xml:space="preserve"> EE1-2.2 – </w:t>
      </w:r>
      <w:r w:rsidRPr="004F1F10">
        <w:rPr>
          <w:lang w:val="en-CA"/>
        </w:rPr>
        <w:t xml:space="preserve">Improved H-DRF with Weighted Fusion and Optimized YUV Processing  </w:t>
      </w:r>
      <w:hyperlink r:id="rId468" w:history="1">
        <w:r w:rsidRPr="004F1F10">
          <w:rPr>
            <w:rStyle w:val="Hyperlink"/>
            <w:b/>
            <w:bCs/>
            <w:lang w:val="x-none"/>
          </w:rPr>
          <w:t>JVET-AQ0048</w:t>
        </w:r>
      </w:hyperlink>
      <w:r w:rsidRPr="004F1F10">
        <w:rPr>
          <w:lang w:val="x-none"/>
        </w:rPr>
        <w:t xml:space="preserve"> (Wuhan Uni)</w:t>
      </w:r>
      <w:r w:rsidRPr="004F1F10">
        <w:t xml:space="preserve"> Cross-checker: </w:t>
      </w:r>
      <w:r w:rsidRPr="004F1F10">
        <w:rPr>
          <w:lang w:val="en-CA"/>
        </w:rPr>
        <w:t xml:space="preserve">InterDigital (inference </w:t>
      </w:r>
      <w:hyperlink r:id="rId469" w:history="1">
        <w:r w:rsidRPr="004F1F10">
          <w:rPr>
            <w:rStyle w:val="Hyperlink"/>
            <w:b/>
            <w:bCs/>
            <w:lang w:val="x-none"/>
          </w:rPr>
          <w:t>JVET-AQ0137</w:t>
        </w:r>
      </w:hyperlink>
      <w:r w:rsidRPr="004F1F10">
        <w:rPr>
          <w:lang w:val="en-CA"/>
        </w:rPr>
        <w:t xml:space="preserve">),  </w:t>
      </w:r>
      <w:r w:rsidRPr="004F1F10">
        <w:t xml:space="preserve">Huawei (model quantizer and inference – </w:t>
      </w:r>
      <w:hyperlink r:id="rId470" w:history="1">
        <w:r w:rsidRPr="004F1F10">
          <w:rPr>
            <w:rStyle w:val="Hyperlink"/>
            <w:b/>
            <w:bCs/>
            <w:lang w:val="x-none"/>
          </w:rPr>
          <w:t>JVET-AQ0206</w:t>
        </w:r>
      </w:hyperlink>
      <w:r w:rsidRPr="004F1F10">
        <w:rPr>
          <w:b/>
          <w:bCs/>
          <w:u w:val="single"/>
        </w:rPr>
        <w:t xml:space="preserve">, </w:t>
      </w:r>
      <w:hyperlink r:id="rId471" w:history="1">
        <w:r w:rsidRPr="004F1F10">
          <w:rPr>
            <w:rStyle w:val="Hyperlink"/>
            <w:b/>
            <w:bCs/>
            <w:lang w:val="x-none"/>
          </w:rPr>
          <w:t>JVET-AQ0216</w:t>
        </w:r>
      </w:hyperlink>
      <w:r w:rsidRPr="004F1F10">
        <w:t>)</w:t>
      </w:r>
    </w:p>
    <w:p w14:paraId="1CEF6C51" w14:textId="77777777" w:rsidR="004F1F10" w:rsidRPr="004F1F10" w:rsidRDefault="004F1F10" w:rsidP="004F1F10">
      <w:pPr>
        <w:numPr>
          <w:ilvl w:val="0"/>
          <w:numId w:val="127"/>
        </w:numPr>
        <w:rPr>
          <w:lang w:val="de-DE"/>
        </w:rPr>
      </w:pPr>
      <w:bookmarkStart w:id="961" w:name="_Hlk231978892"/>
      <w:r w:rsidRPr="004F1F10">
        <w:rPr>
          <w:lang w:val="de-DE"/>
        </w:rPr>
        <w:t xml:space="preserve">Parameter counts: 6064 k </w:t>
      </w:r>
    </w:p>
    <w:p w14:paraId="281B20EA" w14:textId="77777777" w:rsidR="004F1F10" w:rsidRPr="004F1F10" w:rsidRDefault="004F1F10" w:rsidP="004F1F10">
      <w:pPr>
        <w:numPr>
          <w:ilvl w:val="0"/>
          <w:numId w:val="127"/>
        </w:numPr>
        <w:rPr>
          <w:lang w:val="de-DE"/>
        </w:rPr>
      </w:pPr>
      <w:r w:rsidRPr="004F1F10">
        <w:rPr>
          <w:lang w:val="de-DE"/>
        </w:rPr>
        <w:t xml:space="preserve">MACs/pixel: 477 k </w:t>
      </w:r>
    </w:p>
    <w:p w14:paraId="33CA8168" w14:textId="77777777" w:rsidR="004F1F10" w:rsidRPr="004F1F10" w:rsidRDefault="004F1F10" w:rsidP="004F1F10">
      <w:pPr>
        <w:rPr>
          <w:lang w:val="en-CA"/>
        </w:rPr>
      </w:pPr>
      <w:r w:rsidRPr="004F1F10">
        <w:rPr>
          <w:lang w:val="en-CA"/>
        </w:rPr>
        <w:t>Changes are</w:t>
      </w:r>
    </w:p>
    <w:p w14:paraId="7AD348CC" w14:textId="77777777" w:rsidR="004F1F10" w:rsidRPr="004F1F10" w:rsidRDefault="004F1F10" w:rsidP="004F1F10">
      <w:pPr>
        <w:numPr>
          <w:ilvl w:val="1"/>
          <w:numId w:val="127"/>
        </w:numPr>
        <w:rPr>
          <w:lang w:val="en-CA"/>
        </w:rPr>
      </w:pPr>
      <w:r w:rsidRPr="004F1F10">
        <w:rPr>
          <w:lang w:val="en-CA"/>
        </w:rPr>
        <w:t>Frame fusion is changed from simple averaging to HardSigmoid-based (analog of clipping) weighted fusion.</w:t>
      </w:r>
    </w:p>
    <w:p w14:paraId="169CA808" w14:textId="77777777" w:rsidR="004F1F10" w:rsidRPr="004F1F10" w:rsidRDefault="004F1F10" w:rsidP="004F1F10">
      <w:pPr>
        <w:numPr>
          <w:ilvl w:val="1"/>
          <w:numId w:val="127"/>
        </w:numPr>
        <w:rPr>
          <w:lang w:val="en-CA"/>
        </w:rPr>
      </w:pPr>
      <w:r w:rsidRPr="004F1F10">
        <w:rPr>
          <w:lang w:val="en-CA"/>
        </w:rPr>
        <w:t>YUV-to-RGB conversion is removed from optical-flow computation by keeping H-DRF and L-DRF inference in the YUV domain.</w:t>
      </w:r>
    </w:p>
    <w:p w14:paraId="12E7005E" w14:textId="77777777" w:rsidR="004F1F10" w:rsidRPr="004F1F10" w:rsidRDefault="004F1F10" w:rsidP="004F1F10">
      <w:pPr>
        <w:numPr>
          <w:ilvl w:val="1"/>
          <w:numId w:val="127"/>
        </w:numPr>
        <w:rPr>
          <w:lang w:val="en-CA"/>
        </w:rPr>
      </w:pPr>
      <w:r w:rsidRPr="004F1F10">
        <w:rPr>
          <w:lang w:val="en-CA"/>
        </w:rPr>
        <w:t>The down/up sampling method for YUV420/YUV444 of H-DRF is changed from bilinear to Lanczos-3, aligning with the L-DRF inference procedure.</w:t>
      </w:r>
    </w:p>
    <w:p w14:paraId="4305D83C" w14:textId="77777777" w:rsidR="004F1F10" w:rsidRPr="004F1F10" w:rsidRDefault="004F1F10" w:rsidP="004F1F10">
      <w:pPr>
        <w:numPr>
          <w:ilvl w:val="1"/>
          <w:numId w:val="127"/>
        </w:numPr>
        <w:rPr>
          <w:lang w:val="en-CA"/>
        </w:rPr>
      </w:pPr>
      <w:r w:rsidRPr="004F1F10">
        <w:rPr>
          <w:lang w:val="en-CA"/>
        </w:rPr>
        <w:t>The quantization method for the GridSample layer is optimized.</w:t>
      </w:r>
    </w:p>
    <w:p w14:paraId="52455794" w14:textId="77777777" w:rsidR="004F1F10" w:rsidRPr="004F1F10" w:rsidRDefault="004F1F10" w:rsidP="004F1F10">
      <w:pPr>
        <w:rPr>
          <w:lang w:val="en-CA"/>
        </w:rPr>
      </w:pPr>
    </w:p>
    <w:p w14:paraId="493DA42E" w14:textId="77777777" w:rsidR="004F1F10" w:rsidRPr="004F1F10" w:rsidRDefault="004F1F10" w:rsidP="004F1F10">
      <w:pPr>
        <w:rPr>
          <w:lang w:val="en-CA"/>
        </w:rPr>
      </w:pPr>
    </w:p>
    <w:p w14:paraId="5CD04343" w14:textId="77777777" w:rsidR="004F1F10" w:rsidRPr="004F1F10" w:rsidRDefault="004F1F10" w:rsidP="004F1F10">
      <w:pPr>
        <w:rPr>
          <w:lang w:val="en-CA"/>
        </w:rPr>
      </w:pPr>
    </w:p>
    <w:p w14:paraId="3CB15747" w14:textId="77777777" w:rsidR="004F1F10" w:rsidRPr="004F1F10" w:rsidRDefault="004F1F10" w:rsidP="004F1F10">
      <w:pPr>
        <w:rPr>
          <w:lang w:val="en-CA"/>
        </w:rPr>
      </w:pPr>
    </w:p>
    <w:p w14:paraId="7A6E14E2" w14:textId="77777777" w:rsidR="004F1F10" w:rsidRPr="004F1F10" w:rsidRDefault="004F1F10" w:rsidP="004F1F10">
      <w:pPr>
        <w:rPr>
          <w:lang w:val="en-CA"/>
        </w:rPr>
      </w:pPr>
    </w:p>
    <w:p w14:paraId="6C2416FD" w14:textId="77777777" w:rsidR="004F1F10" w:rsidRPr="004F1F10" w:rsidRDefault="004F1F10" w:rsidP="004F1F10">
      <w:pPr>
        <w:rPr>
          <w:i/>
          <w:iCs/>
        </w:rPr>
      </w:pPr>
      <w:bookmarkStart w:id="962" w:name="_Ref234010112"/>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962"/>
      <w:r w:rsidRPr="004F1F10">
        <w:rPr>
          <w:i/>
          <w:iCs/>
        </w:rPr>
        <w:t xml:space="preserve"> </w:t>
      </w:r>
      <w:r w:rsidRPr="004F1F10">
        <w:rPr>
          <w:i/>
          <w:iCs/>
          <w:lang w:val="en-CA"/>
        </w:rPr>
        <w:t xml:space="preserve">Processing flow of the GridSample layer </w:t>
      </w:r>
    </w:p>
    <w:p w14:paraId="3F92CF89" w14:textId="16B973EC" w:rsidR="004F1F10" w:rsidRPr="004F1F10" w:rsidRDefault="004F1F10" w:rsidP="004F1F10">
      <w:pPr>
        <w:rPr>
          <w:i/>
          <w:iCs/>
        </w:rPr>
      </w:pPr>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4F1F10" w:rsidRDefault="004F1F10" w:rsidP="004F1F10"/>
    <w:p w14:paraId="29F86861" w14:textId="77777777" w:rsidR="004F1F10" w:rsidRPr="004F1F10" w:rsidRDefault="004F1F10" w:rsidP="004F1F10">
      <w:pPr>
        <w:rPr>
          <w:lang w:val="en-CA"/>
        </w:rPr>
      </w:pPr>
      <w:r w:rsidRPr="004F1F10">
        <w:fldChar w:fldCharType="begin"/>
      </w:r>
      <w:r w:rsidRPr="004F1F10">
        <w:rPr>
          <w:lang w:val="en-CA"/>
        </w:rPr>
        <w:instrText xml:space="preserve"> REF _Ref234010112 \h </w:instrText>
      </w:r>
      <w:r w:rsidRPr="004F1F10">
        <w:fldChar w:fldCharType="separate"/>
      </w:r>
      <w:r w:rsidRPr="004F1F10">
        <w:t>Figure 4</w:t>
      </w:r>
      <w:r w:rsidRPr="004F1F10">
        <w:rPr>
          <w:lang w:val="en-CA"/>
        </w:rPr>
        <w:fldChar w:fldCharType="end"/>
      </w:r>
      <w:r w:rsidRPr="004F1F10">
        <w:rPr>
          <w:lang w:val="en-CA"/>
        </w:rPr>
        <w:t xml:space="preserve"> shows the processing flow of the `GridSample` layer. `GridSample`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4F1F10" w:rsidRDefault="004F1F10" w:rsidP="004F1F10">
      <w:pPr>
        <w:rPr>
          <w:lang w:val="en-CA"/>
        </w:rPr>
      </w:pPr>
      <w:r w:rsidRPr="004F1F10">
        <w:rPr>
          <w:lang w:val="en-CA"/>
        </w:rPr>
        <w:t xml:space="preserve">The quantization operation is performed as: </w:t>
      </w:r>
    </w:p>
    <w:p w14:paraId="72059849" w14:textId="1F28CD08" w:rsidR="004F1F10" w:rsidRPr="004F1F10" w:rsidRDefault="004F1F10" w:rsidP="004F1F10">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3" r:link="rId474"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4F1F10" w:rsidRDefault="004F1F10" w:rsidP="004F1F10">
      <w:pPr>
        <w:rPr>
          <w:lang w:val="en-CA"/>
        </w:rPr>
      </w:pPr>
      <w:r w:rsidRPr="004F1F10">
        <w:rPr>
          <w:lang w:val="en-CA"/>
        </w:rPr>
        <w:lastRenderedPageBreak/>
        <w:t xml:space="preserve">In the previous implementation, the quantization parameter for the grid generation part was fixed to Q=11 for all spatial resolutions. </w:t>
      </w:r>
    </w:p>
    <w:p w14:paraId="0D3CF3CE" w14:textId="77777777" w:rsidR="004F1F10" w:rsidRPr="004F1F10" w:rsidRDefault="004F1F10" w:rsidP="004F1F10">
      <w:pPr>
        <w:rPr>
          <w:lang w:val="en-CA"/>
        </w:rPr>
      </w:pPr>
      <w:r w:rsidRPr="004F1F10">
        <w:rPr>
          <w:lang w:val="en-CA"/>
        </w:rPr>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4F1F10" w:rsidRDefault="004F1F10" w:rsidP="004F1F10">
      <w:pPr>
        <w:rPr>
          <w:lang w:val="de-DE"/>
        </w:rPr>
      </w:pPr>
      <w:r w:rsidRPr="004F1F10">
        <w:rPr>
          <w:noProof/>
          <w:lang w:val="de-D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5" r:link="rId476"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4F1F10" w:rsidRDefault="004F1F10" w:rsidP="004F1F10">
      <w:pPr>
        <w:rPr>
          <w:lang w:val="en-CA"/>
        </w:rPr>
      </w:pPr>
      <w:r w:rsidRPr="004F1F10">
        <w:rPr>
          <w:lang w:val="en-CA"/>
        </w:rPr>
        <w:t>This adaptive quantization improves the precision of the grid generation process and reduces the float32-to-int16 conversion error.</w:t>
      </w:r>
    </w:p>
    <w:p w14:paraId="16DE9D4A" w14:textId="77777777" w:rsidR="004F1F10" w:rsidRPr="004F1F10" w:rsidRDefault="004F1F10" w:rsidP="004F1F10">
      <w:pPr>
        <w:rPr>
          <w:lang w:val="en-CA"/>
        </w:rPr>
      </w:pPr>
      <w:r w:rsidRPr="004F1F10">
        <w:rPr>
          <w:lang w:val="en-CA"/>
        </w:rPr>
        <w:t xml:space="preserve">The GridSampl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4F1F10" w:rsidRDefault="004F1F10" w:rsidP="004F1F10"/>
    <w:p w14:paraId="6D5057E0" w14:textId="77777777" w:rsidR="004F1F10" w:rsidRPr="004F1F10" w:rsidRDefault="004F1F10" w:rsidP="004F1F10">
      <w:pPr>
        <w:numPr>
          <w:ilvl w:val="2"/>
          <w:numId w:val="126"/>
        </w:numPr>
        <w:rPr>
          <w:b/>
          <w:bCs/>
          <w:lang w:val="x-none"/>
        </w:rPr>
      </w:pPr>
      <w:r w:rsidRPr="004F1F10">
        <w:rPr>
          <w:lang w:val="x-none"/>
        </w:rPr>
        <w:t>EE1-2.2.1 changes are applied to the HDRF (the most more complex DRF model in NNVC)</w:t>
      </w:r>
      <w:r w:rsidRPr="004F1F10">
        <w:t>--&gt; HDRF2</w:t>
      </w:r>
    </w:p>
    <w:p w14:paraId="3E48198C" w14:textId="77777777" w:rsidR="004F1F10" w:rsidRPr="004F1F10" w:rsidRDefault="004F1F10" w:rsidP="004F1F10">
      <w:pPr>
        <w:numPr>
          <w:ilvl w:val="2"/>
          <w:numId w:val="126"/>
        </w:numPr>
        <w:rPr>
          <w:b/>
          <w:bCs/>
          <w:lang w:val="x-none"/>
        </w:rPr>
      </w:pPr>
      <w:r w:rsidRPr="004F1F10">
        <w:rPr>
          <w:lang w:val="x-none"/>
        </w:rPr>
        <w:t>EE1-2.2.2 same changes applied to the LDRF (middle complexity DRF model in NNVC)</w:t>
      </w:r>
      <w:r w:rsidRPr="004F1F10">
        <w:t>--&gt;LDRF2</w:t>
      </w:r>
    </w:p>
    <w:p w14:paraId="6F08DC5C" w14:textId="77777777" w:rsidR="004F1F10" w:rsidRPr="004F1F10" w:rsidRDefault="004F1F10" w:rsidP="004F1F10">
      <w:pPr>
        <w:rPr>
          <w:b/>
          <w:bCs/>
          <w:lang w:val="x-none"/>
        </w:rPr>
      </w:pPr>
    </w:p>
    <w:bookmarkEnd w:id="961"/>
    <w:p w14:paraId="41FAA0B8" w14:textId="77777777" w:rsidR="004F1F10" w:rsidRPr="004F1F10" w:rsidRDefault="004F1F10" w:rsidP="004F1F10">
      <w:pPr>
        <w:numPr>
          <w:ilvl w:val="1"/>
          <w:numId w:val="126"/>
        </w:numPr>
      </w:pPr>
      <w:r w:rsidRPr="004F1F10">
        <w:rPr>
          <w:lang w:val="x-none"/>
        </w:rPr>
        <w:t xml:space="preserve">EE1-2.3 – </w:t>
      </w:r>
      <w:r w:rsidRPr="004F1F10">
        <w:rPr>
          <w:lang w:val="en-CA"/>
        </w:rPr>
        <w:t xml:space="preserve">Deep Reference Frame Generation for Inter Prediction Enhancement with motion compensation </w:t>
      </w:r>
      <w:hyperlink r:id="rId477" w:history="1">
        <w:r w:rsidRPr="004F1F10">
          <w:rPr>
            <w:rStyle w:val="Hyperlink"/>
            <w:b/>
            <w:bCs/>
            <w:lang w:val="x-none"/>
          </w:rPr>
          <w:t>JVET-AQ0049</w:t>
        </w:r>
      </w:hyperlink>
      <w:r w:rsidRPr="004F1F10">
        <w:rPr>
          <w:lang w:val="en-CA"/>
        </w:rPr>
        <w:t xml:space="preserve">  (InterDigital) </w:t>
      </w:r>
      <w:r w:rsidRPr="004F1F10">
        <w:t xml:space="preserve">Cross-checker: </w:t>
      </w:r>
      <w:r w:rsidRPr="004F1F10">
        <w:rPr>
          <w:lang w:val="x-none"/>
        </w:rPr>
        <w:t>Wuhan Uni</w:t>
      </w:r>
      <w:r w:rsidRPr="004F1F10">
        <w:t xml:space="preserve"> (only inference, training is not modified </w:t>
      </w:r>
      <w:hyperlink r:id="rId478" w:history="1">
        <w:r w:rsidRPr="004F1F10">
          <w:rPr>
            <w:rStyle w:val="Hyperlink"/>
            <w:b/>
            <w:bCs/>
            <w:lang w:val="x-none"/>
          </w:rPr>
          <w:t>JVET-AQ0134</w:t>
        </w:r>
      </w:hyperlink>
      <w:r w:rsidRPr="004F1F10">
        <w:t>)</w:t>
      </w:r>
    </w:p>
    <w:p w14:paraId="46F490E1" w14:textId="77777777" w:rsidR="004F1F10" w:rsidRPr="004F1F10" w:rsidRDefault="004F1F10" w:rsidP="004F1F10">
      <w:pPr>
        <w:rPr>
          <w:b/>
          <w:bCs/>
        </w:rPr>
      </w:pPr>
    </w:p>
    <w:p w14:paraId="2F66E001"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p>
    <w:p w14:paraId="18AC5F28" w14:textId="77777777" w:rsidR="004F1F10" w:rsidRPr="004F1F10" w:rsidRDefault="004F1F10" w:rsidP="004F1F10">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479" o:title=""/>
          </v:shape>
          <o:OLEObject Type="Embed" ProgID="Visio.Drawing.15" ShapeID="_x0000_i1025" DrawAspect="Content" ObjectID="_1845480034" r:id="rId480"/>
        </w:object>
      </w:r>
    </w:p>
    <w:p w14:paraId="27CB3E60" w14:textId="77777777" w:rsidR="004F1F10" w:rsidRPr="004F1F10" w:rsidRDefault="004F1F10" w:rsidP="004F1F10">
      <w:pPr>
        <w:rPr>
          <w:lang w:val="en-CA"/>
        </w:rPr>
      </w:pPr>
      <w:r w:rsidRPr="004F1F10">
        <w:rPr>
          <w:lang w:val="en-CA"/>
        </w:rPr>
        <w:t>The patches used as input of a DRF models are first displaced (pel motion) using the collocated motion vector.</w:t>
      </w:r>
    </w:p>
    <w:p w14:paraId="3B24AF3C" w14:textId="77777777" w:rsidR="004F1F10" w:rsidRPr="004F1F10" w:rsidRDefault="004F1F10" w:rsidP="004F1F10">
      <w:r w:rsidRPr="004F1F10">
        <w:rPr>
          <w:lang w:val="en-CA"/>
        </w:rPr>
        <w:t>For YUV420/YUV444 instead of bi-linear of Lanzoc-3 (EE1-2.2) VVC-RPR filters are used.</w:t>
      </w:r>
    </w:p>
    <w:p w14:paraId="096359C8" w14:textId="77777777" w:rsidR="004F1F10" w:rsidRPr="004F1F10" w:rsidRDefault="004F1F10" w:rsidP="004F1F10"/>
    <w:p w14:paraId="4377FDFC" w14:textId="77777777" w:rsidR="004F1F10" w:rsidRPr="004F1F10" w:rsidRDefault="004F1F10" w:rsidP="004F1F10">
      <w:pPr>
        <w:numPr>
          <w:ilvl w:val="1"/>
          <w:numId w:val="126"/>
        </w:numPr>
      </w:pPr>
      <w:r w:rsidRPr="004F1F10">
        <w:rPr>
          <w:lang w:val="x-none"/>
        </w:rPr>
        <w:t xml:space="preserve">EE1-2.4 – </w:t>
      </w:r>
      <w:r w:rsidRPr="004F1F10">
        <w:rPr>
          <w:lang w:val="en-CA"/>
        </w:rPr>
        <w:t xml:space="preserve">Combination of test 2.3 (Deep Reference Frame Generation with motion compensation) and tests 2.1 and 2.2 </w:t>
      </w:r>
      <w:hyperlink r:id="rId481" w:history="1">
        <w:r w:rsidRPr="004F1F10">
          <w:rPr>
            <w:rStyle w:val="Hyperlink"/>
            <w:b/>
            <w:bCs/>
            <w:lang w:val="x-none"/>
          </w:rPr>
          <w:t>JVET-AQ0050</w:t>
        </w:r>
      </w:hyperlink>
      <w:r w:rsidRPr="004F1F10">
        <w:rPr>
          <w:lang w:val="en-CA"/>
        </w:rPr>
        <w:t xml:space="preserve"> (</w:t>
      </w:r>
      <w:r w:rsidRPr="004F1F10">
        <w:rPr>
          <w:lang w:val="x-none"/>
        </w:rPr>
        <w:t>Wuhan Uni</w:t>
      </w:r>
      <w:r w:rsidRPr="004F1F10">
        <w:rPr>
          <w:lang w:val="en-CA"/>
        </w:rPr>
        <w:t xml:space="preserve">, InterDigital) </w:t>
      </w:r>
      <w:r w:rsidRPr="004F1F10">
        <w:t xml:space="preserve">Cross-checker: Huawei (training and inference – </w:t>
      </w:r>
      <w:hyperlink r:id="rId482" w:history="1">
        <w:r w:rsidRPr="004F1F10">
          <w:rPr>
            <w:rStyle w:val="Hyperlink"/>
            <w:b/>
            <w:bCs/>
            <w:lang w:val="x-none"/>
          </w:rPr>
          <w:t>JVET-AQ0213</w:t>
        </w:r>
      </w:hyperlink>
      <w:r w:rsidRPr="004F1F10">
        <w:t>)</w:t>
      </w:r>
    </w:p>
    <w:p w14:paraId="6D578C74" w14:textId="77777777" w:rsidR="004F1F10" w:rsidRPr="004F1F10" w:rsidRDefault="004F1F10" w:rsidP="004F1F10">
      <w:pPr>
        <w:rPr>
          <w:i/>
          <w:iCs/>
        </w:rPr>
      </w:pPr>
    </w:p>
    <w:p w14:paraId="52B42B29" w14:textId="77777777" w:rsidR="004F1F10" w:rsidRPr="004F1F10" w:rsidRDefault="004F1F10" w:rsidP="004F1F10">
      <w:pPr>
        <w:rPr>
          <w:i/>
          <w:iCs/>
        </w:rPr>
      </w:pPr>
      <w:r w:rsidRPr="004F1F10">
        <w:rPr>
          <w:i/>
          <w:iCs/>
        </w:rPr>
        <w:lastRenderedPageBreak/>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r w:rsidRPr="004F1F10">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r w:rsidRPr="004F1F10">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r w:rsidRPr="004F1F10">
              <w:rPr>
                <w:b/>
                <w:bCs/>
              </w:rPr>
              <w:t>kMAC/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proofErr w:type="gramStart"/>
            <w:r w:rsidRPr="004F1F10">
              <w:rPr>
                <w:b/>
                <w:bCs/>
              </w:rPr>
              <w:t>Pars,K</w:t>
            </w:r>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b/>
                <w:bCs/>
              </w:rPr>
            </w:pPr>
            <w:r w:rsidRPr="004F1F10">
              <w:rPr>
                <w:b/>
                <w:bCs/>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b/>
                <w:bCs/>
              </w:rPr>
            </w:pPr>
            <w:r w:rsidRPr="004F1F10">
              <w:rPr>
                <w:b/>
                <w:bCs/>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b/>
                <w:bCs/>
              </w:rPr>
            </w:pPr>
            <w:r w:rsidRPr="004F1F10">
              <w:rPr>
                <w:b/>
                <w:bCs/>
              </w:rPr>
              <w:t>RunTime</w:t>
            </w:r>
          </w:p>
        </w:tc>
      </w:tr>
      <w:tr w:rsidR="004F1F10" w:rsidRPr="004F1F10"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b/>
                <w:bCs/>
              </w:rPr>
            </w:pPr>
            <w:r w:rsidRPr="004F1F10">
              <w:rPr>
                <w:b/>
                <w:bCs/>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b/>
                <w:bCs/>
              </w:rPr>
            </w:pPr>
            <w:r w:rsidRPr="004F1F10">
              <w:rPr>
                <w:b/>
                <w:bCs/>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b/>
                <w:bCs/>
              </w:rPr>
            </w:pPr>
            <w:r w:rsidRPr="004F1F10">
              <w:rPr>
                <w:b/>
                <w:bCs/>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b/>
                <w:bCs/>
              </w:rPr>
            </w:pPr>
            <w:r w:rsidRPr="004F1F10">
              <w:rPr>
                <w:b/>
                <w:bCs/>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b/>
                <w:bCs/>
              </w:rPr>
            </w:pPr>
            <w:r w:rsidRPr="004F1F10">
              <w:rPr>
                <w:b/>
                <w:bCs/>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b/>
                <w:bCs/>
              </w:rPr>
            </w:pPr>
            <w:r w:rsidRPr="004F1F10">
              <w:rPr>
                <w:b/>
                <w:bCs/>
              </w:rPr>
              <w:t>Dec</w:t>
            </w:r>
          </w:p>
        </w:tc>
      </w:tr>
      <w:tr w:rsidR="004F1F10" w:rsidRPr="004F1F10"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r w:rsidRPr="004F1F10">
              <w:t>vs NNVC 17.1 (LOP filter on, NN-Intra On)</w:t>
            </w:r>
          </w:p>
        </w:tc>
      </w:tr>
      <w:tr w:rsidR="004F1F10" w:rsidRPr="004F1F10"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b/>
                <w:bCs/>
              </w:rPr>
            </w:pPr>
            <w:r w:rsidRPr="004F1F10">
              <w:rPr>
                <w:b/>
                <w:bCs/>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r w:rsidRPr="004F1F10">
              <w:rPr>
                <w:b/>
                <w:bCs/>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r w:rsidRPr="004F1F10">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r w:rsidRPr="004F1F10">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r w:rsidRPr="004F1F10">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r w:rsidRPr="004F1F10">
              <w:t>381%</w:t>
            </w:r>
          </w:p>
        </w:tc>
      </w:tr>
      <w:tr w:rsidR="004F1F10" w:rsidRPr="004F1F10"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b/>
                <w:bCs/>
              </w:rPr>
            </w:pP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r w:rsidRPr="004F1F10">
              <w:rPr>
                <w:b/>
                <w:bCs/>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r w:rsidRPr="004F1F10">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r w:rsidRPr="004F1F10">
              <w:t>275%</w:t>
            </w:r>
          </w:p>
        </w:tc>
      </w:tr>
      <w:tr w:rsidR="004F1F10" w:rsidRPr="004F1F10"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b/>
                <w:bCs/>
              </w:rPr>
            </w:pPr>
            <w:r w:rsidRPr="004F1F10">
              <w:rPr>
                <w:b/>
                <w:bCs/>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b/>
                <w:bCs/>
              </w:rPr>
            </w:pPr>
            <w:r w:rsidRPr="004F1F10">
              <w:rPr>
                <w:b/>
                <w:bCs/>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r w:rsidRPr="004F1F10">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r w:rsidRPr="004F1F10">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r w:rsidRPr="004F1F10">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r w:rsidRPr="004F1F10">
              <w:t>4258%</w:t>
            </w:r>
          </w:p>
        </w:tc>
      </w:tr>
      <w:tr w:rsidR="004F1F10" w:rsidRPr="004F1F10"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b/>
                <w:bCs/>
              </w:rPr>
            </w:pPr>
            <w:r w:rsidRPr="004F1F10">
              <w:rPr>
                <w:b/>
                <w:bCs/>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b/>
                <w:bCs/>
              </w:rPr>
            </w:pPr>
            <w:r w:rsidRPr="004F1F10">
              <w:rPr>
                <w:b/>
                <w:bCs/>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r w:rsidRPr="004F1F10">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r w:rsidRPr="004F1F10">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r w:rsidRPr="004F1F10">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r w:rsidRPr="004F1F10">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r w:rsidRPr="004F1F10">
              <w:t>3343%</w:t>
            </w:r>
          </w:p>
        </w:tc>
      </w:tr>
      <w:tr w:rsidR="004F1F10" w:rsidRPr="004F1F10"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b/>
                <w:bCs/>
              </w:rPr>
            </w:pPr>
            <w:r w:rsidRPr="004F1F10">
              <w:rPr>
                <w:b/>
                <w:bCs/>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b/>
                <w:bCs/>
              </w:rPr>
            </w:pPr>
            <w:r w:rsidRPr="004F1F10">
              <w:rPr>
                <w:b/>
                <w:bCs/>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r w:rsidRPr="004F1F10">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r w:rsidRPr="004F1F1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r w:rsidRPr="004F1F10">
              <w:t>1057%</w:t>
            </w:r>
          </w:p>
        </w:tc>
      </w:tr>
      <w:tr w:rsidR="004F1F10" w:rsidRPr="004F1F10"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b/>
                <w:bCs/>
              </w:rPr>
            </w:pPr>
            <w:r w:rsidRPr="004F1F10">
              <w:rPr>
                <w:b/>
                <w:bCs/>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b/>
                <w:bCs/>
              </w:rPr>
            </w:pPr>
            <w:r w:rsidRPr="004F1F10">
              <w:rPr>
                <w:b/>
                <w:bCs/>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r w:rsidRPr="004F1F1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r w:rsidRPr="004F1F10">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r w:rsidRPr="004F1F10">
              <w:t>1051%</w:t>
            </w:r>
          </w:p>
        </w:tc>
      </w:tr>
      <w:tr w:rsidR="004F1F10" w:rsidRPr="004F1F10"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b/>
                <w:bCs/>
              </w:rPr>
            </w:pPr>
            <w:r w:rsidRPr="004F1F10">
              <w:rPr>
                <w:b/>
                <w:bCs/>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b/>
                <w:bCs/>
              </w:rPr>
            </w:pPr>
            <w:r w:rsidRPr="004F1F10">
              <w:rPr>
                <w:b/>
                <w:bCs/>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r w:rsidRPr="004F1F10">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r w:rsidRPr="004F1F10">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r w:rsidRPr="004F1F10">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r w:rsidRPr="004F1F10">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r w:rsidRPr="004F1F10">
              <w:t>1134%</w:t>
            </w:r>
          </w:p>
        </w:tc>
      </w:tr>
      <w:tr w:rsidR="004F1F10" w:rsidRPr="004F1F10"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b/>
                <w:bCs/>
              </w:rPr>
            </w:pPr>
            <w:r w:rsidRPr="004F1F10">
              <w:rPr>
                <w:b/>
                <w:bCs/>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b/>
                <w:bCs/>
              </w:rPr>
            </w:pPr>
            <w:r w:rsidRPr="004F1F10">
              <w:rPr>
                <w:b/>
                <w:bCs/>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r w:rsidRPr="004F1F10">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r w:rsidRPr="004F1F10">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r w:rsidRPr="004F1F10">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r w:rsidRPr="004F1F10">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r w:rsidRPr="004F1F10">
              <w:t>3726%</w:t>
            </w:r>
          </w:p>
        </w:tc>
      </w:tr>
      <w:tr w:rsidR="004F1F10" w:rsidRPr="004F1F10"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b/>
                <w:bCs/>
              </w:rPr>
            </w:pPr>
            <w:r w:rsidRPr="004F1F10">
              <w:rPr>
                <w:b/>
                <w:bCs/>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b/>
                <w:bCs/>
              </w:rPr>
            </w:pPr>
            <w:r w:rsidRPr="004F1F10">
              <w:rPr>
                <w:b/>
                <w:bCs/>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r w:rsidRPr="004F1F10">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r w:rsidRPr="004F1F10">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r w:rsidRPr="004F1F10">
              <w:t>359%</w:t>
            </w:r>
          </w:p>
        </w:tc>
      </w:tr>
      <w:tr w:rsidR="004F1F10" w:rsidRPr="004F1F10"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b/>
                <w:bCs/>
              </w:rPr>
            </w:pPr>
            <w:r w:rsidRPr="004F1F10">
              <w:rPr>
                <w:b/>
                <w:bCs/>
              </w:rPr>
              <w:t>EE1-2.3-</w:t>
            </w: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b/>
                <w:bCs/>
              </w:rPr>
            </w:pPr>
            <w:r w:rsidRPr="004F1F10">
              <w:rPr>
                <w:b/>
                <w:bCs/>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r w:rsidRPr="004F1F10">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r w:rsidRPr="004F1F10">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r w:rsidRPr="004F1F10">
              <w:t>293%</w:t>
            </w:r>
          </w:p>
        </w:tc>
      </w:tr>
      <w:tr w:rsidR="004F1F10" w:rsidRPr="004F1F10"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b/>
                <w:bCs/>
              </w:rPr>
            </w:pPr>
            <w:r w:rsidRPr="004F1F10">
              <w:rPr>
                <w:b/>
                <w:bCs/>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b/>
                <w:bCs/>
              </w:rPr>
            </w:pPr>
            <w:r w:rsidRPr="004F1F10">
              <w:rPr>
                <w:b/>
                <w:bCs/>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r w:rsidRPr="004F1F10">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r w:rsidRPr="004F1F10">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r w:rsidRPr="004F1F10">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r w:rsidRPr="004F1F10">
              <w:t>1149%</w:t>
            </w:r>
          </w:p>
        </w:tc>
      </w:tr>
      <w:tr w:rsidR="004F1F10" w:rsidRPr="004F1F10"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b/>
                <w:bCs/>
              </w:rPr>
            </w:pPr>
            <w:r w:rsidRPr="004F1F10">
              <w:rPr>
                <w:b/>
                <w:bCs/>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b/>
                <w:bCs/>
              </w:rPr>
            </w:pPr>
            <w:r w:rsidRPr="004F1F10">
              <w:rPr>
                <w:b/>
                <w:bCs/>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r w:rsidRPr="004F1F10">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r w:rsidRPr="004F1F10">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r w:rsidRPr="004F1F10">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r w:rsidRPr="004F1F10">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r w:rsidRPr="004F1F10">
              <w:t>3753%</w:t>
            </w:r>
          </w:p>
        </w:tc>
      </w:tr>
      <w:tr w:rsidR="004F1F10" w:rsidRPr="004F1F10"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r w:rsidRPr="004F1F10">
              <w:t>vs NNVC 17.1 as VTM (LOP filter off, NN-Intra Off)</w:t>
            </w:r>
          </w:p>
        </w:tc>
      </w:tr>
      <w:tr w:rsidR="004F1F10" w:rsidRPr="004F1F10"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b/>
                <w:bCs/>
              </w:rPr>
            </w:pPr>
            <w:proofErr w:type="gramStart"/>
            <w:r w:rsidRPr="004F1F10">
              <w:rPr>
                <w:b/>
                <w:bCs/>
              </w:rPr>
              <w:t>VLDRF</w:t>
            </w:r>
            <w:r w:rsidR="00805199">
              <w:rPr>
                <w:b/>
                <w:bCs/>
              </w:rPr>
              <w:t>(</w:t>
            </w:r>
            <w:proofErr w:type="gramEnd"/>
            <w:r w:rsidR="00805199">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b/>
                <w:bCs/>
              </w:rPr>
            </w:pPr>
            <w:r w:rsidRPr="004F1F10">
              <w:rPr>
                <w:b/>
                <w:bCs/>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r w:rsidRPr="004F1F10">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r w:rsidRPr="004F1F10">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r w:rsidRPr="004F1F10">
              <w:t>3982%</w:t>
            </w:r>
          </w:p>
        </w:tc>
      </w:tr>
    </w:tbl>
    <w:p w14:paraId="34877F6B" w14:textId="77777777" w:rsidR="004F1F10" w:rsidRPr="004F1F10" w:rsidRDefault="004F1F10" w:rsidP="004F1F10">
      <w:pPr>
        <w:rPr>
          <w:lang w:val="en-CA"/>
        </w:rPr>
      </w:pPr>
    </w:p>
    <w:p w14:paraId="4D2FFC32" w14:textId="77777777" w:rsidR="004F1F10" w:rsidRPr="004F1F10" w:rsidRDefault="004F1F10" w:rsidP="004F1F10">
      <w:r w:rsidRPr="004F1F10">
        <w:t xml:space="preserve">Feedback from the cross-checkers: </w:t>
      </w:r>
    </w:p>
    <w:p w14:paraId="44EAD937" w14:textId="77777777" w:rsidR="004F1F10" w:rsidRPr="004F1F10" w:rsidRDefault="004F1F10" w:rsidP="004F1F10">
      <w:r w:rsidRPr="004F1F10">
        <w:t>EE1-2.1.1 was successfully cross-checked (training and inference).</w:t>
      </w:r>
    </w:p>
    <w:p w14:paraId="009BDEAA" w14:textId="77777777" w:rsidR="004F1F10" w:rsidRPr="004F1F10" w:rsidRDefault="004F1F10" w:rsidP="004F1F10">
      <w:r w:rsidRPr="004F1F10">
        <w:t xml:space="preserve">EE1-2.2.1 (HDRF) training is still not yet cross-checked successfully </w:t>
      </w:r>
    </w:p>
    <w:p w14:paraId="76B9BE67" w14:textId="3CF8B13A" w:rsidR="004F1F10" w:rsidRPr="004F1F10" w:rsidRDefault="004F1F10" w:rsidP="004F1F10">
      <w:r w:rsidRPr="004F1F10">
        <w:t>EE1-2.2.2 (LDRF) after re-training the difference is 0.13% (BD-rate Y).</w:t>
      </w:r>
    </w:p>
    <w:p w14:paraId="4ECA5A6C" w14:textId="690D3BA9" w:rsidR="004F1F10" w:rsidRPr="004F1F10" w:rsidRDefault="004F1F10" w:rsidP="004F1F10">
      <w:r w:rsidRPr="004F1F10">
        <w:t>Inference cross-check is succesful.</w:t>
      </w:r>
    </w:p>
    <w:p w14:paraId="43FBC0EB" w14:textId="77777777" w:rsidR="004F1F10" w:rsidRPr="004F1F10" w:rsidRDefault="004F1F10" w:rsidP="004F1F10"/>
    <w:p w14:paraId="2C24CF7D" w14:textId="77777777" w:rsidR="004F1F10" w:rsidRPr="004F1F10" w:rsidRDefault="004F1F10" w:rsidP="004F1F10">
      <w:pPr>
        <w:rPr>
          <w:i/>
          <w:iCs/>
        </w:rPr>
      </w:pPr>
    </w:p>
    <w:p w14:paraId="1B38B944"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p>
    <w:p w14:paraId="6A282AC9" w14:textId="0ED17ADA" w:rsidR="004F1F10" w:rsidRPr="004F1F10" w:rsidRDefault="004F1F10" w:rsidP="004F1F10">
      <w:pPr>
        <w:rPr>
          <w:lang w:val="en-CA"/>
        </w:rPr>
      </w:pPr>
      <w:r w:rsidRPr="004F1F10">
        <w:lastRenderedPageBreak/>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14:paraId="21FE4CFE" w14:textId="6A709B4F" w:rsidR="004F1F10" w:rsidRPr="004F1F10" w:rsidRDefault="004F1F10" w:rsidP="004F1F10">
      <w:pPr>
        <w:rPr>
          <w:lang w:val="en-CA"/>
        </w:rPr>
      </w:pPr>
      <w:r w:rsidRPr="004F1F10">
        <w:rPr>
          <w:noProof/>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14:paraId="33DC7C4C" w14:textId="77777777" w:rsidR="004F1F10" w:rsidRPr="004F1F10" w:rsidRDefault="004F1F10" w:rsidP="004F1F10">
      <w:pPr>
        <w:rPr>
          <w:lang w:val="en-CA"/>
        </w:rPr>
      </w:pPr>
    </w:p>
    <w:p w14:paraId="2C994926" w14:textId="77777777" w:rsidR="004F1F10" w:rsidRPr="004F1F10" w:rsidRDefault="004F1F10" w:rsidP="004F1F10">
      <w:pPr>
        <w:rPr>
          <w:u w:val="single"/>
        </w:rPr>
      </w:pPr>
      <w:r w:rsidRPr="004F1F10">
        <w:rPr>
          <w:u w:val="single"/>
        </w:rPr>
        <w:t xml:space="preserve">Observations /conclusions: </w:t>
      </w:r>
    </w:p>
    <w:p w14:paraId="0F9812F8" w14:textId="77777777" w:rsidR="004F1F10" w:rsidRPr="004F1F10" w:rsidRDefault="004F1F10" w:rsidP="004F1F10">
      <w:pPr>
        <w:numPr>
          <w:ilvl w:val="0"/>
          <w:numId w:val="129"/>
        </w:numPr>
        <w:rPr>
          <w:lang w:val="en-CA"/>
        </w:rPr>
      </w:pPr>
      <w:r w:rsidRPr="004F1F10">
        <w:t>both encoding and decoding run time for LDRF relatively to NNVC has been reduced compared to the last EE1 round (likely due to the SADL optimization).</w:t>
      </w:r>
    </w:p>
    <w:p w14:paraId="581C779A" w14:textId="77777777" w:rsidR="004F1F10" w:rsidRPr="004F1F10" w:rsidRDefault="004F1F10" w:rsidP="004F1F10">
      <w:pPr>
        <w:numPr>
          <w:ilvl w:val="0"/>
          <w:numId w:val="129"/>
        </w:numPr>
        <w:rPr>
          <w:lang w:val="en-CA"/>
        </w:rPr>
      </w:pPr>
      <w:r w:rsidRPr="004F1F10">
        <w:rPr>
          <w:lang w:val="en-CA"/>
        </w:rPr>
        <w:t>Improvements from EE1-2.2 (Weighted Fusion and Optimized YUV Processing) improve performance of both LDRF and HDRF by 0.3%.</w:t>
      </w:r>
    </w:p>
    <w:p w14:paraId="57254209" w14:textId="77777777" w:rsidR="004F1F10" w:rsidRPr="004F1F10" w:rsidRDefault="004F1F10" w:rsidP="004F1F10">
      <w:pPr>
        <w:numPr>
          <w:ilvl w:val="0"/>
          <w:numId w:val="129"/>
        </w:numPr>
        <w:rPr>
          <w:lang w:val="en-CA"/>
        </w:rPr>
      </w:pPr>
      <w:r w:rsidRPr="004F1F10">
        <w:rPr>
          <w:lang w:val="en-CA"/>
        </w:rPr>
        <w:t xml:space="preserve">Patched displacement from EE1-2.3 improve compression performance of all versions of DRF by </w:t>
      </w:r>
      <w:proofErr w:type="gramStart"/>
      <w:r w:rsidRPr="004F1F10">
        <w:rPr>
          <w:lang w:val="en-CA"/>
        </w:rPr>
        <w:t>0.3..</w:t>
      </w:r>
      <w:proofErr w:type="gramEnd"/>
      <w:r w:rsidRPr="004F1F10">
        <w:rPr>
          <w:lang w:val="en-CA"/>
        </w:rPr>
        <w:t xml:space="preserve">0.4%. This change is generic and complementary to improvements from EE1-2.2 as was shown in EE1-2.4. </w:t>
      </w:r>
    </w:p>
    <w:p w14:paraId="4B632D1C" w14:textId="3BB6C00D" w:rsidR="004F1F10" w:rsidRDefault="004F1F10" w:rsidP="004F1F10">
      <w:pPr>
        <w:rPr>
          <w:lang w:val="en-CA"/>
        </w:rPr>
      </w:pPr>
    </w:p>
    <w:p w14:paraId="6CF27DA6" w14:textId="640F2143" w:rsidR="007E2B8D" w:rsidRDefault="007E2B8D" w:rsidP="004F1F10">
      <w:pPr>
        <w:rPr>
          <w:lang w:val="en-CA"/>
        </w:rPr>
      </w:pPr>
      <w:r>
        <w:rPr>
          <w:lang w:val="en-CA"/>
        </w:rPr>
        <w:t>From discussion in JVET July 8:</w:t>
      </w:r>
    </w:p>
    <w:p w14:paraId="337BEEE4" w14:textId="78E83E97" w:rsidR="007E2B8D" w:rsidRDefault="007E2B8D" w:rsidP="004F1F10">
      <w:pPr>
        <w:rPr>
          <w:lang w:val="en-CA"/>
        </w:rPr>
      </w:pPr>
      <w:r>
        <w:rPr>
          <w:lang w:val="en-CA"/>
        </w:rPr>
        <w:t>- 2.1.1 and 2.1.2 (VLDRF) successfully crosschecked</w:t>
      </w:r>
      <w:r w:rsidR="00A122C1">
        <w:rPr>
          <w:lang w:val="en-CA"/>
        </w:rPr>
        <w:t>, provide gain of 0.4%/0.5%, seem only partially overlapping with other NNVC tools (2.1.3*).</w:t>
      </w:r>
    </w:p>
    <w:p w14:paraId="165DBD6B" w14:textId="171030A9" w:rsidR="007E2B8D" w:rsidRDefault="007E2B8D" w:rsidP="004F1F10">
      <w:pPr>
        <w:rPr>
          <w:lang w:val="en-CA"/>
        </w:rPr>
      </w:pPr>
      <w:r>
        <w:rPr>
          <w:lang w:val="en-CA"/>
        </w:rPr>
        <w:t xml:space="preserve">- </w:t>
      </w:r>
      <w:r w:rsidR="00A122C1">
        <w:rPr>
          <w:lang w:val="en-CA"/>
        </w:rPr>
        <w:t xml:space="preserve">With similar changes </w:t>
      </w:r>
      <w:r w:rsidR="00340E2F">
        <w:rPr>
          <w:lang w:val="en-CA"/>
        </w:rPr>
        <w:t xml:space="preserve">to optical flow estimation </w:t>
      </w:r>
      <w:r w:rsidR="00A122C1">
        <w:rPr>
          <w:lang w:val="en-CA"/>
        </w:rPr>
        <w:t>applied to HDRF (2.2.1) and LDRF (2.2.2) additional gain is achieved, but decoder runtime shows substantial increase in particular in case of HDRF</w:t>
      </w:r>
    </w:p>
    <w:p w14:paraId="63279331" w14:textId="2ECBF1B6" w:rsidR="00340E2F" w:rsidRDefault="00340E2F" w:rsidP="004F1F10">
      <w:pPr>
        <w:rPr>
          <w:lang w:val="en-CA"/>
        </w:rPr>
      </w:pPr>
      <w:r>
        <w:rPr>
          <w:lang w:val="en-CA"/>
        </w:rPr>
        <w:t>- 2.3.x is adding a global motion estimation to initialize the local p</w:t>
      </w:r>
      <w:r w:rsidR="00F243EC">
        <w:rPr>
          <w:lang w:val="en-CA"/>
        </w:rPr>
        <w:t>atches in the existing models of LDRF and HDRF</w:t>
      </w:r>
      <w:r w:rsidR="00EF05C8">
        <w:rPr>
          <w:lang w:val="en-CA"/>
        </w:rPr>
        <w:t>, and uses correct chroma location of sequences in interpolation/downsampling</w:t>
      </w:r>
    </w:p>
    <w:p w14:paraId="3B3B0937" w14:textId="27B65C32" w:rsidR="00F243EC" w:rsidRDefault="00F243EC" w:rsidP="004F1F10">
      <w:pPr>
        <w:rPr>
          <w:lang w:val="en-CA"/>
        </w:rPr>
      </w:pPr>
      <w:r>
        <w:rPr>
          <w:lang w:val="en-CA"/>
        </w:rPr>
        <w:t>- 2.4.x is applying 2.3.x to new models of VLDRF, LDRF, and HDRF.</w:t>
      </w:r>
    </w:p>
    <w:p w14:paraId="19FBBD0A" w14:textId="08E9C084" w:rsidR="00F243EC" w:rsidRDefault="00F243EC" w:rsidP="004F1F10">
      <w:pPr>
        <w:rPr>
          <w:lang w:val="en-CA"/>
        </w:rPr>
      </w:pPr>
      <w:r>
        <w:rPr>
          <w:lang w:val="en-CA"/>
        </w:rPr>
        <w:t xml:space="preserve">- 2.4.2 shows 0.8% gain for </w:t>
      </w:r>
      <w:proofErr w:type="gramStart"/>
      <w:r>
        <w:rPr>
          <w:lang w:val="en-CA"/>
        </w:rPr>
        <w:t>VLDRF(</w:t>
      </w:r>
      <w:proofErr w:type="gramEnd"/>
      <w:r>
        <w:rPr>
          <w:lang w:val="en-CA"/>
        </w:rPr>
        <w:t>16), 2.4.3 2% gain for LDRF, both fully cross-checked</w:t>
      </w:r>
    </w:p>
    <w:p w14:paraId="26511C39" w14:textId="1990D5B8" w:rsidR="00340E2F" w:rsidRDefault="00340E2F" w:rsidP="004F1F10">
      <w:pPr>
        <w:rPr>
          <w:lang w:val="en-CA"/>
        </w:rPr>
      </w:pPr>
      <w:r>
        <w:rPr>
          <w:lang w:val="en-CA"/>
        </w:rPr>
        <w:t xml:space="preserve">- Opinion was expressed that, though the tradeoff of </w:t>
      </w:r>
      <w:r w:rsidR="00F243EC">
        <w:rPr>
          <w:lang w:val="en-CA"/>
        </w:rPr>
        <w:t xml:space="preserve">best </w:t>
      </w:r>
      <w:r>
        <w:rPr>
          <w:lang w:val="en-CA"/>
        </w:rPr>
        <w:t>VLDRF vs. decoding time increase of 3x is not attractive as such, it would not put a burden in running the NNVC default (encoding time is not increased)</w:t>
      </w:r>
    </w:p>
    <w:p w14:paraId="3BFBE69B" w14:textId="13EDF53A" w:rsidR="007E2B8D" w:rsidRDefault="00F243EC" w:rsidP="004F1F10">
      <w:pPr>
        <w:rPr>
          <w:lang w:val="en-CA"/>
        </w:rPr>
      </w:pPr>
      <w:r>
        <w:rPr>
          <w:lang w:val="en-CA"/>
        </w:rPr>
        <w:t>Decision: Adopt JVET-AQ0050, 2.4.2 to be added to the NNVC default, and 2.4.3. to replace current LDRF1 (to become LDRF2)</w:t>
      </w:r>
    </w:p>
    <w:p w14:paraId="60BC0D2B" w14:textId="77777777" w:rsidR="00F243EC" w:rsidRPr="004F1F10" w:rsidRDefault="00F243EC" w:rsidP="004F1F10">
      <w:pPr>
        <w:rPr>
          <w:lang w:val="en-CA"/>
        </w:rPr>
      </w:pPr>
    </w:p>
    <w:p w14:paraId="36C65CD8" w14:textId="77777777" w:rsidR="004F1F10" w:rsidRPr="004F1F10" w:rsidRDefault="004F1F10" w:rsidP="004F1F10">
      <w:pPr>
        <w:numPr>
          <w:ilvl w:val="0"/>
          <w:numId w:val="126"/>
        </w:numPr>
        <w:rPr>
          <w:b/>
          <w:bCs/>
          <w:i/>
          <w:iCs/>
          <w:lang w:val="x-none"/>
        </w:rPr>
      </w:pPr>
      <w:r w:rsidRPr="004F1F10">
        <w:rPr>
          <w:b/>
          <w:bCs/>
          <w:i/>
          <w:iCs/>
          <w:lang w:val="x-none"/>
        </w:rPr>
        <w:t>EE1-3: Single layer framework for externally coded pictures</w:t>
      </w:r>
    </w:p>
    <w:p w14:paraId="72E4A3DB" w14:textId="77777777" w:rsidR="004F1F10" w:rsidRPr="004F1F10" w:rsidRDefault="004F1F10" w:rsidP="004F1F10">
      <w:pPr>
        <w:rPr>
          <w:i/>
          <w:iCs/>
        </w:rPr>
      </w:pPr>
      <w:r w:rsidRPr="004F1F10">
        <w:rPr>
          <w:i/>
          <w:iCs/>
        </w:rPr>
        <w:t xml:space="preserve">Withdrawn </w:t>
      </w:r>
    </w:p>
    <w:p w14:paraId="486EFD26" w14:textId="77777777" w:rsidR="004F1F10" w:rsidRPr="004F1F10" w:rsidRDefault="004F1F10" w:rsidP="004F1F10">
      <w:pPr>
        <w:numPr>
          <w:ilvl w:val="0"/>
          <w:numId w:val="126"/>
        </w:numPr>
        <w:rPr>
          <w:b/>
          <w:bCs/>
          <w:i/>
          <w:iCs/>
          <w:lang w:val="x-none"/>
        </w:rPr>
      </w:pPr>
      <w:r w:rsidRPr="004F1F10">
        <w:rPr>
          <w:b/>
          <w:bCs/>
          <w:i/>
          <w:iCs/>
          <w:lang w:val="x-none"/>
        </w:rPr>
        <w:t>EE1-4: NN-Intra bit-exact reproducibility</w:t>
      </w:r>
    </w:p>
    <w:p w14:paraId="64F2668E" w14:textId="77777777" w:rsidR="004F1F10" w:rsidRPr="004F1F10" w:rsidRDefault="004F1F10" w:rsidP="004F1F10">
      <w:pPr>
        <w:rPr>
          <w:b/>
          <w:bCs/>
          <w:i/>
          <w:iCs/>
        </w:rPr>
      </w:pPr>
      <w:r w:rsidRPr="004F1F10">
        <w:rPr>
          <w:b/>
          <w:bCs/>
          <w:i/>
          <w:iCs/>
        </w:rPr>
        <w:t>Comparison point NNVC-NN-Intra:</w:t>
      </w:r>
    </w:p>
    <w:p w14:paraId="425547ED" w14:textId="77777777" w:rsidR="004F1F10" w:rsidRPr="004F1F10" w:rsidRDefault="004F1F10" w:rsidP="004F1F10">
      <w:pPr>
        <w:numPr>
          <w:ilvl w:val="0"/>
          <w:numId w:val="127"/>
        </w:numPr>
        <w:rPr>
          <w:lang w:val="x-none"/>
        </w:rPr>
      </w:pPr>
      <w:r w:rsidRPr="004F1F10">
        <w:t xml:space="preserve">Model weights - 16 bits, ‘off-line’ quantization </w:t>
      </w:r>
    </w:p>
    <w:p w14:paraId="5CB52FFA" w14:textId="77777777" w:rsidR="004F1F10" w:rsidRPr="004F1F10" w:rsidRDefault="004F1F10" w:rsidP="004F1F10">
      <w:pPr>
        <w:numPr>
          <w:ilvl w:val="0"/>
          <w:numId w:val="127"/>
        </w:numPr>
      </w:pPr>
      <w:r w:rsidRPr="004F1F10">
        <w:t>Activations - 16 bits (bit-depth of temporal buffer between convolutions)</w:t>
      </w:r>
    </w:p>
    <w:p w14:paraId="2DFE84B4" w14:textId="77777777" w:rsidR="004F1F10" w:rsidRPr="004F1F10" w:rsidRDefault="004F1F10" w:rsidP="004F1F10">
      <w:pPr>
        <w:numPr>
          <w:ilvl w:val="1"/>
          <w:numId w:val="126"/>
        </w:numPr>
        <w:rPr>
          <w:lang w:val="en-CA"/>
        </w:rPr>
      </w:pPr>
      <w:r w:rsidRPr="004F1F10">
        <w:rPr>
          <w:lang w:val="x-none"/>
        </w:rPr>
        <w:t>EE1-4.1 – </w:t>
      </w:r>
      <w:r w:rsidRPr="004F1F10">
        <w:rPr>
          <w:lang w:val="en-CA"/>
        </w:rPr>
        <w:t>Adaptive Quantization and Hardware Optimization for NNIP</w:t>
      </w:r>
      <w:r w:rsidRPr="004F1F10">
        <w:rPr>
          <w:b/>
          <w:bCs/>
        </w:rPr>
        <w:t xml:space="preserve"> </w:t>
      </w:r>
      <w:hyperlink r:id="rId485" w:history="1">
        <w:r w:rsidRPr="004F1F10">
          <w:rPr>
            <w:rStyle w:val="Hyperlink"/>
            <w:b/>
            <w:bCs/>
            <w:lang w:val="x-none"/>
          </w:rPr>
          <w:t>JVET-AQ0182</w:t>
        </w:r>
      </w:hyperlink>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hyperlink r:id="rId486" w:history="1">
        <w:r w:rsidRPr="004F1F10">
          <w:rPr>
            <w:rStyle w:val="Hyperlink"/>
            <w:b/>
            <w:bCs/>
            <w:lang w:val="x-none"/>
          </w:rPr>
          <w:t>JVET-AQ0218</w:t>
        </w:r>
      </w:hyperlink>
      <w:r w:rsidRPr="004F1F10">
        <w:t>)</w:t>
      </w:r>
      <w:r w:rsidRPr="004F1F10">
        <w:rPr>
          <w:b/>
          <w:bCs/>
        </w:rPr>
        <w:t>,</w:t>
      </w:r>
      <w:r w:rsidRPr="004F1F10">
        <w:rPr>
          <w:b/>
          <w:bCs/>
          <w:lang w:val="en-CA"/>
        </w:rPr>
        <w:t xml:space="preserve"> </w:t>
      </w:r>
      <w:r w:rsidRPr="004F1F10">
        <w:rPr>
          <w:lang w:val="en-CA"/>
        </w:rPr>
        <w:t>InterDigital</w:t>
      </w:r>
      <w:r w:rsidRPr="004F1F10">
        <w:rPr>
          <w:b/>
          <w:bCs/>
          <w:lang w:val="en-CA"/>
        </w:rPr>
        <w:t xml:space="preserve"> </w:t>
      </w:r>
      <w:r w:rsidRPr="004F1F10">
        <w:rPr>
          <w:lang w:val="en-CA"/>
        </w:rPr>
        <w:t xml:space="preserve">(inference </w:t>
      </w:r>
      <w:r w:rsidRPr="004F1F10">
        <w:t xml:space="preserve">– </w:t>
      </w:r>
      <w:hyperlink r:id="rId487" w:history="1">
        <w:r w:rsidRPr="004F1F10">
          <w:rPr>
            <w:rStyle w:val="Hyperlink"/>
            <w:b/>
            <w:bCs/>
            <w:lang w:val="x-none"/>
          </w:rPr>
          <w:t>JVET-AQ0205</w:t>
        </w:r>
      </w:hyperlink>
      <w:r w:rsidRPr="004F1F10">
        <w:rPr>
          <w:lang w:val="en-CA"/>
        </w:rPr>
        <w:t>).</w:t>
      </w:r>
    </w:p>
    <w:p w14:paraId="1835C309" w14:textId="0A5DD286" w:rsidR="004F1F10" w:rsidRPr="004F1F10" w:rsidRDefault="004F1F10" w:rsidP="004F1F10">
      <w:pPr>
        <w:rPr>
          <w:lang w:val="en-CA"/>
        </w:rPr>
      </w:pPr>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8"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4F1F10" w:rsidRDefault="004F1F10" w:rsidP="004F1F10">
      <w:pPr>
        <w:numPr>
          <w:ilvl w:val="0"/>
          <w:numId w:val="126"/>
        </w:numPr>
        <w:rPr>
          <w:lang w:val="en-CA"/>
        </w:rPr>
      </w:pPr>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38C25F52" w14:textId="77777777" w:rsidR="004F1F10" w:rsidRPr="004F1F10" w:rsidRDefault="004F1F10" w:rsidP="004F1F10">
      <w:pPr>
        <w:numPr>
          <w:ilvl w:val="0"/>
          <w:numId w:val="126"/>
        </w:numPr>
        <w:rPr>
          <w:lang w:val="en-CA"/>
        </w:rPr>
      </w:pPr>
      <w:r w:rsidRPr="004F1F10">
        <w:rPr>
          <w:lang w:val="en-CA"/>
        </w:rPr>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p>
    <w:p w14:paraId="13CFAC67" w14:textId="77777777" w:rsidR="004F1F10" w:rsidRPr="004F1F10" w:rsidRDefault="004F1F10" w:rsidP="004F1F10">
      <w:pPr>
        <w:numPr>
          <w:ilvl w:val="0"/>
          <w:numId w:val="126"/>
        </w:numPr>
        <w:rPr>
          <w:lang w:val="en-CA"/>
        </w:rPr>
      </w:pPr>
      <w:r w:rsidRPr="004F1F10">
        <w:rPr>
          <w:lang w:val="en-CA"/>
        </w:rPr>
        <w:t>EE1-4.1.3: withdrawn?</w:t>
      </w:r>
    </w:p>
    <w:p w14:paraId="21159634" w14:textId="77777777" w:rsidR="004F1F10" w:rsidRPr="004F1F10" w:rsidRDefault="004F1F10" w:rsidP="004F1F10">
      <w:pPr>
        <w:numPr>
          <w:ilvl w:val="0"/>
          <w:numId w:val="126"/>
        </w:numPr>
        <w:rPr>
          <w:lang w:val="en-CA"/>
        </w:rPr>
      </w:pPr>
      <w:r w:rsidRPr="004F1F10">
        <w:rPr>
          <w:lang w:val="en-CA"/>
        </w:rPr>
        <w:lastRenderedPageBreak/>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p>
    <w:p w14:paraId="543017DD" w14:textId="77777777" w:rsidR="004F1F10" w:rsidRPr="004F1F10" w:rsidRDefault="004F1F10" w:rsidP="004F1F10">
      <w:pPr>
        <w:numPr>
          <w:ilvl w:val="0"/>
          <w:numId w:val="126"/>
        </w:numPr>
        <w:rPr>
          <w:lang w:val="en-CA"/>
        </w:rPr>
      </w:pPr>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p>
    <w:p w14:paraId="5410645B" w14:textId="77777777" w:rsidR="004F1F10" w:rsidRPr="004F1F10" w:rsidRDefault="004F1F10" w:rsidP="004F1F10">
      <w:pPr>
        <w:numPr>
          <w:ilvl w:val="0"/>
          <w:numId w:val="126"/>
        </w:numPr>
        <w:rPr>
          <w:lang w:val="en-CA"/>
        </w:rPr>
      </w:pPr>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13E6E68E" w14:textId="77777777" w:rsidR="004F1F10" w:rsidRPr="004F1F10" w:rsidRDefault="004F1F10" w:rsidP="004F1F10">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p>
    <w:p w14:paraId="1C2793DB" w14:textId="77777777" w:rsidR="004F1F10" w:rsidRPr="004F1F10" w:rsidRDefault="004F1F10" w:rsidP="004F1F10">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p>
    <w:p w14:paraId="355FE9DD" w14:textId="77777777" w:rsidR="004F1F10" w:rsidRPr="004F1F10" w:rsidRDefault="004F1F10" w:rsidP="004F1F10">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w:t>
      </w:r>
      <w:proofErr w:type="gramStart"/>
      <w:r w:rsidRPr="004F1F10">
        <w:t>So</w:t>
      </w:r>
      <w:proofErr w:type="gramEnd"/>
      <w:r w:rsidRPr="004F1F10">
        <w:t xml:space="preserve"> the issue relates to parsing scripts.</w:t>
      </w:r>
    </w:p>
    <w:p w14:paraId="3B9B8AB1" w14:textId="77777777" w:rsidR="004F1F10" w:rsidRPr="004F1F10" w:rsidRDefault="004F1F10" w:rsidP="004F1F10"/>
    <w:p w14:paraId="5924861C" w14:textId="77777777" w:rsidR="004F1F10" w:rsidRPr="004F1F10" w:rsidRDefault="004F1F10" w:rsidP="004F1F10"/>
    <w:p w14:paraId="6939C9E5" w14:textId="77777777" w:rsidR="004F1F10" w:rsidRPr="004F1F10" w:rsidRDefault="004F1F10" w:rsidP="004F1F10"/>
    <w:p w14:paraId="69033B58" w14:textId="77777777" w:rsidR="004F1F10" w:rsidRPr="004F1F10" w:rsidRDefault="004F1F10" w:rsidP="004F1F10"/>
    <w:p w14:paraId="3C08810D" w14:textId="77777777" w:rsidR="004F1F10" w:rsidRPr="004F1F10" w:rsidRDefault="004F1F10" w:rsidP="004F1F10"/>
    <w:p w14:paraId="2D4BA0A6"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p>
    <w:p w14:paraId="495EBA60" w14:textId="542B77F3" w:rsidR="004F1F10" w:rsidRPr="004F1F10" w:rsidRDefault="004F1F10" w:rsidP="004F1F10">
      <w:pPr>
        <w:rPr>
          <w:lang w:val="en-CA"/>
        </w:rPr>
      </w:pPr>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4F1F10" w:rsidRDefault="004F1F10" w:rsidP="004F1F10">
      <w:bookmarkStart w:id="963" w:name="_Hlk234079417"/>
      <w:r w:rsidRPr="004F1F10">
        <w:t>Beside of bit-depth reduction for weights and activations two changes which speed up NNIP have been introduced:</w:t>
      </w:r>
    </w:p>
    <w:p w14:paraId="4E56C348" w14:textId="77777777" w:rsidR="004F1F10" w:rsidRPr="004F1F10" w:rsidRDefault="004F1F10" w:rsidP="004F1F10">
      <w:pPr>
        <w:numPr>
          <w:ilvl w:val="0"/>
          <w:numId w:val="130"/>
        </w:numPr>
      </w:pPr>
      <w:r w:rsidRPr="004F1F10">
        <w:t xml:space="preserve">Fusion of Activation Functions into Matrix Multiplication (leaky ReLU is fused with fully connected layer) – modification of NNIP which potentially changes results (less values will be clipped) </w:t>
      </w:r>
    </w:p>
    <w:p w14:paraId="718E9059" w14:textId="77777777" w:rsidR="004F1F10" w:rsidRPr="004F1F10" w:rsidRDefault="004F1F10" w:rsidP="004F1F10">
      <w:pPr>
        <w:numPr>
          <w:ilvl w:val="0"/>
          <w:numId w:val="130"/>
        </w:numPr>
      </w:pPr>
      <w:r w:rsidRPr="004F1F10">
        <w:lastRenderedPageBreak/>
        <w:t>SIMD</w:t>
      </w:r>
      <w:r w:rsidRPr="004F1F10">
        <w:noBreakHyphen/>
        <w:t>Friendly Sparse Matrix Multiplication (sparse weight matrices are packed in block sizes aligned to SIMD execution 8-elements units) – implementation aspect, doesn’t change results</w:t>
      </w:r>
    </w:p>
    <w:p w14:paraId="05449574" w14:textId="77777777" w:rsidR="004F1F10" w:rsidRPr="004F1F10" w:rsidRDefault="004F1F10" w:rsidP="004F1F10">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963"/>
      <w:r w:rsidRPr="004F1F10">
        <w:t xml:space="preserve"> In the </w:t>
      </w:r>
      <w:r w:rsidRPr="004F1F10">
        <w:fldChar w:fldCharType="begin"/>
      </w:r>
      <w:r w:rsidRPr="004F1F10">
        <w:instrText xml:space="preserve"> REF _Ref234228153 \h </w:instrText>
      </w:r>
      <w:r w:rsidRPr="004F1F10">
        <w:fldChar w:fldCharType="separate"/>
      </w:r>
      <w:r w:rsidRPr="004F1F10">
        <w:t>Table 3</w:t>
      </w:r>
      <w:r w:rsidRPr="004F1F10">
        <w:rPr>
          <w:lang w:val="en-CA"/>
        </w:rPr>
        <w:fldChar w:fldCharType="end"/>
      </w:r>
      <w:r w:rsidRPr="004F1F10">
        <w:t xml:space="preserve"> Enc and Dec run time are from proponent. </w:t>
      </w:r>
    </w:p>
    <w:p w14:paraId="33264501" w14:textId="77777777" w:rsidR="004F1F10" w:rsidRPr="004F1F10" w:rsidRDefault="004F1F10" w:rsidP="004F1F10">
      <w:r w:rsidRPr="004F1F10">
        <w:t>One cross-checker also performed limited test out-side of NNVC CTC, using synthetic image.</w:t>
      </w:r>
    </w:p>
    <w:p w14:paraId="5E32043D" w14:textId="77777777" w:rsidR="004F1F10" w:rsidRPr="004F1F10" w:rsidRDefault="004F1F10" w:rsidP="004F1F10">
      <w:r w:rsidRPr="004F1F10">
        <w:t xml:space="preserve"> </w:t>
      </w:r>
    </w:p>
    <w:p w14:paraId="3FD97FF0" w14:textId="77777777" w:rsidR="004F1F10" w:rsidRPr="004F1F10" w:rsidRDefault="004F1F10" w:rsidP="004F1F10">
      <w:pPr>
        <w:rPr>
          <w:i/>
          <w:iCs/>
        </w:rPr>
      </w:pPr>
      <w:bookmarkStart w:id="964" w:name="_Ref234228153"/>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964"/>
      <w:r w:rsidRPr="004F1F10">
        <w:rPr>
          <w:i/>
          <w:iCs/>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b/>
                <w:bCs/>
              </w:rPr>
            </w:pPr>
          </w:p>
          <w:p w14:paraId="2DE1FE8A" w14:textId="77777777" w:rsidR="004F1F10" w:rsidRPr="004F1F10" w:rsidRDefault="004F1F10" w:rsidP="004F1F10">
            <w:pPr>
              <w:rPr>
                <w:b/>
                <w:bCs/>
              </w:rPr>
            </w:pPr>
            <w:r w:rsidRPr="004F1F10">
              <w:rPr>
                <w:b/>
                <w:bCs/>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b/>
                <w:bCs/>
              </w:rPr>
            </w:pPr>
            <w:r w:rsidRPr="004F1F10">
              <w:rPr>
                <w:b/>
                <w:bCs/>
              </w:rPr>
              <w:t>Tests</w:t>
            </w:r>
          </w:p>
          <w:p w14:paraId="4E94DB55" w14:textId="77777777" w:rsidR="004F1F10" w:rsidRPr="004F1F10" w:rsidRDefault="004F1F10" w:rsidP="004F1F10">
            <w:pPr>
              <w:rPr>
                <w:b/>
                <w:bCs/>
              </w:rPr>
            </w:pPr>
            <w:r w:rsidRPr="004F1F10">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b/>
                <w:bCs/>
              </w:rPr>
            </w:pPr>
            <w:r w:rsidRPr="004F1F10">
              <w:rPr>
                <w:b/>
                <w:bCs/>
              </w:rPr>
              <w:t>Num</w:t>
            </w:r>
          </w:p>
          <w:p w14:paraId="3BC2C6FA" w14:textId="77777777" w:rsidR="004F1F10" w:rsidRPr="004F1F10" w:rsidRDefault="004F1F10" w:rsidP="004F1F10">
            <w:pPr>
              <w:rPr>
                <w:b/>
                <w:bCs/>
              </w:rPr>
            </w:pPr>
            <w:r w:rsidRPr="004F1F10">
              <w:rPr>
                <w:b/>
                <w:bCs/>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b/>
                <w:bCs/>
              </w:rPr>
            </w:pPr>
            <w:r w:rsidRPr="004F1F10">
              <w:rPr>
                <w:b/>
                <w:bCs/>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b/>
                <w:bCs/>
              </w:rPr>
            </w:pPr>
            <w:r w:rsidRPr="004F1F10">
              <w:rPr>
                <w:b/>
                <w:bCs/>
              </w:rPr>
              <w:t>Random Access cfg</w:t>
            </w:r>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b/>
                <w:bCs/>
              </w:rPr>
            </w:pPr>
            <w:r w:rsidRPr="004F1F10">
              <w:rPr>
                <w:b/>
                <w:bCs/>
              </w:rPr>
              <w:t>All Intra cfg</w:t>
            </w:r>
          </w:p>
          <w:p w14:paraId="1F57B7FB" w14:textId="77777777" w:rsidR="004F1F10" w:rsidRPr="004F1F10" w:rsidRDefault="004F1F10" w:rsidP="004F1F10">
            <w:pPr>
              <w:rPr>
                <w:b/>
                <w:bCs/>
              </w:rPr>
            </w:pPr>
          </w:p>
        </w:tc>
      </w:tr>
      <w:tr w:rsidR="004F1F10" w:rsidRPr="004F1F10"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b/>
                <w:bCs/>
              </w:rPr>
            </w:pPr>
            <w:r w:rsidRPr="004F1F10">
              <w:rPr>
                <w:b/>
                <w:bCs/>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b/>
                <w:bCs/>
              </w:rPr>
            </w:pPr>
            <w:r w:rsidRPr="004F1F10">
              <w:rPr>
                <w:b/>
                <w:bCs/>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b/>
                <w:bCs/>
              </w:rPr>
            </w:pPr>
            <w:r w:rsidRPr="004F1F10">
              <w:rPr>
                <w:b/>
                <w:bCs/>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b/>
                <w:bCs/>
              </w:rPr>
            </w:pPr>
            <w:r w:rsidRPr="004F1F10">
              <w:rPr>
                <w:b/>
                <w:bCs/>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b/>
                <w:bCs/>
              </w:rPr>
            </w:pPr>
            <w:r w:rsidRPr="004F1F10">
              <w:rPr>
                <w:b/>
                <w:bCs/>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b/>
                <w:bCs/>
              </w:rPr>
            </w:pPr>
            <w:r w:rsidRPr="004F1F10">
              <w:rPr>
                <w:b/>
                <w:bCs/>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b/>
                <w:bCs/>
              </w:rPr>
            </w:pPr>
            <w:r w:rsidRPr="004F1F10">
              <w:rPr>
                <w:b/>
                <w:bCs/>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b/>
                <w:bCs/>
              </w:rPr>
            </w:pPr>
            <w:r w:rsidRPr="004F1F10">
              <w:rPr>
                <w:b/>
                <w:bCs/>
              </w:rPr>
              <w:t>Dec</w:t>
            </w:r>
          </w:p>
        </w:tc>
      </w:tr>
      <w:tr w:rsidR="004F1F10" w:rsidRPr="004F1F10"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r w:rsidRPr="004F1F10">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r w:rsidRPr="004F1F10">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r w:rsidRPr="004F1F10">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r w:rsidRPr="004F1F10">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r w:rsidRPr="004F1F10">
              <w:t>100%</w:t>
            </w:r>
          </w:p>
        </w:tc>
      </w:tr>
      <w:tr w:rsidR="004F1F10" w:rsidRPr="004F1F10"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r w:rsidRPr="004F1F10">
              <w:t>dyn.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r w:rsidRPr="004F1F10">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r w:rsidRPr="004F1F10">
              <w:t>100%</w:t>
            </w:r>
          </w:p>
        </w:tc>
      </w:tr>
      <w:tr w:rsidR="004F1F10" w:rsidRPr="004F1F10"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r w:rsidRPr="004F1F10">
              <w:t xml:space="preserve"> dyn.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r w:rsidRPr="004F1F10">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r w:rsidRPr="004F1F10">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r w:rsidRPr="004F1F10">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r w:rsidRPr="004F1F10">
              <w:t>101%</w:t>
            </w:r>
          </w:p>
        </w:tc>
      </w:tr>
      <w:tr w:rsidR="004F1F10" w:rsidRPr="004F1F10"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r w:rsidRPr="004F1F10">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r w:rsidRPr="004F1F10">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r w:rsidRPr="004F1F10">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r w:rsidRPr="004F1F10">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r w:rsidRPr="004F1F10">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r w:rsidRPr="004F1F10">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r w:rsidRPr="004F1F10">
              <w:t>95%</w:t>
            </w:r>
          </w:p>
        </w:tc>
      </w:tr>
      <w:tr w:rsidR="004F1F10" w:rsidRPr="004F1F10"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r w:rsidRPr="004F1F10">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r w:rsidRPr="004F1F10">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r w:rsidRPr="004F1F10">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r w:rsidRPr="004F1F10">
              <w:t>99%</w:t>
            </w:r>
          </w:p>
        </w:tc>
      </w:tr>
      <w:tr w:rsidR="004F1F10" w:rsidRPr="004F1F10"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r w:rsidRPr="004F1F10">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r w:rsidRPr="004F1F10">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r w:rsidRPr="004F1F10">
              <w:t>100%</w:t>
            </w:r>
          </w:p>
        </w:tc>
      </w:tr>
    </w:tbl>
    <w:p w14:paraId="76CFC997" w14:textId="77777777" w:rsidR="004F1F10" w:rsidRPr="004F1F10" w:rsidRDefault="004F1F10" w:rsidP="004F1F10">
      <w:pPr>
        <w:rPr>
          <w:u w:val="single"/>
        </w:rPr>
      </w:pPr>
      <w:r w:rsidRPr="004F1F10">
        <w:rPr>
          <w:u w:val="single"/>
        </w:rPr>
        <w:t xml:space="preserve">Observations /conclusions: </w:t>
      </w:r>
    </w:p>
    <w:p w14:paraId="1C758D42" w14:textId="77777777" w:rsidR="004F1F10" w:rsidRPr="004F1F10" w:rsidRDefault="004F1F10" w:rsidP="004F1F10">
      <w:pPr>
        <w:numPr>
          <w:ilvl w:val="0"/>
          <w:numId w:val="128"/>
        </w:numPr>
      </w:pPr>
      <w:r w:rsidRPr="004F1F10">
        <w:rPr>
          <w:b/>
          <w:bCs/>
          <w:i/>
          <w:iCs/>
        </w:rPr>
        <w:t>static</w:t>
      </w:r>
      <w:r w:rsidRPr="004F1F10">
        <w:t xml:space="preserve"> quantizing of NNIP model parameters to 8 bits doesn’t lead to the performance degradation </w:t>
      </w:r>
    </w:p>
    <w:p w14:paraId="64B8E9ED" w14:textId="77777777" w:rsidR="004F1F10" w:rsidRPr="004F1F10" w:rsidRDefault="004F1F10" w:rsidP="004F1F10">
      <w:pPr>
        <w:numPr>
          <w:ilvl w:val="0"/>
          <w:numId w:val="128"/>
        </w:numPr>
      </w:pPr>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p>
    <w:p w14:paraId="24F317D8" w14:textId="77777777" w:rsidR="004F1F10" w:rsidRPr="004F1F10" w:rsidRDefault="004F1F10" w:rsidP="004F1F10">
      <w:pPr>
        <w:numPr>
          <w:ilvl w:val="0"/>
          <w:numId w:val="128"/>
        </w:numPr>
      </w:pPr>
      <w:r w:rsidRPr="004F1F10">
        <w:t>in performed tests dynamic quantizing of activations in NNIP increases decoding run time 5% compared to the static quantizing (stat. sa10w8 and dyn. a10w8 comparison)</w:t>
      </w:r>
    </w:p>
    <w:p w14:paraId="1CE67EC8" w14:textId="77777777" w:rsidR="004F1F10" w:rsidRPr="004F1F10" w:rsidRDefault="004F1F10" w:rsidP="004F1F10">
      <w:pPr>
        <w:numPr>
          <w:ilvl w:val="0"/>
          <w:numId w:val="128"/>
        </w:numPr>
      </w:pPr>
      <w:r w:rsidRPr="004F1F10">
        <w:t>the performance of NNIP is much more sensitive to the bit-depth of activations: static quantizing of activations to 14 bits – no drop, to 10 bits 0.6% BD-rate drop in ‘all intra’ test.</w:t>
      </w:r>
    </w:p>
    <w:p w14:paraId="519A72CE" w14:textId="77777777" w:rsidR="004F1F10" w:rsidRPr="004F1F10" w:rsidRDefault="004F1F10" w:rsidP="004F1F10">
      <w:pPr>
        <w:numPr>
          <w:ilvl w:val="0"/>
          <w:numId w:val="128"/>
        </w:numPr>
      </w:pPr>
      <w:r w:rsidRPr="004F1F10">
        <w:t>bit-depth of model parameters has been reduced to 8 bits, so the total size of memory for model parameters is reduced by half in case of dynamic quantization and by 43% in case of static quantization.</w:t>
      </w:r>
    </w:p>
    <w:p w14:paraId="2D3332DC" w14:textId="617CFC2A" w:rsidR="004F1F10" w:rsidRDefault="004F1F10" w:rsidP="004F1F10"/>
    <w:p w14:paraId="12E2D2AB" w14:textId="5CBAF1DB" w:rsidR="00364D26" w:rsidRDefault="00364D26" w:rsidP="004F1F10">
      <w:r>
        <w:t>From discussion in JVET July 8:</w:t>
      </w:r>
    </w:p>
    <w:p w14:paraId="0ADD56AC" w14:textId="6B85DCFC" w:rsidR="00364D26" w:rsidRDefault="00364D26" w:rsidP="004F1F10">
      <w:r>
        <w:t>- The main intent of EE1-4.x is to avoid overflow that could accidentally happen in NN intra</w:t>
      </w:r>
      <w:r w:rsidR="006A730D">
        <w:t>, and could cause mismatch between different devices</w:t>
      </w:r>
      <w:r>
        <w:t>.</w:t>
      </w:r>
    </w:p>
    <w:p w14:paraId="2A551AD7" w14:textId="74354340" w:rsidR="00364D26" w:rsidRDefault="00364D26" w:rsidP="004F1F10">
      <w:r>
        <w:lastRenderedPageBreak/>
        <w:t xml:space="preserve">- Cross-check JVET-AQ0218 shows for the example of a non-CTC image (screen content with large flat area) that dynamic quantization (4.1.1/4.1.2) </w:t>
      </w:r>
      <w:r w:rsidR="001D3EB1">
        <w:t xml:space="preserve">provides </w:t>
      </w:r>
      <w:r w:rsidR="006A730D">
        <w:t xml:space="preserve">&gt;1% </w:t>
      </w:r>
      <w:r w:rsidR="001D3EB1">
        <w:t>better performance than static</w:t>
      </w:r>
      <w:r>
        <w:t>.</w:t>
      </w:r>
      <w:r w:rsidR="006A730D">
        <w:t xml:space="preserve"> It is asserted that this may not be too relevant as the image is simple.</w:t>
      </w:r>
    </w:p>
    <w:p w14:paraId="0246B92B" w14:textId="4ACB0082" w:rsidR="001D3EB1" w:rsidRDefault="001D3EB1" w:rsidP="004F1F10">
      <w:r>
        <w:t>- Concern was raised that the dynamic quantization solutions could be problematic in SADL.</w:t>
      </w:r>
    </w:p>
    <w:p w14:paraId="68DF66F9" w14:textId="097B9621" w:rsidR="001D3EB1" w:rsidRDefault="001D3EB1" w:rsidP="004F1F10">
      <w:r>
        <w:t>- Among the static solutions, 4.1.4c has practically no loss under CTC, and would be a safe choice, solving the issue without problems in implementation.</w:t>
      </w:r>
    </w:p>
    <w:p w14:paraId="653B16B9" w14:textId="0081DBA5" w:rsidR="006A730D" w:rsidRDefault="006A730D" w:rsidP="004F1F10">
      <w: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01BEE02A" w14:textId="77777777" w:rsidR="00970863" w:rsidRDefault="006A730D" w:rsidP="004F1F10">
      <w:pPr>
        <w:rPr>
          <w:ins w:id="965" w:author="Mathias Wien" w:date="2026-07-13T17:29:00Z"/>
        </w:rPr>
      </w:pPr>
      <w:del w:id="966" w:author="Mathias Wien" w:date="2026-07-13T17:19:00Z">
        <w:r w:rsidRPr="00362B04">
          <w:rPr>
            <w:highlight w:val="yellow"/>
          </w:rPr>
          <w:delText>Revisit:</w:delText>
        </w:r>
        <w:r>
          <w:delText xml:space="preserve"> </w:delText>
        </w:r>
      </w:del>
      <w:ins w:id="967" w:author="Mathias Wien" w:date="2026-07-13T17:19:00Z">
        <w:r w:rsidR="00875EE3">
          <w:t xml:space="preserve">The adoption of </w:t>
        </w:r>
      </w:ins>
      <w:r>
        <w:t xml:space="preserve">4.1.4c </w:t>
      </w:r>
      <w:del w:id="968" w:author="Mathias Wien" w:date="2026-07-13T17:19:00Z">
        <w:r>
          <w:delText xml:space="preserve">is andidate for adoption </w:delText>
        </w:r>
      </w:del>
      <w:ins w:id="969" w:author="Mathias Wien" w:date="2026-07-13T17:19:00Z">
        <w:r w:rsidR="00875EE3">
          <w:t>was discussed in the session of July 13</w:t>
        </w:r>
        <w:r w:rsidR="00875EE3" w:rsidRPr="00875EE3">
          <w:rPr>
            <w:vertAlign w:val="superscript"/>
            <w:rPrChange w:id="970" w:author="Mathias Wien" w:date="2026-07-13T17:19:00Z">
              <w:rPr/>
            </w:rPrChange>
          </w:rPr>
          <w:t>th</w:t>
        </w:r>
        <w:r w:rsidR="00875EE3">
          <w:t xml:space="preserve"> 1600h. </w:t>
        </w:r>
      </w:ins>
      <w:del w:id="971" w:author="Mathias Wien" w:date="2026-07-13T17:19:00Z">
        <w:r>
          <w:delText xml:space="preserve">– appropriateness of SADL implementation to be confirmed by F. Galpin. </w:delText>
        </w:r>
      </w:del>
      <w:ins w:id="972" w:author="Mathias Wien" w:date="2026-07-13T17:19:00Z">
        <w:r w:rsidR="00875EE3">
          <w:t>It was report</w:t>
        </w:r>
      </w:ins>
      <w:ins w:id="973" w:author="Mathias Wien" w:date="2026-07-13T17:20:00Z">
        <w:r w:rsidR="00875EE3">
          <w:t xml:space="preserve">ed that the implementation inside SADL would imply difficulties and that </w:t>
        </w:r>
      </w:ins>
      <w:ins w:id="974" w:author="Mathias Wien" w:date="2026-07-13T17:21:00Z">
        <w:r w:rsidR="00875EE3">
          <w:t xml:space="preserve">the logic pertaining to model quantization should be integrated into the NNVC software. </w:t>
        </w:r>
      </w:ins>
      <w:ins w:id="975" w:author="Mathias Wien" w:date="2026-07-13T17:22:00Z">
        <w:r w:rsidR="00875EE3">
          <w:t xml:space="preserve">It was reported that some small changes to SADL would still be expected. </w:t>
        </w:r>
      </w:ins>
      <w:ins w:id="976" w:author="Mathias Wien" w:date="2026-07-13T17:24:00Z">
        <w:r w:rsidR="00875EE3">
          <w:t xml:space="preserve">It was agreed </w:t>
        </w:r>
      </w:ins>
      <w:ins w:id="977" w:author="Mathias Wien" w:date="2026-07-13T17:26:00Z">
        <w:r w:rsidR="00875EE3">
          <w:t xml:space="preserve">tentatively adopt 4.1.4c subject </w:t>
        </w:r>
      </w:ins>
      <w:ins w:id="978" w:author="Mathias Wien" w:date="2026-07-13T17:24:00Z">
        <w:r w:rsidR="00875EE3">
          <w:t>to review</w:t>
        </w:r>
      </w:ins>
      <w:ins w:id="979" w:author="Mathias Wien" w:date="2026-07-13T17:26:00Z">
        <w:r w:rsidR="00875EE3">
          <w:t xml:space="preserve"> of</w:t>
        </w:r>
      </w:ins>
      <w:ins w:id="980" w:author="Mathias Wien" w:date="2026-07-13T17:24:00Z">
        <w:r w:rsidR="00875EE3">
          <w:t xml:space="preserve"> the implementation in </w:t>
        </w:r>
        <w:proofErr w:type="gramStart"/>
        <w:r w:rsidR="00875EE3">
          <w:t>a</w:t>
        </w:r>
        <w:proofErr w:type="gramEnd"/>
        <w:r w:rsidR="00875EE3">
          <w:t xml:space="preserve"> early meeting of the AHG and </w:t>
        </w:r>
      </w:ins>
      <w:ins w:id="981" w:author="Mathias Wien" w:date="2026-07-13T17:25:00Z">
        <w:r w:rsidR="00875EE3">
          <w:t xml:space="preserve">confirming the </w:t>
        </w:r>
      </w:ins>
      <w:ins w:id="982" w:author="Mathias Wien" w:date="2026-07-13T17:26:00Z">
        <w:r w:rsidR="00875EE3">
          <w:t xml:space="preserve">appropriateness of the integration. </w:t>
        </w:r>
      </w:ins>
    </w:p>
    <w:p w14:paraId="10D3E6EA" w14:textId="5A34232B" w:rsidR="006A730D" w:rsidRPr="004F1F10" w:rsidRDefault="00875EE3" w:rsidP="004F1F10">
      <w:ins w:id="983" w:author="Mathias Wien" w:date="2026-07-13T17:27:00Z">
        <w:r w:rsidRPr="00875EE3">
          <w:rPr>
            <w:highlight w:val="yellow"/>
            <w:rPrChange w:id="984" w:author="Mathias Wien" w:date="2026-07-13T17:27:00Z">
              <w:rPr/>
            </w:rPrChange>
          </w:rPr>
          <w:t>Revisit</w:t>
        </w:r>
        <w:r>
          <w:t xml:space="preserve">: </w:t>
        </w:r>
      </w:ins>
      <w:ins w:id="985" w:author="Mathias Wien" w:date="2026-07-13T17:29:00Z">
        <w:r w:rsidR="00970863">
          <w:t>Include corresponding m</w:t>
        </w:r>
      </w:ins>
      <w:ins w:id="986" w:author="Mathias Wien" w:date="2026-07-13T17:27:00Z">
        <w:r>
          <w:t>andate for the AHG11/14.</w:t>
        </w:r>
      </w:ins>
    </w:p>
    <w:p w14:paraId="23CEE598" w14:textId="57754CCD" w:rsidR="00792FEF" w:rsidRPr="00F25DD4" w:rsidRDefault="00792FEF" w:rsidP="000576E8">
      <w:pPr>
        <w:rPr>
          <w:lang w:val="en-CA"/>
        </w:rPr>
      </w:pPr>
    </w:p>
    <w:p w14:paraId="5FD57B79" w14:textId="77777777" w:rsidR="00792FEF" w:rsidRPr="00F25DD4" w:rsidRDefault="00090B5A" w:rsidP="00D71EE1">
      <w:pPr>
        <w:pStyle w:val="berschrift9"/>
        <w:rPr>
          <w:szCs w:val="24"/>
          <w:lang w:val="en-CA" w:eastAsia="de-DE"/>
        </w:rPr>
      </w:pPr>
      <w:hyperlink r:id="rId490"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987" w:name="_Ref183616660"/>
      <w:r w:rsidRPr="00F25DD4">
        <w:rPr>
          <w:lang w:val="en-CA"/>
        </w:rPr>
        <w:t>EE1 contributions: Neural network-based video coding (</w:t>
      </w:r>
      <w:r w:rsidR="00BA0F8C" w:rsidRPr="00F25DD4">
        <w:rPr>
          <w:lang w:val="en-CA"/>
        </w:rPr>
        <w:t>6</w:t>
      </w:r>
      <w:r w:rsidRPr="00F25DD4">
        <w:rPr>
          <w:lang w:val="en-CA"/>
        </w:rPr>
        <w:t>)</w:t>
      </w:r>
      <w:bookmarkEnd w:id="920"/>
      <w:bookmarkEnd w:id="921"/>
      <w:bookmarkEnd w:id="987"/>
    </w:p>
    <w:p w14:paraId="3DC7B53A" w14:textId="0FF57AE7" w:rsidR="00F44BFE" w:rsidRPr="00F25DD4" w:rsidRDefault="000B3135" w:rsidP="00F44BFE">
      <w:pPr>
        <w:rPr>
          <w:lang w:val="en-CA"/>
        </w:rPr>
      </w:pPr>
      <w:bookmarkStart w:id="988"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090B5A" w:rsidP="00D71EE1">
      <w:pPr>
        <w:pStyle w:val="berschrift9"/>
        <w:rPr>
          <w:szCs w:val="24"/>
          <w:lang w:val="en-CA" w:eastAsia="de-DE"/>
        </w:rPr>
      </w:pPr>
      <w:hyperlink r:id="rId491"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257FB873" w:rsidR="008919E9" w:rsidRPr="00F25DD4" w:rsidRDefault="00090B5A" w:rsidP="008919E9">
      <w:pPr>
        <w:pStyle w:val="berschrift9"/>
        <w:rPr>
          <w:sz w:val="20"/>
          <w:szCs w:val="20"/>
          <w:lang w:val="en-CA" w:eastAsia="de-DE"/>
        </w:rPr>
      </w:pPr>
      <w:hyperlink r:id="rId492"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w:t>
      </w:r>
    </w:p>
    <w:p w14:paraId="22E40473" w14:textId="77777777" w:rsidR="008919E9" w:rsidRPr="00F25DD4" w:rsidRDefault="008919E9" w:rsidP="00D71EE1">
      <w:pPr>
        <w:rPr>
          <w:lang w:val="en-CA" w:eastAsia="de-DE"/>
        </w:rPr>
      </w:pPr>
    </w:p>
    <w:p w14:paraId="711D7621" w14:textId="68416F9A" w:rsidR="00792FEF" w:rsidRPr="00F25DD4" w:rsidRDefault="00090B5A" w:rsidP="00D71EE1">
      <w:pPr>
        <w:pStyle w:val="berschrift9"/>
        <w:rPr>
          <w:szCs w:val="24"/>
          <w:lang w:val="en-CA" w:eastAsia="de-DE"/>
        </w:rPr>
      </w:pPr>
      <w:hyperlink r:id="rId493"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090B5A" w:rsidP="00D83C56">
      <w:pPr>
        <w:pStyle w:val="berschrift9"/>
        <w:rPr>
          <w:szCs w:val="24"/>
          <w:lang w:val="en-CA" w:eastAsia="de-DE"/>
        </w:rPr>
      </w:pPr>
      <w:hyperlink r:id="rId494"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EE1-2.2: Improved H-DRF with Weighted Fusion and Optimized YUV Processing) [P. Bordes, F. Galpin (InterDigital)]</w:t>
      </w:r>
    </w:p>
    <w:p w14:paraId="72790C35" w14:textId="77777777" w:rsidR="00D83C56" w:rsidRPr="00F25DD4" w:rsidRDefault="00D83C56" w:rsidP="00D83C56">
      <w:pPr>
        <w:rPr>
          <w:lang w:val="en-CA" w:eastAsia="de-DE"/>
        </w:rPr>
      </w:pPr>
    </w:p>
    <w:p w14:paraId="2BE6BF33" w14:textId="3F41FAC4" w:rsidR="00D83C56" w:rsidRPr="00F25DD4" w:rsidRDefault="00090B5A" w:rsidP="00D83C56">
      <w:pPr>
        <w:pStyle w:val="berschrift9"/>
        <w:rPr>
          <w:szCs w:val="24"/>
          <w:lang w:val="en-CA" w:eastAsia="de-DE"/>
        </w:rPr>
      </w:pPr>
      <w:hyperlink r:id="rId495"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Kozhamkulova (Huawei)] [late]</w:t>
      </w:r>
    </w:p>
    <w:p w14:paraId="7CA04793" w14:textId="6E5258C7" w:rsidR="00D83C56" w:rsidRPr="00F25DD4" w:rsidRDefault="00D83C56" w:rsidP="00D71EE1">
      <w:pPr>
        <w:rPr>
          <w:lang w:val="en-CA" w:eastAsia="de-DE"/>
        </w:rPr>
      </w:pPr>
    </w:p>
    <w:p w14:paraId="6470FEC1" w14:textId="2FD3D7F7" w:rsidR="008919E9" w:rsidRPr="00F25DD4" w:rsidRDefault="00090B5A" w:rsidP="008919E9">
      <w:pPr>
        <w:pStyle w:val="berschrift9"/>
        <w:rPr>
          <w:sz w:val="20"/>
          <w:szCs w:val="20"/>
          <w:lang w:val="en-CA" w:eastAsia="de-DE"/>
        </w:rPr>
      </w:pPr>
      <w:hyperlink r:id="rId496"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Kozhamkulova, T. Solovyev (Huawei)] [late]</w:t>
      </w:r>
    </w:p>
    <w:p w14:paraId="6824BCEF" w14:textId="77777777" w:rsidR="008919E9" w:rsidRPr="00F25DD4" w:rsidRDefault="008919E9" w:rsidP="00D71EE1">
      <w:pPr>
        <w:rPr>
          <w:lang w:val="en-CA" w:eastAsia="de-DE"/>
        </w:rPr>
      </w:pPr>
    </w:p>
    <w:p w14:paraId="1249BD9D" w14:textId="3CEB8F49" w:rsidR="00792FEF" w:rsidRPr="00F25DD4" w:rsidRDefault="00090B5A" w:rsidP="00D71EE1">
      <w:pPr>
        <w:pStyle w:val="berschrift9"/>
        <w:rPr>
          <w:szCs w:val="24"/>
          <w:lang w:val="en-CA" w:eastAsia="de-DE"/>
        </w:rPr>
      </w:pPr>
      <w:hyperlink r:id="rId497"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Bordes, F. Galpin, F. Lo-Bianco, M. Paquiry (InterDigital)]</w:t>
      </w:r>
    </w:p>
    <w:p w14:paraId="33E4B6B1" w14:textId="77777777" w:rsidR="00D71EE1" w:rsidRPr="00F25DD4" w:rsidRDefault="00D71EE1" w:rsidP="00D71EE1">
      <w:pPr>
        <w:rPr>
          <w:lang w:val="en-CA" w:eastAsia="de-DE"/>
        </w:rPr>
      </w:pPr>
    </w:p>
    <w:p w14:paraId="4B0FE47F" w14:textId="176D681D" w:rsidR="00792FEF" w:rsidRPr="00F25DD4" w:rsidRDefault="00090B5A" w:rsidP="00D71EE1">
      <w:pPr>
        <w:pStyle w:val="berschrift9"/>
        <w:rPr>
          <w:szCs w:val="24"/>
          <w:lang w:val="en-CA" w:eastAsia="de-DE"/>
        </w:rPr>
      </w:pPr>
      <w:hyperlink r:id="rId498"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090B5A" w:rsidP="00D71EE1">
      <w:pPr>
        <w:pStyle w:val="berschrift9"/>
        <w:rPr>
          <w:szCs w:val="24"/>
          <w:lang w:val="en-CA" w:eastAsia="de-DE"/>
        </w:rPr>
      </w:pPr>
      <w:hyperlink r:id="rId499"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Bordes, F. Galpin, F. Lo-Bianco, M. Paquiry (InterDigital),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090B5A" w:rsidP="00CB7F2D">
      <w:pPr>
        <w:pStyle w:val="berschrift9"/>
        <w:rPr>
          <w:szCs w:val="24"/>
          <w:lang w:val="en-CA" w:eastAsia="de-DE"/>
        </w:rPr>
      </w:pPr>
      <w:hyperlink r:id="rId500"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Kozhamkulova,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090B5A" w:rsidP="00D71EE1">
      <w:pPr>
        <w:pStyle w:val="berschrift9"/>
        <w:rPr>
          <w:szCs w:val="24"/>
          <w:lang w:val="en-CA" w:eastAsia="de-DE"/>
        </w:rPr>
      </w:pPr>
      <w:hyperlink r:id="rId501"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Hahm (KBS)]</w:t>
      </w:r>
    </w:p>
    <w:p w14:paraId="4A98A096" w14:textId="77777777" w:rsidR="00D71EE1" w:rsidRPr="00F25DD4" w:rsidRDefault="00D71EE1" w:rsidP="00D71EE1">
      <w:pPr>
        <w:rPr>
          <w:lang w:val="en-CA" w:eastAsia="de-DE"/>
        </w:rPr>
      </w:pPr>
    </w:p>
    <w:p w14:paraId="3F13E2D4" w14:textId="6468D7C2" w:rsidR="00792FEF" w:rsidRPr="00F25DD4" w:rsidRDefault="00090B5A" w:rsidP="00D71EE1">
      <w:pPr>
        <w:pStyle w:val="berschrift9"/>
        <w:rPr>
          <w:szCs w:val="24"/>
          <w:lang w:val="en-CA" w:eastAsia="de-DE"/>
        </w:rPr>
      </w:pPr>
      <w:hyperlink r:id="rId502"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Khamidullin, S. Ikonin, E. Alshina (Huawei)]</w:t>
      </w:r>
    </w:p>
    <w:p w14:paraId="252A10D5" w14:textId="77777777" w:rsidR="00D71EE1" w:rsidRPr="00F25DD4" w:rsidRDefault="00D71EE1" w:rsidP="00D71EE1">
      <w:pPr>
        <w:rPr>
          <w:lang w:val="en-CA" w:eastAsia="de-DE"/>
        </w:rPr>
      </w:pPr>
    </w:p>
    <w:p w14:paraId="78FC0856" w14:textId="7969AF32" w:rsidR="0069379B" w:rsidRPr="00F25DD4" w:rsidRDefault="00090B5A" w:rsidP="00D71EE1">
      <w:pPr>
        <w:pStyle w:val="berschrift9"/>
        <w:rPr>
          <w:szCs w:val="24"/>
          <w:lang w:val="en-CA" w:eastAsia="de-DE"/>
        </w:rPr>
      </w:pPr>
      <w:hyperlink r:id="rId503"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Gadgil, M. N. Hosmane, R. N. Gadde,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090B5A" w:rsidP="00D71EE1">
      <w:pPr>
        <w:pStyle w:val="berschrift9"/>
        <w:rPr>
          <w:szCs w:val="24"/>
          <w:lang w:val="en-CA" w:eastAsia="de-DE"/>
        </w:rPr>
      </w:pPr>
      <w:hyperlink r:id="rId504"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Esenlik, Y. Matsuba, M. Karczewicz (Qualcomm)]</w:t>
      </w:r>
    </w:p>
    <w:p w14:paraId="5778BAEC" w14:textId="48A04032" w:rsidR="00792FEF" w:rsidRPr="00F25DD4" w:rsidRDefault="00792FEF" w:rsidP="00F44BFE">
      <w:pPr>
        <w:rPr>
          <w:lang w:val="en-CA"/>
        </w:rPr>
      </w:pPr>
    </w:p>
    <w:p w14:paraId="7888C08A" w14:textId="5954EBFE" w:rsidR="00DD21B0" w:rsidRPr="00F25DD4" w:rsidRDefault="00090B5A" w:rsidP="00DD21B0">
      <w:pPr>
        <w:pStyle w:val="berschrift9"/>
        <w:rPr>
          <w:szCs w:val="24"/>
          <w:lang w:val="en-CA" w:eastAsia="de-DE"/>
        </w:rPr>
      </w:pPr>
      <w:hyperlink r:id="rId505"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090B5A" w:rsidP="008919E9">
      <w:pPr>
        <w:pStyle w:val="berschrift9"/>
        <w:rPr>
          <w:sz w:val="20"/>
          <w:szCs w:val="20"/>
          <w:lang w:val="en-CA" w:eastAsia="de-DE"/>
        </w:rPr>
      </w:pPr>
      <w:hyperlink r:id="rId506"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989"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988"/>
      <w:bookmarkEnd w:id="989"/>
    </w:p>
    <w:p w14:paraId="5B2691E1" w14:textId="7A758133" w:rsidR="000576E8" w:rsidRPr="00F25DD4" w:rsidRDefault="000576E8" w:rsidP="000576E8">
      <w:pPr>
        <w:rPr>
          <w:lang w:val="en-CA"/>
        </w:rPr>
      </w:pPr>
      <w:bookmarkStart w:id="990" w:name="_Ref187426143"/>
      <w:bookmarkStart w:id="991" w:name="_Ref79763246"/>
      <w:bookmarkStart w:id="992" w:name="_Ref92384863"/>
      <w:bookmarkStart w:id="993" w:name="_Ref108361735"/>
      <w:bookmarkStart w:id="994" w:name="_Ref181734641"/>
      <w:bookmarkStart w:id="995" w:name="_Ref60325505"/>
      <w:bookmarkEnd w:id="922"/>
      <w:r w:rsidRPr="00F25DD4">
        <w:rPr>
          <w:lang w:val="en-CA"/>
        </w:rPr>
        <w:t xml:space="preserve">Contributions in this area were discussed during </w:t>
      </w:r>
      <w:r w:rsidR="00BE450B">
        <w:rPr>
          <w:lang w:val="en-CA"/>
        </w:rPr>
        <w:t>11</w:t>
      </w:r>
      <w:r w:rsidR="00EF05C8">
        <w:rPr>
          <w:lang w:val="en-CA"/>
        </w:rPr>
        <w:t>20</w:t>
      </w:r>
      <w:r w:rsidRPr="00F25DD4">
        <w:rPr>
          <w:lang w:val="en-CA"/>
        </w:rPr>
        <w:t>–</w:t>
      </w:r>
      <w:r w:rsidR="0012140C">
        <w:rPr>
          <w:lang w:val="en-CA"/>
        </w:rPr>
        <w:t>1225</w:t>
      </w:r>
      <w:r w:rsidR="0012140C" w:rsidRPr="00F25DD4">
        <w:rPr>
          <w:lang w:val="en-CA"/>
        </w:rPr>
        <w:t xml:space="preserve"> </w:t>
      </w:r>
      <w:r w:rsidRPr="00F25DD4">
        <w:rPr>
          <w:lang w:val="en-CA"/>
        </w:rPr>
        <w:t xml:space="preserve">on </w:t>
      </w:r>
      <w:r w:rsidR="00BE450B">
        <w:rPr>
          <w:lang w:val="en-CA"/>
        </w:rPr>
        <w:t>Wednes</w:t>
      </w:r>
      <w:r w:rsidR="00BE450B" w:rsidRPr="00F25DD4">
        <w:rPr>
          <w:lang w:val="en-CA"/>
        </w:rPr>
        <w:t xml:space="preserve">day </w:t>
      </w:r>
      <w:r w:rsidR="00BE450B">
        <w:rPr>
          <w:lang w:val="en-CA"/>
        </w:rPr>
        <w:t>8</w:t>
      </w:r>
      <w:r w:rsidR="00BE450B" w:rsidRPr="00F25DD4">
        <w:rPr>
          <w:lang w:val="en-CA"/>
        </w:rPr>
        <w:t xml:space="preserve"> </w:t>
      </w:r>
      <w:r w:rsidRPr="00F25DD4">
        <w:rPr>
          <w:lang w:val="en-CA"/>
        </w:rPr>
        <w:t xml:space="preserve">July 2026 (chaired by </w:t>
      </w:r>
      <w:r w:rsidR="00BE450B">
        <w:rPr>
          <w:lang w:val="en-CA"/>
        </w:rPr>
        <w:t>July</w:t>
      </w:r>
      <w:r w:rsidRPr="00F25DD4">
        <w:rPr>
          <w:lang w:val="en-CA"/>
        </w:rPr>
        <w:t>).</w:t>
      </w:r>
    </w:p>
    <w:p w14:paraId="3EB514DF" w14:textId="0FB7DBD0" w:rsidR="00792FEF" w:rsidRPr="00F25DD4" w:rsidRDefault="00090B5A" w:rsidP="00D71EE1">
      <w:pPr>
        <w:pStyle w:val="berschrift9"/>
        <w:rPr>
          <w:szCs w:val="24"/>
          <w:lang w:val="en-CA" w:eastAsia="de-DE"/>
        </w:rPr>
      </w:pPr>
      <w:hyperlink r:id="rId507"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Bordes (InterDigital)]</w:t>
      </w:r>
    </w:p>
    <w:p w14:paraId="1B7883EC" w14:textId="3E51D669" w:rsidR="00D71EE1" w:rsidRDefault="00EF05C8" w:rsidP="00D71EE1">
      <w:pPr>
        <w:rPr>
          <w:lang w:val="en-CA" w:eastAsia="de-DE"/>
        </w:rPr>
      </w:pPr>
      <w:r w:rsidRPr="00EF05C8">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F25DD4" w:rsidRDefault="00EF05C8" w:rsidP="00D71EE1">
      <w:pPr>
        <w:rPr>
          <w:lang w:val="en-CA" w:eastAsia="de-DE"/>
        </w:rPr>
      </w:pPr>
      <w:r>
        <w:rPr>
          <w:lang w:val="en-CA" w:eastAsia="de-DE"/>
        </w:rPr>
        <w:t>Contribution for information – no specific action.</w:t>
      </w:r>
    </w:p>
    <w:p w14:paraId="40E3BA59" w14:textId="4C4EA46A" w:rsidR="0069379B" w:rsidRPr="00F25DD4" w:rsidRDefault="00090B5A" w:rsidP="00D71EE1">
      <w:pPr>
        <w:pStyle w:val="berschrift9"/>
        <w:rPr>
          <w:szCs w:val="24"/>
          <w:lang w:val="en-CA" w:eastAsia="de-DE"/>
        </w:rPr>
      </w:pPr>
      <w:hyperlink r:id="rId508"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lang w:val="en-CA" w:eastAsia="de-DE"/>
        </w:rPr>
      </w:pPr>
      <w:r w:rsidRPr="00EF05C8">
        <w:rPr>
          <w:lang w:val="en-CA" w:eastAsia="de-DE"/>
        </w:rPr>
        <w:t>This contribution is a copy of ISO SC 29 WG2 contribution which provides a response from Huawei to MPEG survey on AI hardware.</w:t>
      </w:r>
    </w:p>
    <w:p w14:paraId="1932C628" w14:textId="378A6B40" w:rsidR="00EF05C8" w:rsidRPr="00F25DD4" w:rsidRDefault="00EF05C8" w:rsidP="00D71EE1">
      <w:pPr>
        <w:rPr>
          <w:lang w:val="en-CA" w:eastAsia="de-DE"/>
        </w:rPr>
      </w:pPr>
      <w:r>
        <w:rPr>
          <w:lang w:val="en-CA" w:eastAsia="de-DE"/>
        </w:rPr>
        <w:t>For information – no need for presentation.</w:t>
      </w:r>
    </w:p>
    <w:p w14:paraId="394C1A76" w14:textId="65A83C37" w:rsidR="001E05EC" w:rsidRDefault="00090B5A" w:rsidP="00D71EE1">
      <w:pPr>
        <w:pStyle w:val="berschrift9"/>
        <w:rPr>
          <w:szCs w:val="24"/>
          <w:lang w:val="en-CA" w:eastAsia="de-DE"/>
        </w:rPr>
      </w:pPr>
      <w:hyperlink r:id="rId509"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Caglar, Z. Chen, M. Y. Saritas, H. B. Dogaroglu, C. Eteke, E. Steinbach (TU Munich)]</w:t>
      </w:r>
    </w:p>
    <w:p w14:paraId="0C00D733" w14:textId="77777777" w:rsidR="00F57CA7" w:rsidRPr="00F57CA7" w:rsidRDefault="00F57CA7" w:rsidP="00F57CA7">
      <w:pPr>
        <w:rPr>
          <w:lang w:eastAsia="de-DE"/>
        </w:rPr>
      </w:pPr>
      <w:r w:rsidRPr="00F57CA7">
        <w:rPr>
          <w:lang w:eastAsia="de-D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PReLU operation accounts for 9.7% of runtime and 11.3% of energy, while other zero-MAC operations, such as Slice, Concat, Max, Min, Resize, and MaxPool, together contribute 13.6% of runtime and 11.8% of energy.  </w:t>
      </w:r>
    </w:p>
    <w:p w14:paraId="6AB9A0F9" w14:textId="74564471" w:rsidR="00F57CA7" w:rsidRPr="00F57CA7" w:rsidRDefault="00F57CA7" w:rsidP="00F57CA7">
      <w:pPr>
        <w:rPr>
          <w:lang w:eastAsia="de-DE"/>
        </w:rPr>
      </w:pPr>
      <w:r>
        <w:rPr>
          <w:lang w:eastAsia="de-DE"/>
        </w:rPr>
        <w:t>The</w:t>
      </w:r>
      <w:r w:rsidRPr="00F57CA7">
        <w:rPr>
          <w:lang w:eastAsia="de-DE"/>
        </w:rPr>
        <w:t xml:space="preserv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F57CA7" w:rsidRDefault="00F57CA7" w:rsidP="00F57CA7">
      <w:pPr>
        <w:rPr>
          <w:lang w:eastAsia="de-DE"/>
        </w:rPr>
      </w:pPr>
      <w:r>
        <w:rPr>
          <w:lang w:eastAsia="de-DE"/>
        </w:rPr>
        <w:t>F</w:t>
      </w:r>
      <w:r w:rsidRPr="00F57CA7">
        <w:rPr>
          <w:lang w:eastAsia="de-DE"/>
        </w:rPr>
        <w:t>urther</w:t>
      </w:r>
      <w:r>
        <w:rPr>
          <w:lang w:eastAsia="de-DE"/>
        </w:rPr>
        <w:t>,</w:t>
      </w:r>
      <w:r w:rsidRPr="00F57CA7">
        <w:rPr>
          <w:lang w:eastAsia="de-DE"/>
        </w:rPr>
        <w:t xml:space="preserve"> runtime and energy impact of LOP7 inside the NNVC decoder for a single frame</w:t>
      </w:r>
      <w:r>
        <w:rPr>
          <w:lang w:eastAsia="de-DE"/>
        </w:rPr>
        <w:t xml:space="preserve"> are investigated</w:t>
      </w:r>
      <w:r w:rsidRPr="00F57CA7">
        <w:rPr>
          <w:lang w:eastAsia="de-DE"/>
        </w:rPr>
        <w:t>. On the AMD CPU platform, enabling LOP7 increases the decoder runtime by 271.23 ms and the net energy by 3.54 J. On the MacBook M4 Pro CPU, LOP7 adds 437 ms and 3.14 J in the decoder. We also compare these decoder-integrated measurements with isolated LOP7 model inference with a different execution backend to show the gap between standalone model execution and the full decoder integration.</w:t>
      </w:r>
    </w:p>
    <w:p w14:paraId="7AC43C71" w14:textId="4E253538" w:rsidR="003B498B" w:rsidRPr="002D2873" w:rsidRDefault="00F57CA7" w:rsidP="002D2873">
      <w:pPr>
        <w:rPr>
          <w:lang w:eastAsia="de-DE"/>
        </w:rPr>
      </w:pPr>
      <w:r w:rsidRPr="00F57CA7">
        <w:rPr>
          <w:lang w:eastAsia="de-DE"/>
        </w:rPr>
        <w:t xml:space="preserve">The runtime and energy measurement scripts used in this work are publicly available at </w:t>
      </w:r>
      <w:hyperlink r:id="rId510" w:tgtFrame="_blank" w:history="1">
        <w:r w:rsidRPr="00F57CA7">
          <w:rPr>
            <w:rStyle w:val="Hyperlink"/>
            <w:lang w:eastAsia="de-DE"/>
          </w:rPr>
          <w:t>https://github.com/caglar-se/nn-runtime-energy-measurement</w:t>
        </w:r>
      </w:hyperlink>
    </w:p>
    <w:p w14:paraId="6E51040C" w14:textId="6591022E" w:rsidR="003B498B" w:rsidRPr="003B498B" w:rsidRDefault="00F57CA7" w:rsidP="002D2873">
      <w:pPr>
        <w:rPr>
          <w:lang w:val="en-CA" w:eastAsia="de-DE"/>
        </w:rPr>
      </w:pPr>
      <w:r>
        <w:rPr>
          <w:lang w:val="en-CA" w:eastAsia="de-DE"/>
        </w:rPr>
        <w:t>Presented Friday 10 July 1300.</w:t>
      </w:r>
    </w:p>
    <w:p w14:paraId="3D5B0A7B" w14:textId="09208F9F" w:rsidR="003B498B" w:rsidRDefault="009F7585" w:rsidP="003B498B">
      <w:pPr>
        <w:rPr>
          <w:lang w:val="en-CA" w:eastAsia="de-DE"/>
        </w:rPr>
      </w:pPr>
      <w:r w:rsidRPr="009F7585">
        <w:rPr>
          <w:noProof/>
          <w:lang w:val="en-CA" w:eastAsia="de-DE"/>
        </w:rPr>
        <w:lastRenderedPageBreak/>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1"/>
                    <a:stretch>
                      <a:fillRect/>
                    </a:stretch>
                  </pic:blipFill>
                  <pic:spPr>
                    <a:xfrm>
                      <a:off x="0" y="0"/>
                      <a:ext cx="3862879" cy="1638634"/>
                    </a:xfrm>
                    <a:prstGeom prst="rect">
                      <a:avLst/>
                    </a:prstGeom>
                  </pic:spPr>
                </pic:pic>
              </a:graphicData>
            </a:graphic>
          </wp:inline>
        </w:drawing>
      </w:r>
    </w:p>
    <w:p w14:paraId="41328241" w14:textId="19E3FE35" w:rsidR="009F7585" w:rsidRDefault="009F7585" w:rsidP="003B498B">
      <w:pPr>
        <w:rPr>
          <w:lang w:val="en-CA" w:eastAsia="de-DE"/>
        </w:rPr>
      </w:pPr>
      <w:r>
        <w:rPr>
          <w:lang w:val="en-CA" w:eastAsia="de-DE"/>
        </w:rPr>
        <w:t xml:space="preserve">It was commented that the comparison CPU vs. GPU was not in all cases under comparable conditions, </w:t>
      </w:r>
      <w:proofErr w:type="gramStart"/>
      <w:r>
        <w:rPr>
          <w:lang w:val="en-CA" w:eastAsia="de-DE"/>
        </w:rPr>
        <w:t>e.g.</w:t>
      </w:r>
      <w:proofErr w:type="gramEnd"/>
      <w:r>
        <w:rPr>
          <w:lang w:val="en-CA" w:eastAsia="de-DE"/>
        </w:rPr>
        <w:t xml:space="preserve"> int vs. float</w:t>
      </w:r>
      <w:r w:rsidR="00565EF1">
        <w:rPr>
          <w:lang w:val="en-CA" w:eastAsia="de-DE"/>
        </w:rPr>
        <w:t>, etc., and that the measurements might largely change when further optimization would be conducted. It might also depend on the way ONNX compiled the graph per layer.</w:t>
      </w:r>
    </w:p>
    <w:p w14:paraId="5A9BF212" w14:textId="7F0A9006" w:rsidR="00565EF1" w:rsidRDefault="00565EF1" w:rsidP="003B498B">
      <w:pPr>
        <w:rPr>
          <w:lang w:val="en-CA" w:eastAsia="de-DE"/>
        </w:rPr>
      </w:pPr>
      <w:r>
        <w:rPr>
          <w:lang w:val="en-CA" w:eastAsia="de-DE"/>
        </w:rPr>
        <w:t>It was asked if it would be possible to use an external tool. At least in comparing two different tools operated in same environment it should be possible.</w:t>
      </w:r>
    </w:p>
    <w:p w14:paraId="2861CA0E" w14:textId="3C6871B6" w:rsidR="00565EF1" w:rsidRPr="002D2873" w:rsidRDefault="00565EF1" w:rsidP="002D2873">
      <w:pPr>
        <w:rPr>
          <w:lang w:val="en-CA" w:eastAsia="de-DE"/>
        </w:rPr>
      </w:pPr>
      <w:r>
        <w:rPr>
          <w:lang w:val="en-CA" w:eastAsia="de-DE"/>
        </w:rPr>
        <w:t>It was commented that the results reported appeared to be incomplete for the cases of Macbook and phone.</w:t>
      </w:r>
    </w:p>
    <w:p w14:paraId="4F1AB62E" w14:textId="1B7234E3" w:rsidR="003B498B" w:rsidRPr="003B498B" w:rsidRDefault="00565EF1">
      <w:pPr>
        <w:rPr>
          <w:lang w:val="en-CA" w:eastAsia="de-DE"/>
        </w:rPr>
      </w:pPr>
      <w:r>
        <w:rPr>
          <w:lang w:val="en-CA" w:eastAsia="de-DE"/>
        </w:rPr>
        <w:t>Contribution for information – no specific action at this moment.</w:t>
      </w:r>
    </w:p>
    <w:p w14:paraId="50D921EC" w14:textId="1C0CE4AB" w:rsidR="0069379B" w:rsidRPr="00F25DD4" w:rsidRDefault="00090B5A" w:rsidP="00D71EE1">
      <w:pPr>
        <w:pStyle w:val="berschrift9"/>
        <w:rPr>
          <w:szCs w:val="24"/>
          <w:lang w:val="en-CA" w:eastAsia="de-DE"/>
        </w:rPr>
      </w:pPr>
      <w:hyperlink r:id="rId512"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Bahk, T. Lee, H. Y. Kim (KHU), D. Kim, S.-C. Lim (ETRI)] [late]</w:t>
      </w:r>
    </w:p>
    <w:p w14:paraId="10762E60" w14:textId="77777777" w:rsidR="00EF05C8" w:rsidRPr="00EF05C8" w:rsidRDefault="00EF05C8" w:rsidP="00EF05C8">
      <w:pPr>
        <w:rPr>
          <w:lang w:val="en-CA" w:eastAsia="de-DE"/>
        </w:rPr>
      </w:pPr>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r w:rsidRPr="00EF05C8">
        <w:rPr>
          <w:rFonts w:hint="eastAsia"/>
          <w:lang w:eastAsia="de-DE"/>
        </w:rPr>
        <w:t>QP</w:t>
      </w:r>
      <w:r w:rsidRPr="00EF05C8">
        <w:rPr>
          <w:lang w:eastAsia="de-DE"/>
        </w:rPr>
        <w:t xml:space="preserve">base, </w:t>
      </w:r>
      <w:r w:rsidRPr="00EF05C8">
        <w:rPr>
          <w:rFonts w:hint="eastAsia"/>
          <w:lang w:eastAsia="de-DE"/>
        </w:rPr>
        <w:t>QP</w:t>
      </w:r>
      <w:r w:rsidRPr="00EF05C8">
        <w:rPr>
          <w:lang w:eastAsia="de-DE"/>
        </w:rPr>
        <w:t xml:space="preserve">block,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p>
    <w:p w14:paraId="20DDCFA6" w14:textId="77777777" w:rsidR="00EF05C8" w:rsidRPr="00EF05C8" w:rsidRDefault="00EF05C8" w:rsidP="00EF05C8">
      <w:pPr>
        <w:numPr>
          <w:ilvl w:val="0"/>
          <w:numId w:val="131"/>
        </w:numPr>
        <w:rPr>
          <w:lang w:eastAsia="de-DE"/>
        </w:rPr>
      </w:pPr>
      <w:r w:rsidRPr="00EF05C8">
        <w:rPr>
          <w:rFonts w:hint="eastAsia"/>
          <w:lang w:eastAsia="de-DE"/>
        </w:rPr>
        <w:t>Complexity</w:t>
      </w:r>
    </w:p>
    <w:p w14:paraId="7873E4AC" w14:textId="77777777" w:rsidR="00EF05C8" w:rsidRPr="00EF05C8" w:rsidRDefault="00EF05C8" w:rsidP="00EF05C8">
      <w:pPr>
        <w:numPr>
          <w:ilvl w:val="1"/>
          <w:numId w:val="131"/>
        </w:numPr>
        <w:rPr>
          <w:lang w:eastAsia="de-DE"/>
        </w:rPr>
      </w:pPr>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p>
    <w:p w14:paraId="1118A4BB" w14:textId="77777777" w:rsidR="00EF05C8" w:rsidRPr="002529B8" w:rsidRDefault="00EF05C8" w:rsidP="00EF05C8">
      <w:pPr>
        <w:numPr>
          <w:ilvl w:val="1"/>
          <w:numId w:val="131"/>
        </w:numPr>
        <w:rPr>
          <w:lang w:val="de-DE"/>
          <w:rPrChange w:id="996" w:author="Mathias Wien" w:date="2026-07-13T20:00:00Z">
            <w:rPr>
              <w:lang w:eastAsia="de-DE"/>
            </w:rPr>
          </w:rPrChange>
        </w:rPr>
      </w:pPr>
      <w:r w:rsidRPr="002529B8">
        <w:rPr>
          <w:lang w:val="de-DE"/>
          <w:rPrChange w:id="997" w:author="Mathias Wien" w:date="2026-07-13T20:00:00Z">
            <w:rPr>
              <w:lang w:eastAsia="de-DE"/>
            </w:rPr>
          </w:rPrChange>
        </w:rPr>
        <w:t xml:space="preserve">MACs/pixel: </w:t>
      </w:r>
      <w:r w:rsidRPr="002529B8">
        <w:rPr>
          <w:b/>
          <w:lang w:val="de-DE"/>
          <w:rPrChange w:id="998" w:author="Mathias Wien" w:date="2026-07-13T20:00:00Z">
            <w:rPr>
              <w:b/>
              <w:bCs/>
              <w:lang w:eastAsia="de-DE"/>
            </w:rPr>
          </w:rPrChange>
        </w:rPr>
        <w:t>4.84k</w:t>
      </w:r>
      <w:r w:rsidRPr="002529B8">
        <w:rPr>
          <w:lang w:val="de-DE"/>
          <w:rPrChange w:id="999" w:author="Mathias Wien" w:date="2026-07-13T20:00:00Z">
            <w:rPr>
              <w:lang w:eastAsia="de-DE"/>
            </w:rPr>
          </w:rPrChange>
        </w:rPr>
        <w:t xml:space="preserve"> (VLOP4 Anchor: 5.09k)</w:t>
      </w:r>
    </w:p>
    <w:p w14:paraId="7974525A" w14:textId="77777777" w:rsidR="00EF05C8" w:rsidRPr="00EF05C8" w:rsidRDefault="00EF05C8" w:rsidP="00EF05C8">
      <w:pPr>
        <w:numPr>
          <w:ilvl w:val="0"/>
          <w:numId w:val="131"/>
        </w:numPr>
        <w:rPr>
          <w:lang w:eastAsia="de-DE"/>
        </w:rPr>
      </w:pPr>
      <w:r w:rsidRPr="00EF05C8">
        <w:rPr>
          <w:rFonts w:hint="eastAsia"/>
          <w:lang w:eastAsia="de-DE"/>
        </w:rPr>
        <w:t>Over VLOP4</w:t>
      </w:r>
    </w:p>
    <w:p w14:paraId="7E883E47" w14:textId="77777777" w:rsidR="00EF05C8" w:rsidRPr="00EF05C8" w:rsidRDefault="00EF05C8" w:rsidP="00EF05C8">
      <w:pPr>
        <w:numPr>
          <w:ilvl w:val="1"/>
          <w:numId w:val="131"/>
        </w:numPr>
        <w:rPr>
          <w:lang w:eastAsia="de-DE"/>
        </w:rPr>
      </w:pPr>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p>
    <w:p w14:paraId="4BCA2619" w14:textId="77777777" w:rsidR="00EF05C8" w:rsidRPr="00EF05C8" w:rsidRDefault="00EF05C8" w:rsidP="00EF05C8">
      <w:pPr>
        <w:numPr>
          <w:ilvl w:val="1"/>
          <w:numId w:val="131"/>
        </w:numPr>
        <w:rPr>
          <w:lang w:eastAsia="de-DE"/>
        </w:rPr>
      </w:pPr>
      <w:r w:rsidRPr="00EF05C8">
        <w:rPr>
          <w:rFonts w:hint="eastAsia"/>
          <w:lang w:eastAsia="de-DE"/>
        </w:rPr>
        <w:t>AI: {-0.04%, 1.44%, 1.94%}</w:t>
      </w:r>
    </w:p>
    <w:p w14:paraId="2524741C" w14:textId="77777777" w:rsidR="00EF05C8" w:rsidRPr="00EF05C8" w:rsidRDefault="00EF05C8" w:rsidP="00EF05C8">
      <w:pPr>
        <w:rPr>
          <w:lang w:eastAsia="de-DE"/>
        </w:rPr>
      </w:pPr>
      <w:r w:rsidRPr="00EF05C8">
        <w:rPr>
          <w:lang w:eastAsia="de-DE"/>
        </w:rPr>
        <w:t>Additionally, the Random</w:t>
      </w:r>
      <w:r w:rsidRPr="00EF05C8">
        <w:rPr>
          <w:rFonts w:hint="eastAsia"/>
          <w:lang w:eastAsia="de-DE"/>
        </w:rPr>
        <w:t>-</w:t>
      </w:r>
      <w:r w:rsidRPr="00EF05C8">
        <w:rPr>
          <w:lang w:eastAsia="de-DE"/>
        </w:rPr>
        <w:t>Access performance results for the CfP contents are as follows.</w:t>
      </w:r>
    </w:p>
    <w:p w14:paraId="028726A6" w14:textId="77777777" w:rsidR="00EF05C8" w:rsidRPr="00EF05C8" w:rsidRDefault="00EF05C8" w:rsidP="00EF05C8">
      <w:pPr>
        <w:numPr>
          <w:ilvl w:val="0"/>
          <w:numId w:val="131"/>
        </w:numPr>
        <w:rPr>
          <w:lang w:eastAsia="de-DE"/>
        </w:rPr>
      </w:pPr>
      <w:r w:rsidRPr="00EF05C8">
        <w:rPr>
          <w:rFonts w:hint="eastAsia"/>
          <w:lang w:eastAsia="de-DE"/>
        </w:rPr>
        <w:t>Over VLOP4</w:t>
      </w:r>
    </w:p>
    <w:p w14:paraId="15E264EE" w14:textId="77777777" w:rsidR="00EF05C8" w:rsidRPr="00EF05C8" w:rsidRDefault="00EF05C8" w:rsidP="00EF05C8">
      <w:pPr>
        <w:numPr>
          <w:ilvl w:val="1"/>
          <w:numId w:val="131"/>
        </w:numPr>
        <w:rPr>
          <w:lang w:eastAsia="de-DE"/>
        </w:rPr>
      </w:pPr>
      <w:r w:rsidRPr="00EF05C8">
        <w:rPr>
          <w:rFonts w:hint="eastAsia"/>
          <w:lang w:eastAsia="de-DE"/>
        </w:rPr>
        <w:t>RA: {-0.05%, 3.2%, 1.54%}</w:t>
      </w:r>
    </w:p>
    <w:p w14:paraId="0215B0D5" w14:textId="3E180DAF" w:rsidR="00D71EE1" w:rsidRDefault="00D71EE1" w:rsidP="00D71EE1">
      <w:pPr>
        <w:rPr>
          <w:lang w:val="en-CA" w:eastAsia="de-DE"/>
        </w:rPr>
      </w:pPr>
    </w:p>
    <w:p w14:paraId="3BD1CE96" w14:textId="19C53D59" w:rsidR="003A42ED" w:rsidRDefault="003A42ED" w:rsidP="00D71EE1">
      <w:pPr>
        <w:rPr>
          <w:lang w:val="en-CA" w:eastAsia="de-DE"/>
        </w:rPr>
      </w:pPr>
      <w:r>
        <w:rPr>
          <w:lang w:val="en-CA" w:eastAsia="de-DE"/>
        </w:rPr>
        <w:t>It was asked whether the scaling and shift used in the CPFM block is necessary in terms of compression benefit.</w:t>
      </w:r>
    </w:p>
    <w:p w14:paraId="28D0AF3C" w14:textId="170BD26D" w:rsidR="005A52EA" w:rsidRDefault="003A42ED" w:rsidP="00D71EE1">
      <w:pPr>
        <w:rPr>
          <w:lang w:val="en-CA" w:eastAsia="de-DE"/>
        </w:rPr>
      </w:pPr>
      <w:r>
        <w:rPr>
          <w:lang w:val="en-CA" w:eastAsia="de-DE"/>
        </w:rPr>
        <w:t>It was asked if the large drop in chroma is due to replacement of 3x3 convolution by 1x1?</w:t>
      </w:r>
      <w:r w:rsidR="005A52EA">
        <w:rPr>
          <w:lang w:val="en-CA" w:eastAsia="de-DE"/>
        </w:rPr>
        <w:t xml:space="preserve"> Has not been investigated – proponent reports that they are currently running an additional test with other luma/chroma balance in training.</w:t>
      </w:r>
    </w:p>
    <w:p w14:paraId="3B9459E4" w14:textId="1C757D82" w:rsidR="005A52EA" w:rsidRDefault="005A52EA" w:rsidP="00D71EE1">
      <w:pPr>
        <w:rPr>
          <w:lang w:val="en-CA" w:eastAsia="de-DE"/>
        </w:rPr>
      </w:pPr>
      <w:r>
        <w:rPr>
          <w:lang w:val="en-CA" w:eastAsia="de-DE"/>
        </w:rPr>
        <w:t>It was commented that the benefit of using local QP as input might be rather low in CTC where constant QP is used.</w:t>
      </w:r>
    </w:p>
    <w:p w14:paraId="257B299B" w14:textId="388A775C" w:rsidR="005A52EA" w:rsidRPr="00F25DD4" w:rsidRDefault="005A52EA" w:rsidP="00D71EE1">
      <w:pPr>
        <w:rPr>
          <w:lang w:val="en-CA" w:eastAsia="de-DE"/>
        </w:rPr>
      </w:pPr>
      <w:r>
        <w:rPr>
          <w:lang w:val="en-CA" w:eastAsia="de-DE"/>
        </w:rPr>
        <w:t>Only small interest was expressed for investigation in EE</w:t>
      </w:r>
      <w:r w:rsidR="00077495">
        <w:rPr>
          <w:lang w:val="en-CA" w:eastAsia="de-DE"/>
        </w:rPr>
        <w:t xml:space="preserve"> at this moment</w:t>
      </w:r>
      <w:r>
        <w:rPr>
          <w:lang w:val="en-CA" w:eastAsia="de-DE"/>
        </w:rPr>
        <w:t>.</w:t>
      </w:r>
      <w:r w:rsidR="00077495">
        <w:rPr>
          <w:lang w:val="en-CA" w:eastAsia="de-DE"/>
        </w:rPr>
        <w:t xml:space="preserve"> Further study recommended along the questions above.</w:t>
      </w:r>
    </w:p>
    <w:p w14:paraId="34F731A7" w14:textId="77777777" w:rsidR="0069379B" w:rsidRPr="00F25DD4" w:rsidRDefault="00090B5A" w:rsidP="00D71EE1">
      <w:pPr>
        <w:pStyle w:val="berschrift9"/>
        <w:rPr>
          <w:szCs w:val="24"/>
          <w:lang w:val="en-CA" w:eastAsia="de-DE"/>
        </w:rPr>
      </w:pPr>
      <w:hyperlink r:id="rId513" w:history="1">
        <w:r w:rsidR="0069379B" w:rsidRPr="00F25DD4">
          <w:rPr>
            <w:color w:val="0000FF"/>
            <w:szCs w:val="24"/>
            <w:u w:val="single"/>
            <w:lang w:val="en-CA" w:eastAsia="de-DE"/>
          </w:rPr>
          <w:t>JVET-AQ0173</w:t>
        </w:r>
      </w:hyperlink>
      <w:r w:rsidR="0069379B" w:rsidRPr="00F25DD4">
        <w:rPr>
          <w:szCs w:val="24"/>
          <w:lang w:val="en-CA" w:eastAsia="de-DE"/>
        </w:rPr>
        <w:t xml:space="preserve"> [AHG</w:t>
      </w:r>
      <w:proofErr w:type="gramStart"/>
      <w:r w:rsidR="0069379B" w:rsidRPr="00F25DD4">
        <w:rPr>
          <w:szCs w:val="24"/>
          <w:lang w:val="en-CA" w:eastAsia="de-DE"/>
        </w:rPr>
        <w:t>11][</w:t>
      </w:r>
      <w:proofErr w:type="gramEnd"/>
      <w:r w:rsidR="0069379B" w:rsidRPr="00F25DD4">
        <w:rPr>
          <w:szCs w:val="24"/>
          <w:lang w:val="en-CA" w:eastAsia="de-DE"/>
        </w:rPr>
        <w:t>AHG 14] Real-Time Implementation of an End-to-End AI Video Codec [S. Cizel, R. Mullakhmetov, A. Berk, C. Finlay, F. Galpin, E. François (InterDigital)]</w:t>
      </w:r>
    </w:p>
    <w:p w14:paraId="12A42892" w14:textId="49B0A356" w:rsidR="00792FEF" w:rsidRDefault="00077495" w:rsidP="000576E8">
      <w:pPr>
        <w:rPr>
          <w:lang w:val="en-CA"/>
        </w:rPr>
      </w:pPr>
      <w:r w:rsidRPr="00077495">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077495" w:rsidRDefault="00077495" w:rsidP="00077495">
      <w:pPr>
        <w:textAlignment w:val="baseline"/>
        <w:rPr>
          <w:lang w:val="en-CA"/>
        </w:rPr>
      </w:pPr>
      <w:r w:rsidRPr="00077495">
        <w:rPr>
          <w:lang w:val="en-CA"/>
        </w:rPr>
        <w:t>MacBook Pro (2023):</w:t>
      </w:r>
    </w:p>
    <w:p w14:paraId="48400D19" w14:textId="77777777" w:rsidR="00077495" w:rsidRPr="00077495" w:rsidRDefault="00077495" w:rsidP="00077495">
      <w:pPr>
        <w:numPr>
          <w:ilvl w:val="0"/>
          <w:numId w:val="132"/>
        </w:numPr>
        <w:contextualSpacing/>
        <w:textAlignment w:val="baseline"/>
        <w:rPr>
          <w:lang w:val="en-CA"/>
        </w:rPr>
      </w:pPr>
      <w:r w:rsidRPr="00077495">
        <w:rPr>
          <w:lang w:val="en-CA"/>
        </w:rPr>
        <w:t>10-core CPU with 6 performance cores and 4 efficiency cores</w:t>
      </w:r>
    </w:p>
    <w:p w14:paraId="5C434C4D" w14:textId="77777777" w:rsidR="00077495" w:rsidRPr="00077495" w:rsidRDefault="00077495" w:rsidP="00077495">
      <w:pPr>
        <w:numPr>
          <w:ilvl w:val="0"/>
          <w:numId w:val="132"/>
        </w:numPr>
        <w:contextualSpacing/>
        <w:textAlignment w:val="baseline"/>
        <w:rPr>
          <w:lang w:val="en-CA"/>
        </w:rPr>
      </w:pPr>
      <w:r w:rsidRPr="00077495">
        <w:rPr>
          <w:lang w:val="en-CA"/>
        </w:rPr>
        <w:t>16-core GPU</w:t>
      </w:r>
    </w:p>
    <w:p w14:paraId="1CD3061C"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669E155E" w14:textId="77777777" w:rsidR="00077495" w:rsidRPr="00077495" w:rsidRDefault="00077495" w:rsidP="00077495">
      <w:pPr>
        <w:numPr>
          <w:ilvl w:val="0"/>
          <w:numId w:val="132"/>
        </w:numPr>
        <w:contextualSpacing/>
        <w:textAlignment w:val="baseline"/>
        <w:rPr>
          <w:lang w:val="en-CA"/>
        </w:rPr>
      </w:pPr>
      <w:r w:rsidRPr="00077495">
        <w:rPr>
          <w:lang w:val="en-CA"/>
        </w:rPr>
        <w:t>200GB/s memory bandwidth</w:t>
      </w:r>
    </w:p>
    <w:p w14:paraId="59A6B600" w14:textId="77777777" w:rsidR="00077495" w:rsidRPr="00077495" w:rsidRDefault="00077495" w:rsidP="00077495">
      <w:pPr>
        <w:numPr>
          <w:ilvl w:val="0"/>
          <w:numId w:val="132"/>
        </w:numPr>
        <w:contextualSpacing/>
        <w:textAlignment w:val="baseline"/>
        <w:rPr>
          <w:lang w:val="en-CA"/>
        </w:rPr>
      </w:pPr>
      <w:r w:rsidRPr="00077495">
        <w:rPr>
          <w:lang w:val="en-CA"/>
        </w:rPr>
        <w:t>16 GB RAM</w:t>
      </w:r>
    </w:p>
    <w:p w14:paraId="6BA10BB1" w14:textId="77777777" w:rsidR="00077495" w:rsidRPr="00077495" w:rsidRDefault="00077495" w:rsidP="00077495">
      <w:pPr>
        <w:numPr>
          <w:ilvl w:val="0"/>
          <w:numId w:val="132"/>
        </w:numPr>
        <w:contextualSpacing/>
        <w:textAlignment w:val="baseline"/>
        <w:rPr>
          <w:lang w:val="en-CA"/>
        </w:rPr>
      </w:pPr>
      <w:r w:rsidRPr="00077495">
        <w:rPr>
          <w:lang w:val="en-CA"/>
        </w:rPr>
        <w:t>Metal 3 Support</w:t>
      </w:r>
    </w:p>
    <w:p w14:paraId="1C4A8282" w14:textId="77777777" w:rsidR="00077495" w:rsidRPr="00077495" w:rsidRDefault="00077495" w:rsidP="00077495">
      <w:pPr>
        <w:numPr>
          <w:ilvl w:val="0"/>
          <w:numId w:val="132"/>
        </w:numPr>
        <w:contextualSpacing/>
        <w:textAlignment w:val="baseline"/>
        <w:rPr>
          <w:lang w:val="en-CA"/>
        </w:rPr>
      </w:pPr>
      <w:r w:rsidRPr="00077495">
        <w:rPr>
          <w:lang w:val="en-CA"/>
        </w:rPr>
        <w:t>MacOS 15.3.1</w:t>
      </w:r>
    </w:p>
    <w:p w14:paraId="717D7CC8" w14:textId="77777777" w:rsidR="00077495" w:rsidRPr="00077495" w:rsidRDefault="00077495" w:rsidP="00077495">
      <w:pPr>
        <w:textAlignment w:val="baseline"/>
        <w:rPr>
          <w:lang w:val="en-CA"/>
        </w:rPr>
      </w:pPr>
      <w:r w:rsidRPr="00077495">
        <w:rPr>
          <w:lang w:val="en-CA"/>
        </w:rPr>
        <w:t>iPhone 15 Pro (2023)</w:t>
      </w:r>
    </w:p>
    <w:p w14:paraId="7628F066" w14:textId="77777777" w:rsidR="00077495" w:rsidRPr="00077495" w:rsidRDefault="00077495" w:rsidP="00077495">
      <w:pPr>
        <w:numPr>
          <w:ilvl w:val="0"/>
          <w:numId w:val="132"/>
        </w:numPr>
        <w:contextualSpacing/>
        <w:textAlignment w:val="baseline"/>
        <w:rPr>
          <w:lang w:val="en-CA"/>
        </w:rPr>
      </w:pPr>
      <w:r w:rsidRPr="00077495">
        <w:rPr>
          <w:lang w:val="en-CA"/>
        </w:rPr>
        <w:t>A17 Pro chip</w:t>
      </w:r>
    </w:p>
    <w:p w14:paraId="1B9B810D" w14:textId="77777777" w:rsidR="00077495" w:rsidRPr="00077495" w:rsidRDefault="00077495" w:rsidP="00077495">
      <w:pPr>
        <w:numPr>
          <w:ilvl w:val="0"/>
          <w:numId w:val="132"/>
        </w:numPr>
        <w:contextualSpacing/>
        <w:textAlignment w:val="baseline"/>
        <w:rPr>
          <w:lang w:val="en-CA"/>
        </w:rPr>
      </w:pPr>
      <w:r w:rsidRPr="00077495">
        <w:rPr>
          <w:lang w:val="en-CA"/>
        </w:rPr>
        <w:t>6‑core CPU with 2 performance and 4 efficiency cores</w:t>
      </w:r>
    </w:p>
    <w:p w14:paraId="37B29D46" w14:textId="77777777" w:rsidR="00077495" w:rsidRPr="00077495" w:rsidRDefault="00077495" w:rsidP="00077495">
      <w:pPr>
        <w:numPr>
          <w:ilvl w:val="0"/>
          <w:numId w:val="132"/>
        </w:numPr>
        <w:contextualSpacing/>
        <w:textAlignment w:val="baseline"/>
        <w:rPr>
          <w:lang w:val="en-CA"/>
        </w:rPr>
      </w:pPr>
      <w:r w:rsidRPr="00077495">
        <w:rPr>
          <w:lang w:val="en-CA"/>
        </w:rPr>
        <w:t>6‑core GPU</w:t>
      </w:r>
    </w:p>
    <w:p w14:paraId="5A486031"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259F28DF" w14:textId="77777777" w:rsidR="00077495" w:rsidRPr="00077495" w:rsidRDefault="00077495" w:rsidP="00077495">
      <w:pPr>
        <w:numPr>
          <w:ilvl w:val="0"/>
          <w:numId w:val="132"/>
        </w:numPr>
        <w:contextualSpacing/>
        <w:textAlignment w:val="baseline"/>
        <w:rPr>
          <w:lang w:val="en-CA"/>
        </w:rPr>
      </w:pPr>
      <w:r w:rsidRPr="00077495">
        <w:rPr>
          <w:lang w:val="en-CA"/>
        </w:rPr>
        <w:t>iOS 18.2</w:t>
      </w:r>
    </w:p>
    <w:p w14:paraId="65EFAA28" w14:textId="77777777" w:rsidR="00077495" w:rsidRPr="00077495" w:rsidRDefault="00077495" w:rsidP="00077495">
      <w:pPr>
        <w:numPr>
          <w:ilvl w:val="0"/>
          <w:numId w:val="132"/>
        </w:numPr>
        <w:contextualSpacing/>
        <w:textAlignment w:val="baseline"/>
        <w:rPr>
          <w:lang w:val="en-CA"/>
        </w:rPr>
      </w:pPr>
      <w:r w:rsidRPr="00077495">
        <w:rPr>
          <w:lang w:val="en-CA"/>
        </w:rPr>
        <w:t>Battery Health: 98%</w:t>
      </w:r>
    </w:p>
    <w:p w14:paraId="448F7DFA" w14:textId="47EB7790" w:rsidR="00077495" w:rsidRPr="00077495" w:rsidRDefault="00077495" w:rsidP="00077495">
      <w:pPr>
        <w:textAlignment w:val="baseline"/>
        <w:rPr>
          <w:lang w:val="en-CA"/>
        </w:rPr>
      </w:pPr>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p>
    <w:p w14:paraId="4FE0BED4" w14:textId="77777777" w:rsidR="00077495" w:rsidRPr="00077495"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c>
          <w:tcPr>
            <w:tcW w:w="2502" w:type="dxa"/>
          </w:tcPr>
          <w:p w14:paraId="7C05B124" w14:textId="77777777" w:rsidR="00077495" w:rsidRPr="00077495" w:rsidRDefault="00077495" w:rsidP="00077495">
            <w:pPr>
              <w:textAlignment w:val="baseline"/>
              <w:rPr>
                <w:szCs w:val="22"/>
                <w:lang w:val="en-CA"/>
              </w:rPr>
            </w:pPr>
            <w:r w:rsidRPr="00077495">
              <w:rPr>
                <w:szCs w:val="22"/>
                <w:lang w:val="en-CA"/>
              </w:rPr>
              <w:t>Device</w:t>
            </w:r>
          </w:p>
        </w:tc>
        <w:tc>
          <w:tcPr>
            <w:tcW w:w="2340" w:type="dxa"/>
          </w:tcPr>
          <w:p w14:paraId="0169A206" w14:textId="77777777" w:rsidR="00077495" w:rsidRPr="00077495" w:rsidRDefault="00077495" w:rsidP="00077495">
            <w:pPr>
              <w:textAlignment w:val="baseline"/>
              <w:rPr>
                <w:szCs w:val="22"/>
                <w:lang w:val="en-CA"/>
              </w:rPr>
            </w:pPr>
            <w:r w:rsidRPr="00077495">
              <w:rPr>
                <w:szCs w:val="22"/>
                <w:lang w:val="en-CA"/>
              </w:rPr>
              <w:t>Encode FPS</w:t>
            </w:r>
          </w:p>
        </w:tc>
        <w:tc>
          <w:tcPr>
            <w:tcW w:w="2117" w:type="dxa"/>
          </w:tcPr>
          <w:p w14:paraId="4C79820B" w14:textId="77777777" w:rsidR="00077495" w:rsidRPr="00077495" w:rsidRDefault="00077495" w:rsidP="00077495">
            <w:pPr>
              <w:textAlignment w:val="baseline"/>
              <w:rPr>
                <w:szCs w:val="22"/>
                <w:lang w:val="en-CA"/>
              </w:rPr>
            </w:pPr>
            <w:r w:rsidRPr="00077495">
              <w:rPr>
                <w:szCs w:val="22"/>
                <w:lang w:val="en-CA"/>
              </w:rPr>
              <w:t>Decode FPS</w:t>
            </w:r>
          </w:p>
        </w:tc>
      </w:tr>
      <w:tr w:rsidR="00077495" w:rsidRPr="00077495" w14:paraId="40C65861" w14:textId="77777777" w:rsidTr="005C3065">
        <w:tc>
          <w:tcPr>
            <w:tcW w:w="2502" w:type="dxa"/>
          </w:tcPr>
          <w:p w14:paraId="52BADA40" w14:textId="77777777" w:rsidR="00077495" w:rsidRPr="00077495" w:rsidRDefault="00077495" w:rsidP="00077495">
            <w:pPr>
              <w:textAlignment w:val="baseline"/>
              <w:rPr>
                <w:szCs w:val="22"/>
                <w:lang w:val="en-CA"/>
              </w:rPr>
            </w:pPr>
            <w:r w:rsidRPr="00077495">
              <w:rPr>
                <w:szCs w:val="22"/>
                <w:lang w:val="en-CA"/>
              </w:rPr>
              <w:t>Macbook Pro (M2Pro)</w:t>
            </w:r>
          </w:p>
        </w:tc>
        <w:tc>
          <w:tcPr>
            <w:tcW w:w="2340" w:type="dxa"/>
          </w:tcPr>
          <w:p w14:paraId="6553B12C" w14:textId="77777777" w:rsidR="00077495" w:rsidRPr="00077495" w:rsidRDefault="00077495" w:rsidP="00077495">
            <w:pPr>
              <w:textAlignment w:val="baseline"/>
              <w:rPr>
                <w:szCs w:val="22"/>
                <w:lang w:val="en-CA"/>
              </w:rPr>
            </w:pPr>
            <w:r w:rsidRPr="00077495">
              <w:rPr>
                <w:szCs w:val="22"/>
                <w:lang w:val="en-CA"/>
              </w:rPr>
              <w:t>18</w:t>
            </w:r>
          </w:p>
        </w:tc>
        <w:tc>
          <w:tcPr>
            <w:tcW w:w="2117" w:type="dxa"/>
          </w:tcPr>
          <w:p w14:paraId="56C0E2B7" w14:textId="77777777" w:rsidR="00077495" w:rsidRPr="00077495" w:rsidRDefault="00077495" w:rsidP="00077495">
            <w:pPr>
              <w:textAlignment w:val="baseline"/>
              <w:rPr>
                <w:szCs w:val="22"/>
                <w:lang w:val="en-CA"/>
              </w:rPr>
            </w:pPr>
            <w:r w:rsidRPr="00077495">
              <w:rPr>
                <w:szCs w:val="22"/>
                <w:lang w:val="en-CA"/>
              </w:rPr>
              <w:t>62</w:t>
            </w:r>
          </w:p>
        </w:tc>
      </w:tr>
      <w:tr w:rsidR="00077495" w:rsidRPr="00077495" w14:paraId="77B0C2AD" w14:textId="77777777" w:rsidTr="005C3065">
        <w:tc>
          <w:tcPr>
            <w:tcW w:w="2502" w:type="dxa"/>
          </w:tcPr>
          <w:p w14:paraId="1439492C" w14:textId="77777777" w:rsidR="00077495" w:rsidRPr="00077495" w:rsidRDefault="00077495" w:rsidP="00077495">
            <w:pPr>
              <w:textAlignment w:val="baseline"/>
              <w:rPr>
                <w:szCs w:val="22"/>
                <w:lang w:val="en-CA"/>
              </w:rPr>
            </w:pPr>
            <w:r w:rsidRPr="00077495">
              <w:rPr>
                <w:szCs w:val="22"/>
                <w:lang w:val="en-CA"/>
              </w:rPr>
              <w:t>iPhone15 Pro (A17 Pro)</w:t>
            </w:r>
          </w:p>
        </w:tc>
        <w:tc>
          <w:tcPr>
            <w:tcW w:w="2340" w:type="dxa"/>
          </w:tcPr>
          <w:p w14:paraId="74B8DED8" w14:textId="77777777" w:rsidR="00077495" w:rsidRPr="00077495" w:rsidRDefault="00077495" w:rsidP="00077495">
            <w:pPr>
              <w:textAlignment w:val="baseline"/>
              <w:rPr>
                <w:szCs w:val="22"/>
                <w:lang w:val="en-CA"/>
              </w:rPr>
            </w:pPr>
            <w:r w:rsidRPr="00077495">
              <w:rPr>
                <w:szCs w:val="22"/>
                <w:lang w:val="en-CA"/>
              </w:rPr>
              <w:t>-</w:t>
            </w:r>
          </w:p>
        </w:tc>
        <w:tc>
          <w:tcPr>
            <w:tcW w:w="2117" w:type="dxa"/>
          </w:tcPr>
          <w:p w14:paraId="7349F7B5" w14:textId="77777777" w:rsidR="00077495" w:rsidRPr="00077495" w:rsidRDefault="00077495" w:rsidP="00077495">
            <w:pPr>
              <w:textAlignment w:val="baseline"/>
              <w:rPr>
                <w:lang w:val="en-CA"/>
              </w:rPr>
            </w:pPr>
            <w:r w:rsidRPr="00077495">
              <w:rPr>
                <w:lang w:val="en-CA"/>
              </w:rPr>
              <w:t>50</w:t>
            </w:r>
          </w:p>
        </w:tc>
      </w:tr>
    </w:tbl>
    <w:p w14:paraId="1876FA27" w14:textId="03A09CA1" w:rsidR="00077495" w:rsidRDefault="00077495" w:rsidP="000576E8">
      <w:pPr>
        <w:rPr>
          <w:lang w:val="en-CA"/>
        </w:rPr>
      </w:pPr>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4"/>
                    <a:stretch>
                      <a:fillRect/>
                    </a:stretch>
                  </pic:blipFill>
                  <pic:spPr>
                    <a:xfrm>
                      <a:off x="0" y="0"/>
                      <a:ext cx="2785456" cy="1324243"/>
                    </a:xfrm>
                    <a:prstGeom prst="rect">
                      <a:avLst/>
                    </a:prstGeom>
                  </pic:spPr>
                </pic:pic>
              </a:graphicData>
            </a:graphic>
          </wp:inline>
        </w:drawing>
      </w:r>
    </w:p>
    <w:p w14:paraId="43A57FD0" w14:textId="48490106" w:rsidR="00F734C1" w:rsidRDefault="00F734C1" w:rsidP="000576E8">
      <w:pPr>
        <w:rPr>
          <w:lang w:val="en-CA"/>
        </w:rPr>
      </w:pPr>
      <w:r>
        <w:rPr>
          <w:lang w:val="en-CA"/>
        </w:rPr>
        <w:t>It was asked why the encoder is slower? Larger network is used.</w:t>
      </w:r>
    </w:p>
    <w:p w14:paraId="33B9136E" w14:textId="61227AEC" w:rsidR="00F734C1" w:rsidRDefault="00F734C1" w:rsidP="000576E8">
      <w:pPr>
        <w:rPr>
          <w:lang w:val="en-CA"/>
        </w:rPr>
      </w:pPr>
      <w:r>
        <w:rPr>
          <w:lang w:val="en-CA"/>
        </w:rPr>
        <w:t>It was commented that it would be interesting to compare against a conventional encoder in terms of run time, battery consumption, and quality at same bit rate.</w:t>
      </w:r>
    </w:p>
    <w:p w14:paraId="02D291BF" w14:textId="7AB05AC8" w:rsidR="00F734C1" w:rsidRDefault="00F734C1" w:rsidP="000576E8">
      <w:pPr>
        <w:rPr>
          <w:lang w:val="en-CA"/>
        </w:rPr>
      </w:pPr>
      <w:r>
        <w:rPr>
          <w:lang w:val="en-CA"/>
        </w:rPr>
        <w:t>A demo is announced for the afternoon coffee break.</w:t>
      </w:r>
    </w:p>
    <w:p w14:paraId="5A97ACA8" w14:textId="58E664D1" w:rsidR="00F734C1" w:rsidRDefault="00F734C1" w:rsidP="000576E8">
      <w:pPr>
        <w:rPr>
          <w:lang w:val="en-CA"/>
        </w:rPr>
      </w:pPr>
      <w:r>
        <w:rPr>
          <w:lang w:val="en-CA"/>
        </w:rPr>
        <w:t>In the device architectures, the memory transfer between MPU and CPU is minimum.</w:t>
      </w:r>
    </w:p>
    <w:p w14:paraId="19B69319" w14:textId="7AB18DE8" w:rsidR="00F734C1" w:rsidRDefault="00F734C1" w:rsidP="000576E8">
      <w:pPr>
        <w:rPr>
          <w:lang w:val="en-CA"/>
        </w:rPr>
      </w:pPr>
      <w:r>
        <w:rPr>
          <w:lang w:val="en-CA"/>
        </w:rPr>
        <w:t>Implementation in FP, but as long as IoS is used the interoperability between devices is not a problem.</w:t>
      </w:r>
    </w:p>
    <w:p w14:paraId="089DFEC3" w14:textId="67E32C1B" w:rsidR="00F734C1" w:rsidRDefault="00F734C1" w:rsidP="000576E8">
      <w:pPr>
        <w:rPr>
          <w:lang w:val="en-CA"/>
        </w:rPr>
      </w:pPr>
      <w:r>
        <w:rPr>
          <w:lang w:val="en-CA"/>
        </w:rPr>
        <w:t>It was commented that integer implementation might give further speedup.</w:t>
      </w:r>
    </w:p>
    <w:p w14:paraId="111FFAFA" w14:textId="6C5CD8EA" w:rsidR="00F734C1" w:rsidRDefault="00A94741" w:rsidP="000576E8">
      <w:pPr>
        <w:rPr>
          <w:lang w:val="en-CA"/>
        </w:rPr>
      </w:pPr>
      <w:r>
        <w:rPr>
          <w:lang w:val="en-CA"/>
        </w:rPr>
        <w:t>In terms of compression, comparable to HEVC LD visually</w:t>
      </w:r>
    </w:p>
    <w:p w14:paraId="40FA786D" w14:textId="37D7D31B" w:rsidR="00A94741" w:rsidRPr="00F25DD4" w:rsidRDefault="00A94741" w:rsidP="000576E8">
      <w:pPr>
        <w:rPr>
          <w:lang w:val="en-CA"/>
        </w:rPr>
      </w:pPr>
      <w:r>
        <w:rPr>
          <w:lang w:val="en-CA"/>
        </w:rPr>
        <w:t>Contribution for information – no specific action.</w:t>
      </w:r>
    </w:p>
    <w:p w14:paraId="6E2D32A8" w14:textId="77777777" w:rsidR="0021173D" w:rsidRPr="00F25DD4" w:rsidRDefault="00090B5A" w:rsidP="0021173D">
      <w:pPr>
        <w:pStyle w:val="berschrift9"/>
        <w:rPr>
          <w:sz w:val="20"/>
          <w:szCs w:val="20"/>
          <w:lang w:val="en-CA" w:eastAsia="de-DE"/>
        </w:rPr>
      </w:pPr>
      <w:hyperlink r:id="rId515"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Hahm (KBS)] [late]</w:t>
      </w:r>
    </w:p>
    <w:p w14:paraId="04488BF0" w14:textId="0AC6321B" w:rsidR="0021173D" w:rsidRDefault="00A94741" w:rsidP="000576E8">
      <w:pPr>
        <w:rPr>
          <w:lang w:val="en-CA"/>
        </w:rPr>
      </w:pPr>
      <w:r w:rsidRPr="00A94741">
        <w:rPr>
          <w:lang w:val="en-CA"/>
        </w:rPr>
        <w:t xml:space="preserve">This contribution reports the validation of the training-time reduction strategy from JVET-AQ0071 on the conventional fixed-kernel LOP7 anchor within NNVC 17.1. In the implementation, three acceleration techniques—cuDNN benchmarking, </w:t>
      </w:r>
      <w:proofErr w:type="gramStart"/>
      <w:r w:rsidRPr="00A94741">
        <w:rPr>
          <w:lang w:val="en-CA"/>
        </w:rPr>
        <w:t>torch.compile</w:t>
      </w:r>
      <w:proofErr w:type="gramEnd"/>
      <w:r w:rsidRPr="00A94741">
        <w:rPr>
          <w:lang w:val="en-CA"/>
        </w:rPr>
        <w:t>, and Automatic Mixed Precision (AMP) with GradScaler—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Default="00140A77" w:rsidP="000576E8">
      <w:pPr>
        <w:rPr>
          <w:lang w:val="en-CA"/>
        </w:rPr>
      </w:pPr>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6"/>
                    <a:stretch>
                      <a:fillRect/>
                    </a:stretch>
                  </pic:blipFill>
                  <pic:spPr>
                    <a:xfrm>
                      <a:off x="0" y="0"/>
                      <a:ext cx="5914390" cy="2264410"/>
                    </a:xfrm>
                    <a:prstGeom prst="rect">
                      <a:avLst/>
                    </a:prstGeom>
                  </pic:spPr>
                </pic:pic>
              </a:graphicData>
            </a:graphic>
          </wp:inline>
        </w:drawing>
      </w:r>
    </w:p>
    <w:p w14:paraId="76B1E5CF" w14:textId="16F5CBC5" w:rsidR="00140A77" w:rsidRDefault="0012140C" w:rsidP="000576E8">
      <w:pPr>
        <w:rPr>
          <w:lang w:val="en-CA"/>
        </w:rPr>
      </w:pPr>
      <w:r>
        <w:rPr>
          <w:lang w:val="en-CA"/>
        </w:rPr>
        <w:t>The training was not changed.</w:t>
      </w:r>
    </w:p>
    <w:p w14:paraId="6E97139D" w14:textId="196038E8" w:rsidR="0012140C" w:rsidRPr="00F25DD4" w:rsidRDefault="0012140C" w:rsidP="000576E8">
      <w:pPr>
        <w:rPr>
          <w:lang w:val="en-CA"/>
        </w:rPr>
      </w:pPr>
      <w:bookmarkStart w:id="1000" w:name="_Hlk234408387"/>
      <w:r>
        <w:rPr>
          <w:lang w:val="en-CA"/>
        </w:rPr>
        <w:t>Contribution for information – no specific action.</w:t>
      </w:r>
    </w:p>
    <w:bookmarkEnd w:id="1000"/>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990"/>
    </w:p>
    <w:p w14:paraId="64DA8CD8" w14:textId="2F0C1996" w:rsidR="000576E8" w:rsidRPr="00F25DD4" w:rsidRDefault="000576E8" w:rsidP="000576E8">
      <w:pPr>
        <w:rPr>
          <w:lang w:val="en-CA"/>
        </w:rPr>
      </w:pPr>
      <w:bookmarkStart w:id="1001" w:name="_Ref193790945"/>
      <w:r w:rsidRPr="00F25DD4">
        <w:rPr>
          <w:lang w:val="en-CA"/>
        </w:rPr>
        <w:t xml:space="preserve">Contributions in this area were discussed during </w:t>
      </w:r>
      <w:r w:rsidR="0012140C">
        <w:rPr>
          <w:lang w:val="en-CA"/>
        </w:rPr>
        <w:t>1225</w:t>
      </w:r>
      <w:r w:rsidRPr="00F25DD4">
        <w:rPr>
          <w:lang w:val="en-CA"/>
        </w:rPr>
        <w:t>–</w:t>
      </w:r>
      <w:r w:rsidR="001D2C69">
        <w:rPr>
          <w:lang w:val="en-CA"/>
        </w:rPr>
        <w:t>1245</w:t>
      </w:r>
      <w:r w:rsidR="001D2C69" w:rsidRPr="00F25DD4">
        <w:rPr>
          <w:lang w:val="en-CA"/>
        </w:rPr>
        <w:t xml:space="preserve"> </w:t>
      </w:r>
      <w:r w:rsidRPr="00F25DD4">
        <w:rPr>
          <w:lang w:val="en-CA"/>
        </w:rPr>
        <w:t xml:space="preserve">on </w:t>
      </w:r>
      <w:r w:rsidR="0012140C">
        <w:rPr>
          <w:lang w:val="en-CA"/>
        </w:rPr>
        <w:t>Wednes</w:t>
      </w:r>
      <w:r w:rsidR="0012140C" w:rsidRPr="00F25DD4">
        <w:rPr>
          <w:lang w:val="en-CA"/>
        </w:rPr>
        <w:t xml:space="preserve">day </w:t>
      </w:r>
      <w:r w:rsidR="0012140C">
        <w:rPr>
          <w:lang w:val="en-CA"/>
        </w:rPr>
        <w:t>7</w:t>
      </w:r>
      <w:r w:rsidR="0012140C" w:rsidRPr="00F25DD4">
        <w:rPr>
          <w:lang w:val="en-CA"/>
        </w:rPr>
        <w:t xml:space="preserve"> </w:t>
      </w:r>
      <w:r w:rsidRPr="00F25DD4">
        <w:rPr>
          <w:lang w:val="en-CA"/>
        </w:rPr>
        <w:t xml:space="preserve">July 2026 (chaired by </w:t>
      </w:r>
      <w:r w:rsidR="0012140C">
        <w:rPr>
          <w:lang w:val="en-CA"/>
        </w:rPr>
        <w:t>JRO</w:t>
      </w:r>
      <w:r w:rsidRPr="00F25DD4">
        <w:rPr>
          <w:lang w:val="en-CA"/>
        </w:rPr>
        <w:t>).</w:t>
      </w:r>
    </w:p>
    <w:p w14:paraId="66E454A6" w14:textId="16F8AF15" w:rsidR="0069379B" w:rsidRPr="002529B8" w:rsidRDefault="00347ED3" w:rsidP="00D71EE1">
      <w:pPr>
        <w:pStyle w:val="berschrift9"/>
        <w:rPr>
          <w:lang w:val="de-DE"/>
          <w:rPrChange w:id="1002" w:author="Mathias Wien" w:date="2026-07-13T20:00:00Z">
            <w:rPr>
              <w:szCs w:val="24"/>
              <w:lang w:val="en-CA" w:eastAsia="de-DE"/>
            </w:rPr>
          </w:rPrChange>
        </w:rPr>
      </w:pPr>
      <w:ins w:id="1003" w:author="Jill Boyce" w:date="2026-07-13T19:57:00Z">
        <w:r>
          <w:fldChar w:fldCharType="begin"/>
        </w:r>
        <w:r>
          <w:instrText xml:space="preserve"> HYPERLINK "https://jvet-experts.org/doc_end_user/current_document.php?id=17097" </w:instrText>
        </w:r>
        <w:r>
          <w:fldChar w:fldCharType="separate"/>
        </w:r>
        <w:r w:rsidR="0069379B" w:rsidRPr="00F25DD4">
          <w:rPr>
            <w:color w:val="0000FF"/>
            <w:szCs w:val="24"/>
            <w:u w:val="single"/>
            <w:lang w:val="en-CA" w:eastAsia="de-DE"/>
          </w:rPr>
          <w:t>JVET-AQ0138</w:t>
        </w:r>
        <w:r>
          <w:rPr>
            <w:color w:val="0000FF"/>
            <w:szCs w:val="24"/>
            <w:u w:val="single"/>
            <w:lang w:val="en-CA" w:eastAsia="de-DE"/>
          </w:rPr>
          <w:fldChar w:fldCharType="end"/>
        </w:r>
      </w:ins>
      <w:del w:id="1004" w:author="Jill Boyce" w:date="2026-07-13T19:57:00Z">
        <w:r w:rsidR="0069379B">
          <w:fldChar w:fldCharType="begin"/>
        </w:r>
        <w:r w:rsidR="0069379B" w:rsidRPr="002529B8">
          <w:rPr>
            <w:lang w:val="de-DE"/>
            <w:rPrChange w:id="1005" w:author="Mathias Wien" w:date="2026-07-13T15:50:00Z">
              <w:rPr/>
            </w:rPrChange>
          </w:rPr>
          <w:delInstrText>HYPERLINK "https://jvet-experts.org/doc_end_user/current_document.php?id=17097"</w:delInstrText>
        </w:r>
        <w:r w:rsidR="0069379B">
          <w:fldChar w:fldCharType="separate"/>
        </w:r>
        <w:r w:rsidR="0069379B" w:rsidRPr="002529B8">
          <w:rPr>
            <w:color w:val="0000FF"/>
            <w:szCs w:val="24"/>
            <w:u w:val="single"/>
            <w:lang w:val="de-DE" w:eastAsia="de-DE"/>
            <w:rPrChange w:id="1006" w:author="Mathias Wien" w:date="2026-07-13T15:50:00Z">
              <w:rPr>
                <w:color w:val="0000FF"/>
                <w:szCs w:val="24"/>
                <w:u w:val="single"/>
                <w:lang w:val="en-CA" w:eastAsia="de-DE"/>
              </w:rPr>
            </w:rPrChange>
          </w:rPr>
          <w:delText>JVET-AQ0138</w:delText>
        </w:r>
        <w:r w:rsidR="0069379B">
          <w:fldChar w:fldCharType="end"/>
        </w:r>
      </w:del>
      <w:r w:rsidR="0069379B" w:rsidRPr="002529B8">
        <w:rPr>
          <w:lang w:val="de-DE"/>
          <w:rPrChange w:id="1007" w:author="Mathias Wien" w:date="2026-07-13T20:00:00Z">
            <w:rPr>
              <w:szCs w:val="24"/>
              <w:lang w:val="en-CA" w:eastAsia="de-DE"/>
            </w:rPr>
          </w:rPrChange>
        </w:rPr>
        <w:t xml:space="preserve"> AHG14: SADL Update [F. Galpin (InterDigital)]</w:t>
      </w:r>
    </w:p>
    <w:p w14:paraId="3E37E1EB" w14:textId="77777777" w:rsidR="0012140C" w:rsidRPr="0012140C" w:rsidRDefault="0012140C" w:rsidP="00362B04">
      <w:pPr>
        <w:rPr>
          <w:b/>
          <w:bCs/>
          <w:lang w:val="en-CA" w:eastAsia="de-DE"/>
        </w:rPr>
      </w:pPr>
      <w:r w:rsidRPr="0012140C">
        <w:rPr>
          <w:b/>
          <w:bCs/>
          <w:lang w:val="en-CA" w:eastAsia="de-DE"/>
        </w:rPr>
        <w:t>New in version v17</w:t>
      </w:r>
    </w:p>
    <w:p w14:paraId="00E2DC87" w14:textId="77777777" w:rsidR="0012140C" w:rsidRPr="0012140C" w:rsidRDefault="0012140C" w:rsidP="0012140C">
      <w:pPr>
        <w:rPr>
          <w:lang w:val="en-CA" w:eastAsia="de-DE"/>
        </w:rPr>
      </w:pPr>
    </w:p>
    <w:p w14:paraId="1A32C697" w14:textId="77777777" w:rsidR="0012140C" w:rsidRPr="0012140C" w:rsidRDefault="0012140C" w:rsidP="00362B04">
      <w:pPr>
        <w:rPr>
          <w:b/>
          <w:bCs/>
          <w:i/>
          <w:iCs/>
          <w:lang w:eastAsia="de-DE"/>
        </w:rPr>
      </w:pPr>
      <w:r w:rsidRPr="0012140C">
        <w:rPr>
          <w:b/>
          <w:bCs/>
          <w:i/>
          <w:iCs/>
          <w:lang w:eastAsia="de-DE"/>
        </w:rPr>
        <w:t>Improvements</w:t>
      </w:r>
    </w:p>
    <w:p w14:paraId="28F95464" w14:textId="77777777" w:rsidR="0012140C" w:rsidRPr="0012140C" w:rsidRDefault="0012140C" w:rsidP="0012140C">
      <w:pPr>
        <w:numPr>
          <w:ilvl w:val="1"/>
          <w:numId w:val="133"/>
        </w:numPr>
        <w:rPr>
          <w:lang w:eastAsia="de-DE"/>
        </w:rPr>
      </w:pPr>
      <w:r w:rsidRPr="0012140C">
        <w:rPr>
          <w:lang w:eastAsia="de-DE"/>
        </w:rPr>
        <w:t>MR210/MR201: JVET-AO0073 speed-up</w:t>
      </w:r>
    </w:p>
    <w:p w14:paraId="002754E4" w14:textId="77777777" w:rsidR="0012140C" w:rsidRPr="0012140C" w:rsidRDefault="0012140C" w:rsidP="0012140C">
      <w:pPr>
        <w:numPr>
          <w:ilvl w:val="1"/>
          <w:numId w:val="133"/>
        </w:numPr>
        <w:rPr>
          <w:lang w:eastAsia="de-DE"/>
        </w:rPr>
      </w:pPr>
      <w:r w:rsidRPr="0012140C">
        <w:rPr>
          <w:lang w:eastAsia="de-DE"/>
        </w:rPr>
        <w:t>MR219: documentation update</w:t>
      </w:r>
    </w:p>
    <w:p w14:paraId="7FF04E68" w14:textId="77777777" w:rsidR="0012140C" w:rsidRPr="0012140C" w:rsidRDefault="0012140C" w:rsidP="0012140C">
      <w:pPr>
        <w:numPr>
          <w:ilvl w:val="1"/>
          <w:numId w:val="133"/>
        </w:numPr>
        <w:rPr>
          <w:lang w:eastAsia="de-DE"/>
        </w:rPr>
      </w:pPr>
      <w:r w:rsidRPr="0012140C">
        <w:rPr>
          <w:lang w:eastAsia="de-DE"/>
        </w:rPr>
        <w:t>MR217: grid sample improvement</w:t>
      </w:r>
    </w:p>
    <w:p w14:paraId="40FCEE58" w14:textId="77777777" w:rsidR="0012140C" w:rsidRPr="0012140C" w:rsidRDefault="0012140C" w:rsidP="0012140C">
      <w:pPr>
        <w:numPr>
          <w:ilvl w:val="1"/>
          <w:numId w:val="133"/>
        </w:numPr>
        <w:rPr>
          <w:lang w:eastAsia="de-DE"/>
        </w:rPr>
      </w:pPr>
      <w:r w:rsidRPr="0012140C">
        <w:rPr>
          <w:lang w:eastAsia="de-DE"/>
        </w:rPr>
        <w:t>MR216: conv2D transpose improvement</w:t>
      </w:r>
    </w:p>
    <w:p w14:paraId="42508EA5" w14:textId="77777777" w:rsidR="0012140C" w:rsidRPr="0012140C" w:rsidRDefault="0012140C" w:rsidP="0012140C">
      <w:pPr>
        <w:numPr>
          <w:ilvl w:val="1"/>
          <w:numId w:val="133"/>
        </w:numPr>
        <w:rPr>
          <w:lang w:eastAsia="de-DE"/>
        </w:rPr>
      </w:pPr>
      <w:r w:rsidRPr="0012140C">
        <w:rPr>
          <w:lang w:eastAsia="de-DE"/>
        </w:rPr>
        <w:t>MR215: conv2D stride 3 improvement</w:t>
      </w:r>
    </w:p>
    <w:p w14:paraId="277D2044" w14:textId="77777777" w:rsidR="0012140C" w:rsidRPr="0012140C" w:rsidRDefault="0012140C" w:rsidP="00362B04">
      <w:pPr>
        <w:rPr>
          <w:b/>
          <w:bCs/>
          <w:i/>
          <w:iCs/>
          <w:lang w:eastAsia="de-DE"/>
        </w:rPr>
      </w:pPr>
      <w:r w:rsidRPr="0012140C">
        <w:rPr>
          <w:b/>
          <w:bCs/>
          <w:i/>
          <w:iCs/>
          <w:lang w:eastAsia="de-DE"/>
        </w:rPr>
        <w:t>New</w:t>
      </w:r>
    </w:p>
    <w:p w14:paraId="064B9FC2" w14:textId="77777777" w:rsidR="0012140C" w:rsidRPr="0012140C" w:rsidRDefault="0012140C" w:rsidP="0012140C">
      <w:pPr>
        <w:numPr>
          <w:ilvl w:val="1"/>
          <w:numId w:val="133"/>
        </w:numPr>
        <w:rPr>
          <w:lang w:eastAsia="de-DE"/>
        </w:rPr>
      </w:pPr>
      <w:r w:rsidRPr="0012140C">
        <w:rPr>
          <w:lang w:eastAsia="de-DE"/>
        </w:rPr>
        <w:t>MR218: flexible memory management</w:t>
      </w:r>
    </w:p>
    <w:p w14:paraId="1E3C7ACB" w14:textId="77777777" w:rsidR="0012140C" w:rsidRPr="0012140C" w:rsidRDefault="0012140C" w:rsidP="00362B04">
      <w:pPr>
        <w:rPr>
          <w:b/>
          <w:bCs/>
          <w:i/>
          <w:iCs/>
          <w:lang w:eastAsia="de-DE"/>
        </w:rPr>
      </w:pPr>
      <w:r w:rsidRPr="0012140C">
        <w:rPr>
          <w:b/>
          <w:bCs/>
          <w:i/>
          <w:iCs/>
          <w:lang w:eastAsia="de-DE"/>
        </w:rPr>
        <w:t>Fixes</w:t>
      </w:r>
    </w:p>
    <w:p w14:paraId="113F82C2" w14:textId="77777777" w:rsidR="0012140C" w:rsidRPr="0012140C" w:rsidRDefault="0012140C" w:rsidP="0012140C">
      <w:pPr>
        <w:numPr>
          <w:ilvl w:val="1"/>
          <w:numId w:val="133"/>
        </w:numPr>
        <w:rPr>
          <w:lang w:eastAsia="de-DE"/>
        </w:rPr>
      </w:pPr>
      <w:r w:rsidRPr="0012140C">
        <w:rPr>
          <w:lang w:eastAsia="de-DE"/>
        </w:rPr>
        <w:t>MR211: fix issues for sparse Tensor. Was only affecting float sparse Tensor.</w:t>
      </w:r>
    </w:p>
    <w:p w14:paraId="5D61747F" w14:textId="0B5025EC" w:rsidR="00D71EE1" w:rsidRDefault="00D71EE1" w:rsidP="00D71EE1">
      <w:pPr>
        <w:rPr>
          <w:lang w:val="en-CA" w:eastAsia="de-DE"/>
        </w:rPr>
      </w:pPr>
    </w:p>
    <w:p w14:paraId="5C9FFB3A" w14:textId="19DF68C2" w:rsidR="0012140C" w:rsidRPr="00F25DD4" w:rsidRDefault="0012140C" w:rsidP="00D71EE1">
      <w:pPr>
        <w:rPr>
          <w:lang w:val="en-CA" w:eastAsia="de-DE"/>
        </w:rPr>
      </w:pPr>
      <w:r>
        <w:rPr>
          <w:lang w:val="en-CA" w:eastAsia="de-DE"/>
        </w:rPr>
        <w:t>For information – already implemented in SADL.</w:t>
      </w:r>
    </w:p>
    <w:p w14:paraId="1A51FC77" w14:textId="77777777" w:rsidR="0069379B" w:rsidRPr="00F25DD4" w:rsidRDefault="00090B5A" w:rsidP="00D71EE1">
      <w:pPr>
        <w:pStyle w:val="berschrift9"/>
        <w:rPr>
          <w:szCs w:val="24"/>
          <w:lang w:val="en-CA" w:eastAsia="de-DE"/>
        </w:rPr>
      </w:pPr>
      <w:hyperlink r:id="rId517"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Cizel (InterDigital)]</w:t>
      </w:r>
    </w:p>
    <w:p w14:paraId="782963BD" w14:textId="55AC89BA" w:rsidR="0069379B" w:rsidRDefault="0012140C" w:rsidP="000576E8">
      <w:pPr>
        <w:rPr>
          <w:lang w:val="en-CA"/>
        </w:rPr>
      </w:pPr>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Default="00876956" w:rsidP="000576E8">
      <w:pPr>
        <w:rPr>
          <w:lang w:val="en-CA"/>
        </w:rPr>
      </w:pPr>
      <w:r>
        <w:rPr>
          <w:lang w:val="en-CA"/>
        </w:rPr>
        <w:t>Several experts commented this is very useful, as GPU implementation of NN technology is more realistic than GPU. Runtime report on GPU is already in CTC as an option.</w:t>
      </w:r>
    </w:p>
    <w:p w14:paraId="5CF22C17" w14:textId="1EE0E074" w:rsidR="00876956" w:rsidRDefault="00876956" w:rsidP="000576E8">
      <w:pPr>
        <w:rPr>
          <w:lang w:val="en-CA"/>
        </w:rPr>
      </w:pPr>
      <w:r>
        <w:rPr>
          <w:lang w:val="en-CA"/>
        </w:rPr>
        <w:t>Overall benefit on runtime saving highly depends on data exchange/memory transfer and allocation of tasks between CPU and GPU.</w:t>
      </w:r>
    </w:p>
    <w:p w14:paraId="212B6C1D" w14:textId="28743508" w:rsidR="0012140C" w:rsidRPr="00F25DD4" w:rsidRDefault="00876956" w:rsidP="000576E8">
      <w:pPr>
        <w:rPr>
          <w:lang w:val="en-CA"/>
        </w:rPr>
      </w:pPr>
      <w:proofErr w:type="gramStart"/>
      <w:r w:rsidRPr="00362B04">
        <w:rPr>
          <w:highlight w:val="yellow"/>
          <w:lang w:val="en-CA"/>
        </w:rPr>
        <w:t>Decision(</w:t>
      </w:r>
      <w:proofErr w:type="gramEnd"/>
      <w:r w:rsidRPr="00362B04">
        <w:rPr>
          <w:highlight w:val="yellow"/>
          <w:lang w:val="en-CA"/>
        </w:rPr>
        <w:t>SW):</w:t>
      </w:r>
      <w:r>
        <w:rPr>
          <w:lang w:val="en-CA"/>
        </w:rPr>
        <w:t xml:space="preserve"> Adopt JVET-AQ0171</w:t>
      </w:r>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991"/>
      <w:bookmarkEnd w:id="992"/>
      <w:bookmarkEnd w:id="993"/>
      <w:bookmarkEnd w:id="994"/>
      <w:bookmarkEnd w:id="1001"/>
    </w:p>
    <w:p w14:paraId="12F2EAA4" w14:textId="626B0440" w:rsidR="001A1B88" w:rsidRPr="00F25DD4" w:rsidRDefault="001A1B88" w:rsidP="001A1B88">
      <w:pPr>
        <w:rPr>
          <w:lang w:val="en-CA"/>
        </w:rPr>
      </w:pPr>
      <w:bookmarkStart w:id="1008" w:name="_Ref69400686"/>
      <w:bookmarkStart w:id="1009" w:name="_Ref102310344"/>
      <w:bookmarkStart w:id="1010" w:name="_Ref109221765"/>
      <w:bookmarkStart w:id="1011" w:name="_Ref127376278"/>
      <w:bookmarkStart w:id="1012" w:name="_Ref183616820"/>
      <w:r w:rsidRPr="00F25DD4">
        <w:rPr>
          <w:lang w:val="en-CA"/>
        </w:rPr>
        <w:t xml:space="preserve">Contributions in this area were discussed during </w:t>
      </w:r>
      <w:r w:rsidR="001D2C69">
        <w:rPr>
          <w:lang w:val="en-CA"/>
        </w:rPr>
        <w:t>1245</w:t>
      </w:r>
      <w:r w:rsidRPr="00F25DD4">
        <w:rPr>
          <w:lang w:val="en-CA"/>
        </w:rPr>
        <w:t>–</w:t>
      </w:r>
      <w:r w:rsidR="00D64E27">
        <w:rPr>
          <w:lang w:val="en-CA"/>
        </w:rPr>
        <w:t>1310</w:t>
      </w:r>
      <w:r w:rsidR="00D64E27" w:rsidRPr="00F25DD4">
        <w:rPr>
          <w:lang w:val="en-CA"/>
        </w:rPr>
        <w:t xml:space="preserve"> </w:t>
      </w:r>
      <w:r w:rsidRPr="00F25DD4">
        <w:rPr>
          <w:lang w:val="en-CA"/>
        </w:rPr>
        <w:t xml:space="preserve">on </w:t>
      </w:r>
      <w:r w:rsidR="001D2C69">
        <w:rPr>
          <w:lang w:val="en-CA"/>
        </w:rPr>
        <w:t>Wednes</w:t>
      </w:r>
      <w:r w:rsidR="001D2C69" w:rsidRPr="00F25DD4">
        <w:rPr>
          <w:lang w:val="en-CA"/>
        </w:rPr>
        <w:t xml:space="preserve">day </w:t>
      </w:r>
      <w:r w:rsidR="001D2C69">
        <w:rPr>
          <w:lang w:val="en-CA"/>
        </w:rPr>
        <w:t>8</w:t>
      </w:r>
      <w:r w:rsidR="001D2C69" w:rsidRPr="00F25DD4">
        <w:rPr>
          <w:lang w:val="en-CA"/>
        </w:rPr>
        <w:t xml:space="preserve"> </w:t>
      </w:r>
      <w:r w:rsidRPr="00F25DD4">
        <w:rPr>
          <w:lang w:val="en-CA"/>
        </w:rPr>
        <w:t xml:space="preserve">July 2026 (chaired by </w:t>
      </w:r>
      <w:r w:rsidR="001D2C69">
        <w:rPr>
          <w:lang w:val="en-CA"/>
        </w:rPr>
        <w:t>JRO</w:t>
      </w:r>
      <w:r w:rsidRPr="00F25DD4">
        <w:rPr>
          <w:lang w:val="en-CA"/>
        </w:rPr>
        <w:t>).</w:t>
      </w:r>
    </w:p>
    <w:p w14:paraId="4568E629" w14:textId="06253313" w:rsidR="0021173D" w:rsidRPr="00F25DD4" w:rsidRDefault="00090B5A" w:rsidP="0021173D">
      <w:pPr>
        <w:pStyle w:val="berschrift9"/>
        <w:rPr>
          <w:sz w:val="20"/>
          <w:szCs w:val="20"/>
          <w:lang w:val="en-CA" w:eastAsia="de-DE"/>
        </w:rPr>
      </w:pPr>
      <w:hyperlink r:id="rId518"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Ikai, K.-W. Liang (Sharp)] [late]</w:t>
      </w:r>
    </w:p>
    <w:p w14:paraId="30DE78E7" w14:textId="77777777" w:rsidR="001D2C69" w:rsidRPr="001D2C69" w:rsidRDefault="001D2C69" w:rsidP="001D2C69">
      <w:pPr>
        <w:rPr>
          <w:lang w:val="en-CA"/>
        </w:rPr>
      </w:pPr>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Default="001D2C69" w:rsidP="001D2C69">
      <w:pPr>
        <w:rPr>
          <w:lang w:val="en-CA"/>
        </w:rPr>
      </w:pPr>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Default="001D2C69" w:rsidP="001D2C69">
      <w:pPr>
        <w:rPr>
          <w:lang w:val="en-CA"/>
        </w:rPr>
      </w:pPr>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313624" cy="1320967"/>
                    </a:xfrm>
                    <a:prstGeom prst="rect">
                      <a:avLst/>
                    </a:prstGeom>
                  </pic:spPr>
                </pic:pic>
              </a:graphicData>
            </a:graphic>
          </wp:inline>
        </w:drawing>
      </w:r>
    </w:p>
    <w:p w14:paraId="032548E4" w14:textId="119C0E60" w:rsidR="001D2C69" w:rsidRDefault="00E06723" w:rsidP="001D2C69">
      <w:pPr>
        <w:rPr>
          <w:lang w:val="en-CA"/>
        </w:rPr>
      </w:pPr>
      <w:r w:rsidRPr="00E06723">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
                    <a:stretch>
                      <a:fillRect/>
                    </a:stretch>
                  </pic:blipFill>
                  <pic:spPr>
                    <a:xfrm>
                      <a:off x="0" y="0"/>
                      <a:ext cx="2686161" cy="974055"/>
                    </a:xfrm>
                    <a:prstGeom prst="rect">
                      <a:avLst/>
                    </a:prstGeom>
                  </pic:spPr>
                </pic:pic>
              </a:graphicData>
            </a:graphic>
          </wp:inline>
        </w:drawing>
      </w:r>
    </w:p>
    <w:p w14:paraId="2AE0368C" w14:textId="2A3A6FA0" w:rsidR="00E06723" w:rsidRPr="00F25DD4" w:rsidRDefault="00E06723" w:rsidP="001D2C69">
      <w:pPr>
        <w:rPr>
          <w:lang w:val="en-CA"/>
        </w:rPr>
      </w:pPr>
      <w:r>
        <w:rPr>
          <w:lang w:val="en-CA"/>
        </w:rPr>
        <w:t>No specific action</w:t>
      </w:r>
    </w:p>
    <w:bookmarkStart w:id="1013" w:name="_Ref37794812"/>
    <w:bookmarkStart w:id="1014" w:name="_Ref92384935"/>
    <w:bookmarkStart w:id="1015" w:name="_Ref518893239"/>
    <w:bookmarkStart w:id="1016" w:name="_Ref20610870"/>
    <w:bookmarkStart w:id="1017" w:name="_Hlk37015736"/>
    <w:bookmarkStart w:id="1018" w:name="_Ref511637164"/>
    <w:bookmarkStart w:id="1019" w:name="_Ref534462031"/>
    <w:bookmarkStart w:id="1020" w:name="_Ref451632402"/>
    <w:bookmarkStart w:id="1021" w:name="_Ref432590081"/>
    <w:bookmarkStart w:id="1022" w:name="_Ref133413576"/>
    <w:bookmarkStart w:id="1023" w:name="_Ref181811556"/>
    <w:bookmarkStart w:id="1024" w:name="_Ref201509640"/>
    <w:bookmarkStart w:id="1025" w:name="_Ref345950302"/>
    <w:bookmarkStart w:id="1026" w:name="_Ref392897275"/>
    <w:bookmarkStart w:id="1027" w:name="_Ref421891381"/>
    <w:bookmarkEnd w:id="995"/>
    <w:bookmarkEnd w:id="1008"/>
    <w:bookmarkEnd w:id="1009"/>
    <w:bookmarkEnd w:id="1010"/>
    <w:bookmarkEnd w:id="1011"/>
    <w:bookmarkEnd w:id="1012"/>
    <w:p w14:paraId="65C5C01E" w14:textId="3DF189F9" w:rsidR="001E05EC" w:rsidRPr="00F25DD4" w:rsidRDefault="009E21D0" w:rsidP="00D71EE1">
      <w:pPr>
        <w:pStyle w:val="berschrift9"/>
        <w:rPr>
          <w:szCs w:val="24"/>
          <w:lang w:val="en-CA" w:eastAsia="de-DE"/>
        </w:rPr>
      </w:pPr>
      <w:r>
        <w:fldChar w:fldCharType="begin"/>
      </w:r>
      <w:r>
        <w:instrText xml:space="preserve"> HYPERLINK "https://jvet-experts.org/doc_end_user/current_document.php?id=17170" </w:instrText>
      </w:r>
      <w:r>
        <w:fldChar w:fldCharType="separate"/>
      </w:r>
      <w:r w:rsidR="001E05EC" w:rsidRPr="00F25DD4">
        <w:rPr>
          <w:color w:val="0000FF"/>
          <w:szCs w:val="24"/>
          <w:u w:val="single"/>
          <w:lang w:val="en-CA" w:eastAsia="de-DE"/>
        </w:rPr>
        <w:t>JVET-AQ0192</w:t>
      </w:r>
      <w:r>
        <w:rPr>
          <w:color w:val="0000FF"/>
          <w:szCs w:val="24"/>
          <w:u w:val="single"/>
          <w:lang w:val="en-CA" w:eastAsia="de-DE"/>
        </w:rPr>
        <w:fldChar w:fldCharType="end"/>
      </w:r>
      <w:r w:rsidR="001E05EC" w:rsidRPr="00F25DD4">
        <w:rPr>
          <w:szCs w:val="24"/>
          <w:lang w:val="en-CA" w:eastAsia="de-DE"/>
        </w:rPr>
        <w:t xml:space="preserve"> Improvements of NS2 software at 0.2x under CfP conditions [G. Laroche, P. Onno, B. Galmiche, N. Ouedraogo (Canon)]</w:t>
      </w:r>
    </w:p>
    <w:p w14:paraId="0BDB1EF4" w14:textId="77777777" w:rsidR="00E06723" w:rsidRPr="00E06723" w:rsidRDefault="00E06723" w:rsidP="00E06723">
      <w:pPr>
        <w:rPr>
          <w:lang w:val="en-CA" w:eastAsia="de-DE"/>
        </w:rPr>
      </w:pPr>
      <w:r w:rsidRPr="00E06723">
        <w:rPr>
          <w:lang w:val="en-CA" w:eastAsia="de-DE"/>
        </w:rPr>
        <w:t xml:space="preserve">This informative contribution reports results of a set of modifications of the NS2 software evaluated under the CfP conditions. In particular, the proposed modifications target the 0.2x and 1.0x configurations of the CfP. These modifications include adopted ECM technologies, enhancements to existing NS2 technologies and new added technologies. </w:t>
      </w:r>
    </w:p>
    <w:p w14:paraId="7646D8D1" w14:textId="40DB229B" w:rsidR="00D71EE1" w:rsidRDefault="00E06723" w:rsidP="00E06723">
      <w:pPr>
        <w:rPr>
          <w:lang w:val="en-CA" w:eastAsia="de-DE"/>
        </w:rPr>
      </w:pPr>
      <w:r w:rsidRPr="00E06723">
        <w:rPr>
          <w:lang w:val="en-CA" w:eastAsia="de-DE"/>
        </w:rPr>
        <w:lastRenderedPageBreak/>
        <w:t>When combined, these modifications achieve a YUV BDR improvement of 13% at 0.2x encoder runtime, and almost 20% at 1.0x encoder run time, compared with VTM-24.0 operating at 1.0x encoder runtime.</w:t>
      </w:r>
    </w:p>
    <w:p w14:paraId="31CB7A23" w14:textId="1487B3AE" w:rsidR="00E06723" w:rsidRDefault="00D64E27" w:rsidP="00E06723">
      <w:pPr>
        <w:rPr>
          <w:lang w:val="en-CA" w:eastAsia="de-DE"/>
        </w:rPr>
      </w:pPr>
      <w:r>
        <w:rPr>
          <w:lang w:val="en-CA" w:eastAsia="de-DE"/>
        </w:rPr>
        <w:t xml:space="preserve">4 changes: </w:t>
      </w:r>
      <w:r w:rsidR="00182E18">
        <w:rPr>
          <w:lang w:val="en-CA" w:eastAsia="de-DE"/>
        </w:rPr>
        <w:t xml:space="preserve">RPR </w:t>
      </w:r>
      <w:r>
        <w:rPr>
          <w:lang w:val="en-CA" w:eastAsia="de-DE"/>
        </w:rPr>
        <w:t xml:space="preserve">resampling and decision </w:t>
      </w:r>
      <w:proofErr w:type="gramStart"/>
      <w:r>
        <w:rPr>
          <w:lang w:val="en-CA" w:eastAsia="de-DE"/>
        </w:rPr>
        <w:t xml:space="preserve">modification  </w:t>
      </w:r>
      <w:r w:rsidR="00182E18">
        <w:rPr>
          <w:lang w:val="en-CA" w:eastAsia="de-DE"/>
        </w:rPr>
        <w:t>provides</w:t>
      </w:r>
      <w:proofErr w:type="gramEnd"/>
      <w:r w:rsidR="00182E18">
        <w:rPr>
          <w:lang w:val="en-CA" w:eastAsia="de-DE"/>
        </w:rPr>
        <w:t xml:space="preserve"> highest speedup, then temporal prediction of affine, clipping refinements and temporal parti</w:t>
      </w:r>
      <w:r>
        <w:rPr>
          <w:lang w:val="en-CA" w:eastAsia="de-DE"/>
        </w:rPr>
        <w:t>tion prediction.</w:t>
      </w:r>
    </w:p>
    <w:p w14:paraId="0AC24CFE" w14:textId="070D8B23" w:rsidR="003B498B" w:rsidRDefault="00D64E27" w:rsidP="002D2873">
      <w:pPr>
        <w:rPr>
          <w:lang w:val="en-CA"/>
        </w:rPr>
      </w:pPr>
      <w:r>
        <w:rPr>
          <w:lang w:val="en-CA"/>
        </w:rPr>
        <w:t>Contribution for information – no specific action.</w:t>
      </w:r>
    </w:p>
    <w:p w14:paraId="5E18D572" w14:textId="35153C97" w:rsidR="008919E9" w:rsidRPr="00F25DD4" w:rsidRDefault="00090B5A" w:rsidP="008919E9">
      <w:pPr>
        <w:pStyle w:val="berschrift9"/>
        <w:rPr>
          <w:szCs w:val="24"/>
          <w:lang w:val="en-CA" w:eastAsia="de-DE"/>
        </w:rPr>
      </w:pPr>
      <w:hyperlink r:id="rId521"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CfP conditions” [</w:t>
      </w:r>
      <w:hyperlink r:id="rId522" w:history="1">
        <w:r w:rsidR="008919E9" w:rsidRPr="00F25DD4">
          <w:rPr>
            <w:szCs w:val="24"/>
            <w:lang w:val="en-CA" w:eastAsia="de-DE"/>
          </w:rPr>
          <w:t>F. Le Léannec (InterDigital)</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6D10DD71" w:rsidR="001E05EC" w:rsidRDefault="00090B5A" w:rsidP="00D71EE1">
      <w:pPr>
        <w:pStyle w:val="berschrift9"/>
        <w:rPr>
          <w:szCs w:val="24"/>
          <w:lang w:val="en-CA" w:eastAsia="de-DE"/>
        </w:rPr>
      </w:pPr>
      <w:hyperlink r:id="rId523"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 [late]</w:t>
      </w:r>
    </w:p>
    <w:p w14:paraId="0AF6652F" w14:textId="77777777" w:rsidR="00565EF1" w:rsidRPr="00565EF1" w:rsidRDefault="00565EF1" w:rsidP="00565EF1">
      <w:pPr>
        <w:rPr>
          <w:lang w:val="en-CA" w:eastAsia="de-DE"/>
        </w:rPr>
      </w:pPr>
      <w:r w:rsidRPr="00565EF1">
        <w:rPr>
          <w:lang w:val="en-CA" w:eastAsia="de-DE"/>
        </w:rPr>
        <w:t>In the JVET CfE,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2D2873" w:rsidRDefault="00565EF1" w:rsidP="002D2873">
      <w:pPr>
        <w:rPr>
          <w:lang w:val="en-CA" w:eastAsia="de-DE"/>
        </w:rPr>
      </w:pPr>
      <w:r w:rsidRPr="00565EF1">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Default="007C6E7A" w:rsidP="001A1B88">
      <w:pPr>
        <w:rPr>
          <w:lang w:val="en-CA"/>
        </w:rPr>
      </w:pPr>
      <w:r>
        <w:rPr>
          <w:lang w:val="en-CA"/>
        </w:rPr>
        <w:t>Was presented Friday 10 July 1325.</w:t>
      </w:r>
    </w:p>
    <w:p w14:paraId="3D4962B0" w14:textId="6773C9E4" w:rsidR="007C6E7A" w:rsidRDefault="007C6E7A" w:rsidP="001A1B88">
      <w:pPr>
        <w:rPr>
          <w:lang w:val="en-CA"/>
        </w:rPr>
      </w:pPr>
      <w:r w:rsidRPr="007C6E7A">
        <w:rPr>
          <w:noProof/>
          <w:lang w:val="en-CA"/>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stretch>
                      <a:fillRect/>
                    </a:stretch>
                  </pic:blipFill>
                  <pic:spPr>
                    <a:xfrm>
                      <a:off x="0" y="0"/>
                      <a:ext cx="1547500" cy="1094059"/>
                    </a:xfrm>
                    <a:prstGeom prst="rect">
                      <a:avLst/>
                    </a:prstGeom>
                  </pic:spPr>
                </pic:pic>
              </a:graphicData>
            </a:graphic>
          </wp:inline>
        </w:drawing>
      </w:r>
    </w:p>
    <w:p w14:paraId="60151BCC" w14:textId="7145B9C7" w:rsidR="007C6E7A" w:rsidRDefault="007C6E7A" w:rsidP="001A1B88">
      <w:pPr>
        <w:rPr>
          <w:lang w:val="en-CA"/>
        </w:rPr>
      </w:pPr>
      <w:r>
        <w:rPr>
          <w:lang w:val="en-CA"/>
        </w:rPr>
        <w:t>The external intra picture is similar to the “single layer” method in NNVC investigation</w:t>
      </w:r>
      <w:r w:rsidR="006E487A">
        <w:rPr>
          <w:lang w:val="en-CA"/>
        </w:rPr>
        <w:t>, and also an interface for NNLF is included.</w:t>
      </w:r>
    </w:p>
    <w:p w14:paraId="3FF31B41" w14:textId="2A7C1E6F" w:rsidR="007C6E7A" w:rsidRDefault="006422F4" w:rsidP="001A1B88">
      <w:pPr>
        <w:rPr>
          <w:lang w:val="en-CA"/>
        </w:rPr>
      </w:pPr>
      <w:r>
        <w:rPr>
          <w:lang w:val="en-CA"/>
        </w:rPr>
        <w:t xml:space="preserve">Normative changes which are not fully documented: </w:t>
      </w:r>
      <w:r w:rsidR="007C6E7A">
        <w:rPr>
          <w:lang w:val="en-CA"/>
        </w:rPr>
        <w:t>ISP is removed, ALF is different from VTM.</w:t>
      </w:r>
    </w:p>
    <w:p w14:paraId="720330A7" w14:textId="4540CE4E" w:rsidR="007C6E7A" w:rsidRDefault="006422F4" w:rsidP="001A1B88">
      <w:pPr>
        <w:rPr>
          <w:lang w:val="en-CA"/>
        </w:rPr>
      </w:pPr>
      <w:r>
        <w:rPr>
          <w:lang w:val="en-CA"/>
        </w:rPr>
        <w:t>The speedup comes from both software improvements and some modifications of encoder (including partitioning description).</w:t>
      </w:r>
    </w:p>
    <w:p w14:paraId="6237663E" w14:textId="1EDD7582" w:rsidR="006E487A" w:rsidRDefault="006E487A" w:rsidP="001A1B88">
      <w:pPr>
        <w:rPr>
          <w:lang w:val="en-CA"/>
        </w:rPr>
      </w:pPr>
      <w:proofErr w:type="gramStart"/>
      <w:r w:rsidRPr="002D2873">
        <w:rPr>
          <w:highlight w:val="yellow"/>
          <w:lang w:val="en-CA"/>
        </w:rPr>
        <w:t>Decision(</w:t>
      </w:r>
      <w:proofErr w:type="gramEnd"/>
      <w:r w:rsidRPr="002D2873">
        <w:rPr>
          <w:highlight w:val="yellow"/>
          <w:lang w:val="en-CA"/>
        </w:rPr>
        <w:t>SW/BF):</w:t>
      </w:r>
      <w:r>
        <w:rPr>
          <w:lang w:val="en-CA"/>
        </w:rPr>
        <w:t xml:space="preserve"> Adopt software from JVET-AQ0194 into the AHG12 repository of JVET-AN0267.</w:t>
      </w:r>
    </w:p>
    <w:p w14:paraId="30F1BE77" w14:textId="2674A41D" w:rsidR="006E487A" w:rsidRDefault="006E487A" w:rsidP="001A1B88">
      <w:pPr>
        <w:rPr>
          <w:lang w:val="en-CA"/>
        </w:rPr>
      </w:pPr>
      <w:r>
        <w:rPr>
          <w:lang w:val="en-CA"/>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F25DD4" w:rsidRDefault="006422F4" w:rsidP="001A1B88">
      <w:pPr>
        <w:rPr>
          <w:lang w:val="en-CA"/>
        </w:rPr>
      </w:pPr>
    </w:p>
    <w:p w14:paraId="7C25ED39" w14:textId="07718453" w:rsidR="00F44BFE" w:rsidRPr="00F25DD4" w:rsidRDefault="00F44BFE" w:rsidP="00CA2E49">
      <w:pPr>
        <w:pStyle w:val="berschrift1"/>
        <w:rPr>
          <w:lang w:val="en-CA"/>
        </w:rPr>
      </w:pPr>
      <w:bookmarkStart w:id="1028" w:name="_Ref108361748"/>
      <w:bookmarkStart w:id="1029" w:name="_Ref166963015"/>
      <w:bookmarkStart w:id="1030" w:name="_Ref181086449"/>
      <w:bookmarkStart w:id="1031" w:name="_Ref188715708"/>
      <w:bookmarkStart w:id="1032" w:name="_Ref432847868"/>
      <w:bookmarkStart w:id="1033" w:name="_Ref503621255"/>
      <w:bookmarkStart w:id="1034" w:name="_Ref518893023"/>
      <w:bookmarkStart w:id="1035" w:name="_Ref526759020"/>
      <w:bookmarkStart w:id="1036" w:name="_Ref534462118"/>
      <w:bookmarkStart w:id="1037" w:name="_Ref20611004"/>
      <w:bookmarkStart w:id="1038" w:name="_Ref37795170"/>
      <w:bookmarkStart w:id="1039" w:name="_Ref52705416"/>
      <w:bookmarkStart w:id="1040" w:name="_Ref110075408"/>
      <w:bookmarkEnd w:id="1013"/>
      <w:bookmarkEnd w:id="1014"/>
      <w:bookmarkEnd w:id="1015"/>
      <w:bookmarkEnd w:id="1016"/>
      <w:bookmarkEnd w:id="1017"/>
      <w:bookmarkEnd w:id="1018"/>
      <w:bookmarkEnd w:id="1019"/>
      <w:bookmarkEnd w:id="1020"/>
      <w:bookmarkEnd w:id="1021"/>
      <w:bookmarkEnd w:id="1022"/>
      <w:bookmarkEnd w:id="1023"/>
      <w:bookmarkEnd w:id="1024"/>
      <w:r w:rsidRPr="00F25DD4">
        <w:rPr>
          <w:lang w:val="en-CA"/>
        </w:rPr>
        <w:t>High-level syntax (HLS) and related proposals (</w:t>
      </w:r>
      <w:r w:rsidR="009D152D" w:rsidRPr="00F25DD4">
        <w:rPr>
          <w:lang w:val="en-CA"/>
        </w:rPr>
        <w:t>12</w:t>
      </w:r>
      <w:r w:rsidR="009D152D">
        <w:rPr>
          <w:lang w:val="en-CA"/>
        </w:rPr>
        <w:t>9</w:t>
      </w:r>
      <w:r w:rsidRPr="00F25DD4">
        <w:rPr>
          <w:lang w:val="en-CA"/>
        </w:rPr>
        <w:t>)</w:t>
      </w:r>
      <w:bookmarkEnd w:id="1028"/>
      <w:bookmarkEnd w:id="1029"/>
      <w:bookmarkEnd w:id="1030"/>
      <w:bookmarkEnd w:id="1031"/>
    </w:p>
    <w:p w14:paraId="189B223C" w14:textId="401AA875" w:rsidR="00A813C1" w:rsidRPr="00F25DD4" w:rsidRDefault="00A813C1" w:rsidP="00CA2E49">
      <w:pPr>
        <w:pStyle w:val="berschrift2"/>
        <w:rPr>
          <w:lang w:val="en-CA"/>
        </w:rPr>
      </w:pPr>
      <w:bookmarkStart w:id="1041" w:name="_Ref201509679"/>
      <w:bookmarkStart w:id="1042" w:name="_Ref166958820"/>
      <w:bookmarkStart w:id="1043" w:name="_Ref108361667"/>
      <w:bookmarkStart w:id="1044" w:name="_Ref92384950"/>
      <w:bookmarkStart w:id="1045" w:name="_Ref12827202"/>
      <w:bookmarkStart w:id="1046" w:name="_Ref29123495"/>
      <w:bookmarkStart w:id="1047" w:name="_Ref52705371"/>
      <w:bookmarkStart w:id="1048" w:name="_Ref4665758"/>
      <w:bookmarkStart w:id="1049" w:name="_Ref28875693"/>
      <w:bookmarkStart w:id="1050"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1041"/>
    </w:p>
    <w:p w14:paraId="165EE6C6" w14:textId="728FDB65" w:rsidR="00C6705D" w:rsidRPr="00F25DD4" w:rsidRDefault="00C6705D" w:rsidP="00C6705D">
      <w:pPr>
        <w:rPr>
          <w:lang w:val="en-CA"/>
        </w:rPr>
      </w:pPr>
      <w:bookmarkStart w:id="1051" w:name="_Ref163833024"/>
      <w:bookmarkStart w:id="1052" w:name="_Ref181086359"/>
      <w:bookmarkStart w:id="1053" w:name="_Ref201766761"/>
      <w:bookmarkEnd w:id="1042"/>
      <w:r w:rsidRPr="00F25DD4">
        <w:rPr>
          <w:lang w:val="en-CA"/>
        </w:rPr>
        <w:t xml:space="preserve">Contributions in this area were discussed during </w:t>
      </w:r>
      <w:r w:rsidR="00744774">
        <w:rPr>
          <w:lang w:val="en-CA"/>
        </w:rPr>
        <w:t>0900</w:t>
      </w:r>
      <w:r w:rsidRPr="00F25DD4">
        <w:rPr>
          <w:lang w:val="en-CA"/>
        </w:rPr>
        <w:t>–</w:t>
      </w:r>
      <w:r w:rsidR="00582891">
        <w:rPr>
          <w:lang w:val="en-CA"/>
        </w:rPr>
        <w:t>1005</w:t>
      </w:r>
      <w:r w:rsidR="00582891" w:rsidRPr="00F25DD4">
        <w:rPr>
          <w:lang w:val="en-CA"/>
        </w:rPr>
        <w:t xml:space="preserve"> </w:t>
      </w:r>
      <w:r w:rsidRPr="00F25DD4">
        <w:rPr>
          <w:lang w:val="en-CA"/>
        </w:rPr>
        <w:t xml:space="preserve">on </w:t>
      </w:r>
      <w:r w:rsidR="00744774">
        <w:rPr>
          <w:lang w:val="en-CA"/>
        </w:rPr>
        <w:t>Wednes</w:t>
      </w:r>
      <w:r w:rsidR="00744774" w:rsidRPr="00F25DD4">
        <w:rPr>
          <w:lang w:val="en-CA"/>
        </w:rPr>
        <w:t xml:space="preserve">day </w:t>
      </w:r>
      <w:r w:rsidR="00744774">
        <w:rPr>
          <w:lang w:val="en-CA"/>
        </w:rPr>
        <w:t>8</w:t>
      </w:r>
      <w:r w:rsidRPr="00F25DD4">
        <w:rPr>
          <w:lang w:val="en-CA"/>
        </w:rPr>
        <w:t xml:space="preserve">July 2026 (chaired by </w:t>
      </w:r>
      <w:r w:rsidR="00744774">
        <w:rPr>
          <w:lang w:val="en-CA"/>
        </w:rPr>
        <w:t>J. Boyce</w:t>
      </w:r>
      <w:r w:rsidRPr="00F25DD4">
        <w:rPr>
          <w:lang w:val="en-CA"/>
        </w:rPr>
        <w:t>).</w:t>
      </w:r>
    </w:p>
    <w:p w14:paraId="15CAFE0C" w14:textId="497A273E" w:rsidR="00C47F80" w:rsidRPr="00F25DD4" w:rsidRDefault="00090B5A" w:rsidP="00B868E9">
      <w:pPr>
        <w:pStyle w:val="berschrift9"/>
        <w:rPr>
          <w:szCs w:val="24"/>
          <w:lang w:val="en-CA" w:eastAsia="de-DE"/>
        </w:rPr>
      </w:pPr>
      <w:hyperlink r:id="rId525"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Karczewicz (Qualcomm), Y.-K. Wang (Bytedance)]</w:t>
      </w:r>
    </w:p>
    <w:p w14:paraId="1E4275CA" w14:textId="77777777" w:rsidR="00744774" w:rsidRPr="002E30A6" w:rsidRDefault="00744774" w:rsidP="00744774">
      <w:pPr>
        <w:rPr>
          <w:szCs w:val="22"/>
          <w:lang w:val="en-CA"/>
        </w:rPr>
      </w:pPr>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p>
    <w:p w14:paraId="6E406072" w14:textId="77777777" w:rsidR="00B868E9" w:rsidRPr="00F25DD4" w:rsidRDefault="00827DE7" w:rsidP="00B868E9">
      <w:pPr>
        <w:rPr>
          <w:lang w:val="en-CA" w:eastAsia="de-DE"/>
        </w:rPr>
      </w:pPr>
      <w:r w:rsidRPr="00362B04">
        <w:rPr>
          <w:highlight w:val="yellow"/>
          <w:lang w:val="en-CA" w:eastAsia="de-DE"/>
        </w:rPr>
        <w:t>Agreed.</w:t>
      </w:r>
    </w:p>
    <w:p w14:paraId="7B4829A2" w14:textId="36C0E270" w:rsidR="00C47F80" w:rsidRPr="00F25DD4" w:rsidRDefault="00090B5A" w:rsidP="00B868E9">
      <w:pPr>
        <w:pStyle w:val="berschrift9"/>
        <w:rPr>
          <w:szCs w:val="24"/>
          <w:lang w:val="en-CA" w:eastAsia="de-DE"/>
        </w:rPr>
      </w:pPr>
      <w:hyperlink r:id="rId526"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Bytedance)]</w:t>
      </w:r>
    </w:p>
    <w:p w14:paraId="2E874C59" w14:textId="77777777" w:rsidR="00827DE7" w:rsidRDefault="00827DE7" w:rsidP="00827DE7">
      <w:pPr>
        <w:rPr>
          <w:sz w:val="20"/>
          <w:szCs w:val="18"/>
          <w:lang w:val="en-CA"/>
        </w:rPr>
      </w:pPr>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p>
    <w:p w14:paraId="1788C6C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VC:</w:t>
      </w:r>
    </w:p>
    <w:p w14:paraId="753E8EF7" w14:textId="77777777" w:rsidR="00827DE7"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Introduce the variable PayloadExtraBits.</w:t>
      </w:r>
    </w:p>
    <w:p w14:paraId="7BFF8F4A"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for VUI as follows: </w:t>
      </w:r>
      <w:r w:rsidRPr="00CA1CDE">
        <w:t xml:space="preserve">If </w:t>
      </w:r>
      <w:r w:rsidRPr="00692098">
        <w:t>vui_payload_bit_equal_to_one</w:t>
      </w:r>
      <w:r>
        <w:t xml:space="preserve"> is present, the variable </w:t>
      </w:r>
      <w:r w:rsidRPr="00CA1CDE">
        <w:t>Payload</w:t>
      </w:r>
      <w:r>
        <w:t>Extra</w:t>
      </w:r>
      <w:r w:rsidRPr="00CA1CDE">
        <w:t>Bits</w:t>
      </w:r>
      <w:r>
        <w:t xml:space="preserve"> is set equal to </w:t>
      </w:r>
      <w:r w:rsidRPr="00CA1CDE">
        <w:t>the number of vui_payload_bit_equal_to_zero syntax elements at the end of the vui</w:t>
      </w:r>
      <w:r w:rsidRPr="00CA1CDE">
        <w:rPr>
          <w:noProof/>
        </w:rPr>
        <w:t>_payload( )</w:t>
      </w:r>
      <w:r w:rsidRPr="00CA1CDE">
        <w:t xml:space="preserve"> syntax structure</w:t>
      </w:r>
      <w:r>
        <w:t xml:space="preserve"> plus 1. Otherwise (</w:t>
      </w:r>
      <w:r w:rsidRPr="00692098">
        <w:t>vui_payload_bit_equal_to_one</w:t>
      </w:r>
      <w:r>
        <w:t xml:space="preserve"> is not present), </w:t>
      </w:r>
      <w:r w:rsidRPr="00CA1CDE">
        <w:t>Payload</w:t>
      </w:r>
      <w:r>
        <w:t>Extra</w:t>
      </w:r>
      <w:r w:rsidRPr="00CA1CDE">
        <w:t>Bits</w:t>
      </w:r>
      <w:r>
        <w:t xml:space="preserve"> is set equal to 0.</w:t>
      </w:r>
    </w:p>
    <w:p w14:paraId="162909F0"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for SEI as follows: </w:t>
      </w:r>
      <w:r w:rsidRPr="00CA1CDE">
        <w:t xml:space="preserve">If </w:t>
      </w:r>
      <w:r>
        <w:t>se</w:t>
      </w:r>
      <w:r w:rsidRPr="00692098">
        <w:t>i_payload_bit_equal_to_one</w:t>
      </w:r>
      <w:r>
        <w:t xml:space="preserve"> is present, the variable </w:t>
      </w:r>
      <w:r w:rsidRPr="00CA1CDE">
        <w:t>Payload</w:t>
      </w:r>
      <w:r>
        <w:t>Extra</w:t>
      </w:r>
      <w:r w:rsidRPr="00CA1CDE">
        <w:t>Bits</w:t>
      </w:r>
      <w:r>
        <w:t xml:space="preserve"> is set equal to </w:t>
      </w:r>
      <w:r w:rsidRPr="00CA1CDE">
        <w:t xml:space="preserve">the number of </w:t>
      </w:r>
      <w:r>
        <w:t>se</w:t>
      </w:r>
      <w:r w:rsidRPr="00CA1CDE">
        <w:t xml:space="preserve">i_payload_bit_equal_to_zero syntax elements at the end of the </w:t>
      </w:r>
      <w:r>
        <w:t>sei</w:t>
      </w:r>
      <w:r w:rsidRPr="00CA1CDE">
        <w:rPr>
          <w:noProof/>
        </w:rPr>
        <w:t>_payload( )</w:t>
      </w:r>
      <w:r w:rsidRPr="00CA1CDE">
        <w:t xml:space="preserve"> syntax structure</w:t>
      </w:r>
      <w:r>
        <w:t xml:space="preserve"> plus 1. Otherwise (se</w:t>
      </w:r>
      <w:r w:rsidRPr="00692098">
        <w:t>i_payload_bit_equal_to_one</w:t>
      </w:r>
      <w:r>
        <w:t xml:space="preserve"> is not present), </w:t>
      </w:r>
      <w:r w:rsidRPr="00CA1CDE">
        <w:t>Payload</w:t>
      </w:r>
      <w:r>
        <w:t>Extra</w:t>
      </w:r>
      <w:r w:rsidRPr="00CA1CDE">
        <w:t>Bits</w:t>
      </w:r>
      <w:r>
        <w:t xml:space="preserve"> is set equal to 0.</w:t>
      </w:r>
    </w:p>
    <w:p w14:paraId="3F6EFFFF"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bookmarkStart w:id="1054" w:name="_Hlk233193143"/>
      <w:r>
        <w:t>PayloadExtraBits</w:t>
      </w:r>
      <w:bookmarkEnd w:id="1054"/>
      <w:r>
        <w:t xml:space="preserve">, besides </w:t>
      </w:r>
      <w:r w:rsidRPr="00CA1CDE">
        <w:t>PayloadBits</w:t>
      </w:r>
      <w:r>
        <w:t xml:space="preserve">, for which the values are passed </w:t>
      </w:r>
      <w:r w:rsidRPr="00CA1CDE">
        <w:t xml:space="preserve">the parser of the </w:t>
      </w:r>
      <w:r w:rsidRPr="00CA1CDE">
        <w:rPr>
          <w:noProof/>
        </w:rPr>
        <w:t>vui_parameters( ) syntax structure specified in Rec. ITU-T H.274 | ISO/IEC 23002-7</w:t>
      </w:r>
      <w:r w:rsidRPr="00CA1CDE">
        <w:t>.</w:t>
      </w:r>
    </w:p>
    <w:p w14:paraId="205FC23D"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r>
        <w:t xml:space="preserve">PayloadExtraBits, besides </w:t>
      </w:r>
      <w:r w:rsidRPr="00CA1CDE">
        <w:t>PayloadBits</w:t>
      </w:r>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p>
    <w:p w14:paraId="14AB6785"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Derive</w:t>
      </w:r>
      <w:r w:rsidRPr="001B0173">
        <w:rPr>
          <w:lang w:val="en-CA" w:eastAsia="en-US"/>
        </w:rPr>
        <w:t xml:space="preserve"> </w:t>
      </w:r>
      <w:r w:rsidRPr="00CA1CDE">
        <w:t xml:space="preserve">PayloadBits </w:t>
      </w:r>
      <w:r>
        <w:t xml:space="preserve">as follows: The variable </w:t>
      </w:r>
      <w:r w:rsidRPr="00CA1CDE">
        <w:t xml:space="preserve">PayloadBits is </w:t>
      </w:r>
      <w:r>
        <w:t xml:space="preserve">set </w:t>
      </w:r>
      <w:r w:rsidRPr="00CA1CDE">
        <w:t>equal to</w:t>
      </w:r>
      <w:r>
        <w:t xml:space="preserve"> </w:t>
      </w:r>
      <w:r w:rsidRPr="00CA1CDE">
        <w:t>8 * payloadSize</w:t>
      </w:r>
      <w:r>
        <w:t> − </w:t>
      </w:r>
      <w:r w:rsidRPr="00CA1CDE">
        <w:t>Payload</w:t>
      </w:r>
      <w:r>
        <w:t>Extra</w:t>
      </w:r>
      <w:r w:rsidRPr="00CA1CDE">
        <w:t>Bits</w:t>
      </w:r>
      <w:r>
        <w:t>.</w:t>
      </w:r>
    </w:p>
    <w:p w14:paraId="0EAF0620"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r>
        <w:t>vui</w:t>
      </w:r>
      <w:r w:rsidRPr="00CA1CDE">
        <w:t xml:space="preserve">_reserved_payload_extension_data </w:t>
      </w:r>
      <w:r>
        <w:t xml:space="preserve">and </w:t>
      </w:r>
      <w:r w:rsidRPr="00CA1CDE">
        <w:t>sei_reserved_payload_extension_data</w:t>
      </w:r>
      <w:r>
        <w:t xml:space="preserve"> to be </w:t>
      </w:r>
      <w:r w:rsidRPr="00CA1CDE">
        <w:t>equal to 8 * payloadSize − nEarlierBits − Payload</w:t>
      </w:r>
      <w:r>
        <w:t>Extra</w:t>
      </w:r>
      <w:r w:rsidRPr="00CA1CDE">
        <w:t>Bits</w:t>
      </w:r>
      <w:r>
        <w:t>.</w:t>
      </w:r>
    </w:p>
    <w:p w14:paraId="6B8AC4E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p>
    <w:p w14:paraId="45B1A6FE"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lang w:val="en-CA" w:eastAsia="en-US"/>
        </w:rPr>
        <w:t>payload_bit_equal_to_zero shall be equal to 0</w:t>
      </w:r>
      <w:r>
        <w:rPr>
          <w:lang w:val="en-CA" w:eastAsia="en-US"/>
        </w:rPr>
        <w:t>" to "</w:t>
      </w:r>
      <w:r w:rsidRPr="000A7F09">
        <w:rPr>
          <w:lang w:val="en-CA" w:eastAsia="en-US"/>
        </w:rPr>
        <w:t>sei_payload_bit_equal_to_zero shall be equal to 0</w:t>
      </w:r>
      <w:r>
        <w:rPr>
          <w:lang w:val="en-CA" w:eastAsia="en-US"/>
        </w:rPr>
        <w:t>".</w:t>
      </w:r>
    </w:p>
    <w:p w14:paraId="4B603185"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SEI:</w:t>
      </w:r>
    </w:p>
    <w:p w14:paraId="44588D96" w14:textId="77777777" w:rsidR="00827DE7" w:rsidRPr="00F22053"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 xml:space="preserve">Introduce the variable PayloadExtraBits, which is </w:t>
      </w:r>
      <w:r w:rsidRPr="00001C0C">
        <w:t xml:space="preserve">the length in bits of the </w:t>
      </w:r>
      <w:r>
        <w:t>extra bits in the container besides the PayloadBits, which is in the range of 0 to 8, inclusive.</w:t>
      </w:r>
    </w:p>
    <w:p w14:paraId="143C9E45" w14:textId="77777777" w:rsidR="00827DE7" w:rsidRDefault="00827DE7" w:rsidP="0000445A">
      <w:pPr>
        <w:pStyle w:val="Listenabsatz"/>
        <w:numPr>
          <w:ilvl w:val="1"/>
          <w:numId w:val="135"/>
        </w:numPr>
        <w:adjustRightInd w:val="0"/>
        <w:snapToGrid w:val="0"/>
        <w:spacing w:before="136" w:line="259" w:lineRule="auto"/>
        <w:rPr>
          <w:lang w:val="en-CA" w:eastAsia="en-US"/>
        </w:rPr>
      </w:pPr>
      <w:r>
        <w:lastRenderedPageBreak/>
        <w:t>(f</w:t>
      </w:r>
      <w:r>
        <w:rPr>
          <w:lang w:val="en-CA" w:eastAsia="en-US"/>
        </w:rPr>
        <w:t>or both VUI and SEI</w:t>
      </w:r>
      <w:r>
        <w:t xml:space="preserve">) </w:t>
      </w:r>
      <w:r>
        <w:rPr>
          <w:lang w:val="en-CA" w:eastAsia="en-US"/>
        </w:rPr>
        <w:t xml:space="preserve">Derive payloadSize from being equal to </w:t>
      </w:r>
      <w:proofErr w:type="gramStart"/>
      <w:r w:rsidRPr="00001C0C">
        <w:t>Ceil( PayloadBits</w:t>
      </w:r>
      <w:proofErr w:type="gramEnd"/>
      <w:r w:rsidRPr="00001C0C">
        <w:t> ÷ 8 )</w:t>
      </w:r>
      <w:r>
        <w:t xml:space="preserve"> </w:t>
      </w:r>
      <w:r>
        <w:rPr>
          <w:lang w:val="en-CA" w:eastAsia="en-US"/>
        </w:rPr>
        <w:t xml:space="preserve">to </w:t>
      </w:r>
      <w:r w:rsidRPr="00001C0C">
        <w:t>( PayloadBits </w:t>
      </w:r>
      <w:r>
        <w:t>+ PayloadExtraBits ) /</w:t>
      </w:r>
      <w:r w:rsidRPr="00001C0C">
        <w:t> 8</w:t>
      </w:r>
      <w:r>
        <w:rPr>
          <w:lang w:val="en-CA" w:eastAsia="en-US"/>
        </w:rPr>
        <w:t xml:space="preserve">. </w:t>
      </w:r>
    </w:p>
    <w:p w14:paraId="74906A52"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w:t>
      </w:r>
      <w:r>
        <w:t xml:space="preserve">FGC, NNPFC, NNPFA, GFV, GEFV SEI messages into the list of SEI messages for which the </w:t>
      </w:r>
      <w:r w:rsidRPr="00001C0C">
        <w:t>values of PayloadBits and payloadSize are used for the parsing of the syntax.</w:t>
      </w:r>
    </w:p>
    <w:p w14:paraId="634BC0E6" w14:textId="77777777" w:rsidR="00827DE7" w:rsidRPr="00CA701B" w:rsidRDefault="00827DE7" w:rsidP="0000445A">
      <w:pPr>
        <w:pStyle w:val="Listenabsatz"/>
        <w:numPr>
          <w:ilvl w:val="1"/>
          <w:numId w:val="135"/>
        </w:numPr>
        <w:adjustRightInd w:val="0"/>
        <w:snapToGrid w:val="0"/>
        <w:spacing w:before="136" w:line="259" w:lineRule="auto"/>
        <w:rPr>
          <w:lang w:val="en-CA" w:eastAsia="en-US"/>
        </w:rPr>
      </w:pPr>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t>Add the definition of the curr_bit_position_in_</w:t>
      </w:r>
      <w:proofErr w:type="gramStart"/>
      <w:r>
        <w:t>structure( )</w:t>
      </w:r>
      <w:proofErr w:type="gramEnd"/>
      <w:r>
        <w:t xml:space="preserve"> function: curr_bit_position_in_structure( ) returns the current position in bits in the specific SEI message </w:t>
      </w:r>
      <w:r w:rsidRPr="00001C0C">
        <w:t>syntax structure (e.g., the film_grain_characteristics( </w:t>
      </w:r>
      <w:r>
        <w:t>)</w:t>
      </w:r>
      <w:r w:rsidRPr="00001C0C">
        <w:t xml:space="preserve"> syntax structure)</w:t>
      </w:r>
      <w:r>
        <w:t>.</w:t>
      </w:r>
    </w:p>
    <w:p w14:paraId="29C1E55C" w14:textId="77777777" w:rsidR="00827DE7" w:rsidRPr="00FE58A2" w:rsidRDefault="00827DE7" w:rsidP="0000445A">
      <w:pPr>
        <w:pStyle w:val="Listenabsatz"/>
        <w:numPr>
          <w:ilvl w:val="1"/>
          <w:numId w:val="135"/>
        </w:numPr>
        <w:adjustRightInd w:val="0"/>
        <w:snapToGrid w:val="0"/>
        <w:spacing w:before="136" w:line="259" w:lineRule="auto"/>
        <w:rPr>
          <w:lang w:val="en-CA" w:eastAsia="en-US"/>
        </w:rPr>
      </w:pPr>
      <w:r>
        <w:t xml:space="preserve">Update the definition of the function </w:t>
      </w:r>
      <w:r w:rsidRPr="00001C0C">
        <w:t>more_data_in_</w:t>
      </w:r>
      <w:proofErr w:type="gramStart"/>
      <w:r w:rsidRPr="00001C0C">
        <w:t>payload( )</w:t>
      </w:r>
      <w:proofErr w:type="gramEnd"/>
      <w:r>
        <w:t>: replace "</w:t>
      </w:r>
      <w:r w:rsidRPr="00001C0C">
        <w:t>the current position in a container syntax structure (e.g., the sei_payload( ) or vui_payload( ) syntax structure in Rec. ITU-T H.266 | ISO/IEC 23090-3)</w:t>
      </w:r>
      <w:r>
        <w:t>" with "</w:t>
      </w:r>
      <w:r w:rsidRPr="00001C0C">
        <w:t xml:space="preserve">the current position in </w:t>
      </w:r>
      <w:r>
        <w:t xml:space="preserve">the specific SEI message </w:t>
      </w:r>
      <w:r w:rsidRPr="00001C0C">
        <w:t>syntax structure (e.g., the film_grain_characteristics( </w:t>
      </w:r>
      <w:r>
        <w:t>)</w:t>
      </w:r>
      <w:r w:rsidRPr="00001C0C">
        <w:t xml:space="preserve"> syntax structure)</w:t>
      </w:r>
      <w:r>
        <w:t>".</w:t>
      </w:r>
    </w:p>
    <w:p w14:paraId="0E88B39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move the </w:t>
      </w:r>
      <w:r>
        <w:t>definition of the function payload_extension_</w:t>
      </w:r>
      <w:proofErr w:type="gramStart"/>
      <w:r>
        <w:t>present( )</w:t>
      </w:r>
      <w:proofErr w:type="gramEnd"/>
      <w:r>
        <w:t>.</w:t>
      </w:r>
    </w:p>
    <w:p w14:paraId="2D5E9866" w14:textId="77777777" w:rsidR="00827DE7" w:rsidRDefault="00827DE7" w:rsidP="0000445A">
      <w:pPr>
        <w:pStyle w:val="Listenabsatz"/>
        <w:numPr>
          <w:ilvl w:val="1"/>
          <w:numId w:val="135"/>
        </w:numPr>
        <w:adjustRightInd w:val="0"/>
        <w:snapToGrid w:val="0"/>
        <w:spacing w:before="136" w:line="259" w:lineRule="auto"/>
        <w:rPr>
          <w:lang w:val="en-CA" w:eastAsia="en-US"/>
        </w:rPr>
      </w:pPr>
      <w:r>
        <w:t xml:space="preserve">In both the </w:t>
      </w:r>
      <w:r w:rsidRPr="00001C0C">
        <w:t>film_grain_</w:t>
      </w:r>
      <w:proofErr w:type="gramStart"/>
      <w:r w:rsidRPr="00001C0C">
        <w:t>characteristics(</w:t>
      </w:r>
      <w:r>
        <w:t> )</w:t>
      </w:r>
      <w:proofErr w:type="gramEnd"/>
      <w:r>
        <w:t xml:space="preserve"> and </w:t>
      </w:r>
      <w:r w:rsidRPr="00001C0C">
        <w:t>nn_post_filter_activation( </w:t>
      </w:r>
      <w:r>
        <w:t>) syntax structures, the syntax condition "</w:t>
      </w:r>
      <w:r w:rsidRPr="00001C0C">
        <w:t>if( more_data_in_payload( )  &amp;&amp;  payload_extension_present( ) )</w:t>
      </w:r>
      <w:r>
        <w:t>" is replaced with "</w:t>
      </w:r>
      <w:r w:rsidRPr="00001C0C">
        <w:t>if(</w:t>
      </w:r>
      <w:r>
        <w:t xml:space="preserve"> curr_bit_position_in_structure( ) &lt; PayloadBits </w:t>
      </w:r>
      <w:r w:rsidRPr="00001C0C">
        <w:t>)</w:t>
      </w:r>
      <w:r>
        <w:t>".</w:t>
      </w:r>
    </w:p>
    <w:p w14:paraId="2109542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HEVC (for SEI only):</w:t>
      </w:r>
    </w:p>
    <w:p w14:paraId="7DEE2080"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Introduce the variable PayloadExtraBits.</w:t>
      </w:r>
    </w:p>
    <w:p w14:paraId="3361C184"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as follows: </w:t>
      </w:r>
      <w:r w:rsidRPr="00CA1CDE">
        <w:t xml:space="preserve">If </w:t>
      </w:r>
      <w:r w:rsidRPr="00692098">
        <w:t>payload_bit_equal_to_one</w:t>
      </w:r>
      <w:r>
        <w:t xml:space="preserve"> is present, the variable </w:t>
      </w:r>
      <w:r w:rsidRPr="00CA1CDE">
        <w:t>Payload</w:t>
      </w:r>
      <w:r>
        <w:t>Extra</w:t>
      </w:r>
      <w:r w:rsidRPr="00CA1CDE">
        <w:t>Bits</w:t>
      </w:r>
      <w:r>
        <w:t xml:space="preserve"> is set equal to </w:t>
      </w:r>
      <w:r w:rsidRPr="00CA1CDE">
        <w:t xml:space="preserve">the number of </w:t>
      </w:r>
      <w:proofErr w:type="gramStart"/>
      <w:r w:rsidRPr="00CA1CDE">
        <w:t>payload</w:t>
      </w:r>
      <w:proofErr w:type="gramEnd"/>
      <w:r w:rsidRPr="00CA1CDE">
        <w:t xml:space="preserve">_bit_equal_to_zero syntax elements at the end of the </w:t>
      </w:r>
      <w:r>
        <w:t>sei</w:t>
      </w:r>
      <w:r w:rsidRPr="00CA1CDE">
        <w:rPr>
          <w:noProof/>
        </w:rPr>
        <w:t>_payload( )</w:t>
      </w:r>
      <w:r w:rsidRPr="00CA1CDE">
        <w:t xml:space="preserve"> syntax structure</w:t>
      </w:r>
      <w:r>
        <w:t xml:space="preserve"> plus 1. Otherwise (</w:t>
      </w:r>
      <w:r w:rsidRPr="00692098">
        <w:t>payload_bit_equal_to_one</w:t>
      </w:r>
      <w:r>
        <w:t xml:space="preserve"> is not present), </w:t>
      </w:r>
      <w:r w:rsidRPr="00CA1CDE">
        <w:t>Payload</w:t>
      </w:r>
      <w:r>
        <w:t>Extra</w:t>
      </w:r>
      <w:r w:rsidRPr="00CA1CDE">
        <w:t>Bits</w:t>
      </w:r>
      <w:r>
        <w:t xml:space="preserve"> is set equal to 0.</w:t>
      </w:r>
    </w:p>
    <w:p w14:paraId="4849B7E6"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r>
        <w:t xml:space="preserve">PayloadExtraBits, besides </w:t>
      </w:r>
      <w:r w:rsidRPr="00CA1CDE">
        <w:t>PayloadBits</w:t>
      </w:r>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p>
    <w:p w14:paraId="4F20CF51"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Derive</w:t>
      </w:r>
      <w:r w:rsidRPr="001B0173">
        <w:rPr>
          <w:lang w:val="en-CA" w:eastAsia="en-US"/>
        </w:rPr>
        <w:t xml:space="preserve"> </w:t>
      </w:r>
      <w:r w:rsidRPr="00CA1CDE">
        <w:t xml:space="preserve">PayloadBits </w:t>
      </w:r>
      <w:r>
        <w:t xml:space="preserve">as follows: The variable </w:t>
      </w:r>
      <w:r w:rsidRPr="00CA1CDE">
        <w:t xml:space="preserve">PayloadBits is </w:t>
      </w:r>
      <w:r>
        <w:t xml:space="preserve">set </w:t>
      </w:r>
      <w:r w:rsidRPr="00CA1CDE">
        <w:t>equal to</w:t>
      </w:r>
      <w:r>
        <w:t xml:space="preserve"> </w:t>
      </w:r>
      <w:r w:rsidRPr="00CA1CDE">
        <w:t>8 * payloadSize</w:t>
      </w:r>
      <w:r>
        <w:t> − </w:t>
      </w:r>
      <w:r w:rsidRPr="00CA1CDE">
        <w:t>Payload</w:t>
      </w:r>
      <w:r>
        <w:t>Extra</w:t>
      </w:r>
      <w:r w:rsidRPr="00CA1CDE">
        <w:t>Bits</w:t>
      </w:r>
      <w:r>
        <w:t>.</w:t>
      </w:r>
    </w:p>
    <w:p w14:paraId="38BE2B52" w14:textId="77777777" w:rsidR="00827DE7" w:rsidRPr="00D6278D"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length, in bits, of reserved_payload_extension_data</w:t>
      </w:r>
      <w:r>
        <w:t xml:space="preserve"> to be </w:t>
      </w:r>
      <w:r w:rsidRPr="00CA1CDE">
        <w:t>equal to 8 * payloadSize − nEarlierBits − Payload</w:t>
      </w:r>
      <w:r>
        <w:t>Extra</w:t>
      </w:r>
      <w:r w:rsidRPr="00CA1CDE">
        <w:t>Bits</w:t>
      </w:r>
      <w:r>
        <w:t>.</w:t>
      </w:r>
    </w:p>
    <w:p w14:paraId="7290BAE8"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r w:rsidRPr="00CA1CDE">
        <w:t>PayloadBits</w:t>
      </w:r>
      <w:r>
        <w:rPr>
          <w:noProof/>
        </w:rPr>
        <w:t xml:space="preserve"> and </w:t>
      </w:r>
      <w:r>
        <w:t>PayloadExtraBits are passed to</w:t>
      </w:r>
      <w:r>
        <w:rPr>
          <w:noProof/>
        </w:rPr>
        <w:t xml:space="preserve"> the parser.</w:t>
      </w:r>
    </w:p>
    <w:p w14:paraId="355F597B" w14:textId="77777777" w:rsidR="00827DE7" w:rsidRPr="00F22053"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AVC:</w:t>
      </w:r>
    </w:p>
    <w:p w14:paraId="25F89F9F"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definition of the functions </w:t>
      </w:r>
      <w:r w:rsidRPr="0046774C">
        <w:t>more_data_in_</w:t>
      </w:r>
      <w:proofErr w:type="gramStart"/>
      <w:r w:rsidRPr="0046774C">
        <w:t>payload( )</w:t>
      </w:r>
      <w:proofErr w:type="gramEnd"/>
      <w:r>
        <w:t xml:space="preserve"> and </w:t>
      </w:r>
      <w:r w:rsidRPr="0046774C">
        <w:t>payload_extension_present( )</w:t>
      </w:r>
      <w:r>
        <w:t>, to be basically the same as in VVC</w:t>
      </w:r>
      <w:r>
        <w:rPr>
          <w:lang w:val="en-CA" w:eastAsia="en-US"/>
        </w:rPr>
        <w:t>.</w:t>
      </w:r>
    </w:p>
    <w:p w14:paraId="4E106BBB"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row of </w:t>
      </w:r>
      <w:r w:rsidRPr="009F65AC">
        <w:t>reserved_sei_</w:t>
      </w:r>
      <w:proofErr w:type="gramStart"/>
      <w:r w:rsidRPr="009F65AC">
        <w:t>message( payloadSize</w:t>
      </w:r>
      <w:proofErr w:type="gramEnd"/>
      <w:r w:rsidRPr="009F65AC">
        <w:t xml:space="preserve"> )</w:t>
      </w:r>
      <w:r>
        <w:t xml:space="preserve"> in the </w:t>
      </w:r>
      <w:r>
        <w:rPr>
          <w:lang w:val="en-CA" w:eastAsia="en-US"/>
        </w:rPr>
        <w:t>sei_payload( ) syntax structure.</w:t>
      </w:r>
    </w:p>
    <w:p w14:paraId="6701BE05"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Rename the two same-named syntax elements "bit_equal_to_one" in the sei_</w:t>
      </w:r>
      <w:proofErr w:type="gramStart"/>
      <w:r>
        <w:rPr>
          <w:lang w:val="en-CA" w:eastAsia="en-US"/>
        </w:rPr>
        <w:t>payload( )</w:t>
      </w:r>
      <w:proofErr w:type="gramEnd"/>
      <w:r>
        <w:rPr>
          <w:lang w:val="en-CA" w:eastAsia="en-US"/>
        </w:rPr>
        <w:t xml:space="preserve"> syntax structure to be "sei_payload_bit_equal_to_one_a" and "sei_payload_bit_equal_to_one_b", respectively.</w:t>
      </w:r>
    </w:p>
    <w:p w14:paraId="48E3C4E5"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missing semantics for the syntax element </w:t>
      </w:r>
      <w:r w:rsidRPr="00CA1CDE">
        <w:t>sei_reserved_payload_extension_data</w:t>
      </w:r>
      <w:r>
        <w:t>.</w:t>
      </w:r>
    </w:p>
    <w:p w14:paraId="6505616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rPr>
        <w:lastRenderedPageBreak/>
        <w:t xml:space="preserve">Replace nPayloadAlignmentBits with </w:t>
      </w:r>
      <w:r>
        <w:rPr>
          <w:lang w:val="en-CA" w:eastAsia="en-US"/>
        </w:rPr>
        <w:t>PayloadExtraBits, and specify PayloadExtraBits in the same style as for VVC and HEVC.</w:t>
      </w:r>
    </w:p>
    <w:p w14:paraId="1A778371"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r w:rsidRPr="00CA1CDE">
        <w:t>PayloadBits</w:t>
      </w:r>
      <w:r>
        <w:rPr>
          <w:noProof/>
        </w:rPr>
        <w:t xml:space="preserve"> and </w:t>
      </w:r>
      <w:r>
        <w:t>PayloadExtraBits are passed to</w:t>
      </w:r>
      <w:r>
        <w:rPr>
          <w:noProof/>
        </w:rPr>
        <w:t xml:space="preserve"> the parser.</w:t>
      </w:r>
    </w:p>
    <w:p w14:paraId="75FA4EA7" w14:textId="77777777" w:rsidR="00827DE7" w:rsidRDefault="00827DE7" w:rsidP="00827DE7">
      <w:pPr>
        <w:rPr>
          <w:iCs/>
          <w:sz w:val="20"/>
          <w:szCs w:val="18"/>
          <w:lang w:val="en-CA"/>
        </w:rPr>
      </w:pPr>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p>
    <w:p w14:paraId="20BBA141" w14:textId="77777777" w:rsidR="00B868E9" w:rsidRPr="00F25DD4" w:rsidRDefault="00B868E9" w:rsidP="00B868E9">
      <w:pPr>
        <w:rPr>
          <w:lang w:val="en-CA" w:eastAsia="de-DE"/>
        </w:rPr>
      </w:pPr>
    </w:p>
    <w:p w14:paraId="0F88692F" w14:textId="30160660" w:rsidR="009F041E" w:rsidRDefault="009F041E" w:rsidP="00B868E9">
      <w:pPr>
        <w:rPr>
          <w:lang w:val="en-CA" w:eastAsia="de-DE"/>
        </w:rPr>
      </w:pPr>
      <w:r>
        <w:rPr>
          <w:lang w:val="en-CA" w:eastAsia="de-DE"/>
        </w:rPr>
        <w:t>It is asserted that the proposed changes don’t change the operations of VSEI v4 context.</w:t>
      </w:r>
    </w:p>
    <w:p w14:paraId="58B003F6" w14:textId="1A6C4A9B" w:rsidR="009F041E" w:rsidRDefault="009F041E" w:rsidP="00B868E9">
      <w:pPr>
        <w:rPr>
          <w:lang w:val="en-CA" w:eastAsia="de-DE"/>
        </w:rPr>
      </w:pPr>
      <w:r>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Default="005E0107" w:rsidP="00B868E9">
      <w:pPr>
        <w:rPr>
          <w:lang w:val="en-CA" w:eastAsia="de-DE"/>
        </w:rPr>
      </w:pPr>
      <w:r w:rsidRPr="00362B04">
        <w:rPr>
          <w:highlight w:val="yellow"/>
          <w:lang w:val="en-CA" w:eastAsia="de-DE"/>
        </w:rPr>
        <w:t>Agreed</w:t>
      </w:r>
      <w:r>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F25DD4" w:rsidRDefault="005E0107" w:rsidP="00B868E9">
      <w:pPr>
        <w:rPr>
          <w:lang w:val="en-CA" w:eastAsia="de-DE"/>
        </w:rPr>
      </w:pPr>
    </w:p>
    <w:p w14:paraId="3DDE6E85" w14:textId="77777777" w:rsidR="00C47F80" w:rsidRPr="00F25DD4" w:rsidRDefault="00090B5A" w:rsidP="00B868E9">
      <w:pPr>
        <w:pStyle w:val="berschrift9"/>
        <w:rPr>
          <w:szCs w:val="24"/>
          <w:lang w:val="en-CA" w:eastAsia="de-DE"/>
        </w:rPr>
      </w:pPr>
      <w:hyperlink r:id="rId527"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Bytedance)]</w:t>
      </w:r>
    </w:p>
    <w:p w14:paraId="3CF1EDA8" w14:textId="77777777" w:rsidR="00827DE7" w:rsidRDefault="00827DE7" w:rsidP="00827DE7">
      <w:pPr>
        <w:rPr>
          <w:lang w:val="en-CA"/>
        </w:rPr>
      </w:pPr>
      <w:r>
        <w:rPr>
          <w:lang w:val="en-CA"/>
        </w:rPr>
        <w:t>This document proposes the following changes:</w:t>
      </w:r>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HEVC, clarify the semantics of </w:t>
      </w:r>
      <w:r w:rsidRPr="00612101">
        <w:rPr>
          <w:szCs w:val="22"/>
          <w:lang w:val="en-CA"/>
        </w:rPr>
        <w:t>upsampled_aspect_ratio_flag</w:t>
      </w:r>
      <w:r>
        <w:rPr>
          <w:szCs w:val="22"/>
          <w:lang w:val="en-CA"/>
        </w:rPr>
        <w:t xml:space="preserve"> according to the value of </w:t>
      </w:r>
      <w:r w:rsidRPr="00612101">
        <w:rPr>
          <w:szCs w:val="22"/>
          <w:lang w:val="en-CA"/>
        </w:rPr>
        <w:t>frame_packing_arrangement_cancel_flag</w:t>
      </w:r>
      <w:r>
        <w:rPr>
          <w:szCs w:val="22"/>
          <w:lang w:val="en-CA"/>
        </w:rPr>
        <w:t xml:space="preserve"> in the frame packing arrangement (FPA) SEI message.</w:t>
      </w:r>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rename the syntax element </w:t>
      </w:r>
      <w:r w:rsidRPr="00612101">
        <w:rPr>
          <w:szCs w:val="22"/>
          <w:lang w:val="en-CA"/>
        </w:rPr>
        <w:t>frame_packing_arrangement_extension_flag</w:t>
      </w:r>
      <w:r>
        <w:rPr>
          <w:szCs w:val="22"/>
          <w:lang w:val="en-CA"/>
        </w:rPr>
        <w:t xml:space="preserve"> to be </w:t>
      </w:r>
      <w:r w:rsidRPr="00612101">
        <w:rPr>
          <w:szCs w:val="22"/>
          <w:lang w:val="en-CA"/>
        </w:rPr>
        <w:t>frame_packing_arrangement_bit_equal_to_zero</w:t>
      </w:r>
      <w:r>
        <w:rPr>
          <w:szCs w:val="22"/>
          <w:lang w:val="en-CA"/>
        </w:rPr>
        <w:t xml:space="preserve"> and change its semantics accordingly.</w:t>
      </w:r>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add a </w:t>
      </w:r>
      <w:r w:rsidRPr="00612101">
        <w:rPr>
          <w:szCs w:val="22"/>
          <w:lang w:val="en-CA"/>
        </w:rPr>
        <w:t xml:space="preserve">payloadType </w:t>
      </w:r>
      <w:r>
        <w:rPr>
          <w:szCs w:val="22"/>
          <w:lang w:val="en-CA"/>
        </w:rPr>
        <w:t>to reference the frame packing arrangement (FPA) specified in VSEI.</w:t>
      </w:r>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VSEI, change the semantics of </w:t>
      </w:r>
      <w:r w:rsidRPr="00E14F90">
        <w:rPr>
          <w:szCs w:val="22"/>
          <w:lang w:val="en-CA"/>
        </w:rPr>
        <w:t>colour_transform_persistence_flag</w:t>
      </w:r>
      <w:r>
        <w:rPr>
          <w:szCs w:val="22"/>
          <w:lang w:val="en-CA"/>
        </w:rPr>
        <w:t xml:space="preserve"> according to previous output documents.</w:t>
      </w:r>
    </w:p>
    <w:p w14:paraId="1B047A0D" w14:textId="77777777" w:rsidR="00C47F80" w:rsidRPr="00F25DD4" w:rsidRDefault="00C84665" w:rsidP="00E95FCB">
      <w:pPr>
        <w:rPr>
          <w:lang w:val="en-CA"/>
        </w:rPr>
      </w:pPr>
      <w:r w:rsidRPr="00362B04">
        <w:rPr>
          <w:highlight w:val="yellow"/>
          <w:lang w:val="en-CA"/>
        </w:rPr>
        <w:t>Agreed</w:t>
      </w:r>
      <w:r>
        <w:rPr>
          <w:lang w:val="en-CA"/>
        </w:rPr>
        <w:t xml:space="preserve"> to item 1.</w:t>
      </w:r>
    </w:p>
    <w:p w14:paraId="2C3ACFE6" w14:textId="6EE61A2A" w:rsidR="00E61FD7" w:rsidRDefault="00E61FD7" w:rsidP="00E95FCB">
      <w:pPr>
        <w:rPr>
          <w:lang w:val="en-CA"/>
        </w:rPr>
      </w:pPr>
      <w:r>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Default="00E61FD7" w:rsidP="00E95FCB">
      <w:pPr>
        <w:rPr>
          <w:lang w:val="en-CA"/>
        </w:rPr>
      </w:pPr>
      <w:r>
        <w:rPr>
          <w:lang w:val="en-CA"/>
        </w:rPr>
        <w:t xml:space="preserve">It was suggested to add a note. </w:t>
      </w:r>
      <w:r w:rsidR="00E94DE6">
        <w:rPr>
          <w:lang w:val="en-CA"/>
        </w:rPr>
        <w:t xml:space="preserve">Further discussion requested </w:t>
      </w:r>
      <w:r>
        <w:rPr>
          <w:lang w:val="en-CA"/>
        </w:rPr>
        <w:t xml:space="preserve">after note language is available. </w:t>
      </w:r>
    </w:p>
    <w:p w14:paraId="715358A1" w14:textId="3BC0843D" w:rsidR="00E61FD7" w:rsidRDefault="00E61FD7" w:rsidP="00E95FCB">
      <w:pPr>
        <w:rPr>
          <w:lang w:val="en-CA"/>
        </w:rPr>
      </w:pPr>
      <w:r>
        <w:rPr>
          <w:lang w:val="en-CA"/>
        </w:rPr>
        <w:t>It was noted that the VSEI’s version of frame packing arrangement has an aspect ratio feature that is missing in AVC’s version.</w:t>
      </w:r>
    </w:p>
    <w:p w14:paraId="06A71A71" w14:textId="5D105943" w:rsidR="00E61FD7" w:rsidRDefault="00E61FD7" w:rsidP="00E95FCB">
      <w:pPr>
        <w:rPr>
          <w:lang w:val="en-CA"/>
        </w:rPr>
      </w:pPr>
      <w:r w:rsidRPr="00362B04">
        <w:rPr>
          <w:highlight w:val="yellow"/>
          <w:lang w:val="en-CA"/>
        </w:rPr>
        <w:t>Agreed</w:t>
      </w:r>
      <w:r>
        <w:rPr>
          <w:lang w:val="en-CA"/>
        </w:rPr>
        <w:t xml:space="preserve"> to item 3. To be determined which output document to add it to, probably either a WD for AVC or the TuC.</w:t>
      </w:r>
    </w:p>
    <w:p w14:paraId="09CC6244" w14:textId="12155509" w:rsidR="00E61FD7" w:rsidRDefault="00495AEE" w:rsidP="00E95FCB">
      <w:pPr>
        <w:rPr>
          <w:lang w:val="en-CA"/>
        </w:rPr>
      </w:pPr>
      <w:r w:rsidRPr="00362B04">
        <w:rPr>
          <w:highlight w:val="yellow"/>
          <w:lang w:val="en-CA"/>
        </w:rPr>
        <w:t>Agreed</w:t>
      </w:r>
      <w:r>
        <w:rPr>
          <w:lang w:val="en-CA"/>
        </w:rPr>
        <w:t xml:space="preserve"> to item 4.</w:t>
      </w:r>
    </w:p>
    <w:p w14:paraId="12C85ECB" w14:textId="327B524A" w:rsidR="00E94DE6" w:rsidRDefault="00E94DE6" w:rsidP="00E95FCB">
      <w:pPr>
        <w:rPr>
          <w:lang w:val="en-CA"/>
        </w:rPr>
      </w:pPr>
      <w:r>
        <w:rPr>
          <w:lang w:val="en-CA"/>
        </w:rPr>
        <w:t xml:space="preserve">Further discussed 10 July. </w:t>
      </w:r>
      <w:r w:rsidRPr="002D2873">
        <w:rPr>
          <w:highlight w:val="yellow"/>
          <w:lang w:val="en-CA"/>
        </w:rPr>
        <w:t>Agreed</w:t>
      </w:r>
      <w:r>
        <w:rPr>
          <w:lang w:val="en-CA"/>
        </w:rPr>
        <w:t xml:space="preserve"> to add a note as follows:</w:t>
      </w:r>
    </w:p>
    <w:p w14:paraId="39FDB123" w14:textId="4443830A" w:rsidR="00E94DE6" w:rsidRPr="001D1D87" w:rsidRDefault="00E94DE6" w:rsidP="00E94DE6">
      <w:pPr>
        <w:pStyle w:val="Note1"/>
        <w:rPr>
          <w:lang w:eastAsia="ja-JP"/>
        </w:rPr>
      </w:pPr>
      <w:r w:rsidRPr="00810D00">
        <w:t>NOTE 13 – The frame_packing_arrangement_extension_flag is outside of the syntax condition "</w:t>
      </w:r>
      <w:proofErr w:type="gramStart"/>
      <w:r w:rsidRPr="00810D00">
        <w:t>if( !</w:t>
      </w:r>
      <w:proofErr w:type="gramEnd"/>
      <w:r w:rsidRPr="00810D00">
        <w:t>frame_packing_arrangement_cancel_flag )". This means that it is present even when frame_packing_arrangement_cancel_flag is equal to 1. In this case the SEI message cancels the persistence of any previous frame packing arrangement SEI message in output order and does not carry frame packing arrangement information.</w:t>
      </w:r>
    </w:p>
    <w:p w14:paraId="2AC1348E" w14:textId="77777777" w:rsidR="00E94DE6" w:rsidRDefault="00E94DE6" w:rsidP="00E95FCB">
      <w:pPr>
        <w:rPr>
          <w:lang w:val="en-CA"/>
        </w:rPr>
      </w:pPr>
    </w:p>
    <w:p w14:paraId="255C530A" w14:textId="77777777" w:rsidR="005951B7" w:rsidRPr="00C05DEB" w:rsidRDefault="00347ED3" w:rsidP="005951B7">
      <w:pPr>
        <w:pStyle w:val="berschrift9"/>
        <w:rPr>
          <w:lang w:val="de-DE"/>
          <w:rPrChange w:id="1055" w:author="Mathias Wien" w:date="2026-07-13T20:00:00Z">
            <w:rPr>
              <w:szCs w:val="24"/>
              <w:lang w:val="en-CA" w:eastAsia="de-DE"/>
            </w:rPr>
          </w:rPrChange>
        </w:rPr>
      </w:pPr>
      <w:ins w:id="1056" w:author="Jill Boyce" w:date="2026-07-13T19:57:00Z">
        <w:r>
          <w:lastRenderedPageBreak/>
          <w:fldChar w:fldCharType="begin"/>
        </w:r>
        <w:r>
          <w:instrText xml:space="preserve"> HYPERLINK "https://jvet-experts.org/doc_end_user/current_document.php?id=17073" </w:instrText>
        </w:r>
        <w:r>
          <w:fldChar w:fldCharType="separate"/>
        </w:r>
        <w:r w:rsidR="005951B7" w:rsidRPr="00F25DD4">
          <w:rPr>
            <w:color w:val="0000FF"/>
            <w:szCs w:val="24"/>
            <w:u w:val="single"/>
            <w:lang w:val="en-CA" w:eastAsia="de-DE"/>
          </w:rPr>
          <w:t>JVET-AQ0114</w:t>
        </w:r>
        <w:r>
          <w:rPr>
            <w:color w:val="0000FF"/>
            <w:szCs w:val="24"/>
            <w:u w:val="single"/>
            <w:lang w:val="en-CA" w:eastAsia="de-DE"/>
          </w:rPr>
          <w:fldChar w:fldCharType="end"/>
        </w:r>
      </w:ins>
      <w:del w:id="1057" w:author="Jill Boyce" w:date="2026-07-13T19:57:00Z">
        <w:r w:rsidR="005951B7">
          <w:fldChar w:fldCharType="begin"/>
        </w:r>
        <w:r w:rsidR="005951B7" w:rsidRPr="00C05DEB">
          <w:rPr>
            <w:lang w:val="de-DE"/>
            <w:rPrChange w:id="1058" w:author="Mathias Wien" w:date="2026-07-13T15:50:00Z">
              <w:rPr/>
            </w:rPrChange>
          </w:rPr>
          <w:delInstrText>HYPERLINK "https://jvet-experts.org/doc_end_user/current_document.php?id=17073"</w:delInstrText>
        </w:r>
        <w:r w:rsidR="005951B7">
          <w:fldChar w:fldCharType="separate"/>
        </w:r>
        <w:r w:rsidR="005951B7" w:rsidRPr="00C05DEB">
          <w:rPr>
            <w:color w:val="0000FF"/>
            <w:szCs w:val="24"/>
            <w:u w:val="single"/>
            <w:lang w:val="de-DE" w:eastAsia="de-DE"/>
            <w:rPrChange w:id="1059" w:author="Mathias Wien" w:date="2026-07-13T15:50:00Z">
              <w:rPr>
                <w:color w:val="0000FF"/>
                <w:szCs w:val="24"/>
                <w:u w:val="single"/>
                <w:lang w:val="en-CA" w:eastAsia="de-DE"/>
              </w:rPr>
            </w:rPrChange>
          </w:rPr>
          <w:delText>JVET-AQ0114</w:delText>
        </w:r>
        <w:r w:rsidR="005951B7">
          <w:fldChar w:fldCharType="end"/>
        </w:r>
      </w:del>
      <w:r w:rsidR="005951B7" w:rsidRPr="00C05DEB">
        <w:rPr>
          <w:lang w:val="de-DE"/>
          <w:rPrChange w:id="1060" w:author="Mathias Wien" w:date="2026-07-13T20:00:00Z">
            <w:rPr>
              <w:szCs w:val="24"/>
              <w:lang w:val="en-CA" w:eastAsia="de-DE"/>
            </w:rPr>
          </w:rPrChange>
        </w:rPr>
        <w:t xml:space="preserve"> AHG9: On DSCS SEI message in VSEI v4 [J. Lee, H. Tan, C. Kim, J. Nam, J. Lim, S. Kim (LGE)]</w:t>
      </w:r>
    </w:p>
    <w:p w14:paraId="4CA5257E" w14:textId="77777777" w:rsidR="00CA3E4A" w:rsidRDefault="00CA3E4A" w:rsidP="00CA3E4A">
      <w:pPr>
        <w:rPr>
          <w:szCs w:val="22"/>
          <w:lang w:val="en-CA" w:eastAsia="ko-KR"/>
        </w:rPr>
      </w:pPr>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p>
    <w:p w14:paraId="76F289C0" w14:textId="6C334469" w:rsidR="005951B7" w:rsidRDefault="00582891" w:rsidP="00E95FCB">
      <w:pPr>
        <w:rPr>
          <w:lang w:val="en-CA"/>
        </w:rPr>
      </w:pPr>
      <w:r>
        <w:rPr>
          <w:lang w:val="en-CA"/>
        </w:rPr>
        <w:t>It was suggested that the particular language could be improved. It was suggested that “, which” should be “that” and that “VCL verification inclusions NAL units” should be “VCL NAL units”.</w:t>
      </w:r>
    </w:p>
    <w:p w14:paraId="741206AB" w14:textId="28AC8F30" w:rsidR="00582891" w:rsidRDefault="00582891" w:rsidP="00E95FCB">
      <w:pPr>
        <w:rPr>
          <w:lang w:val="en-CA"/>
        </w:rPr>
      </w:pPr>
      <w:r w:rsidRPr="00362B04">
        <w:rPr>
          <w:highlight w:val="yellow"/>
          <w:lang w:val="en-CA"/>
        </w:rPr>
        <w:t>Agreed</w:t>
      </w:r>
      <w:r>
        <w:rPr>
          <w:lang w:val="en-CA"/>
        </w:rPr>
        <w:t xml:space="preserve"> with the modified language as suggested above, to include in a VSEI v4 errata or WD.</w:t>
      </w:r>
    </w:p>
    <w:p w14:paraId="16C64071" w14:textId="77777777" w:rsidR="00582891" w:rsidRPr="00F25DD4" w:rsidRDefault="00582891" w:rsidP="00E95FCB">
      <w:pPr>
        <w:rPr>
          <w:lang w:val="en-CA"/>
        </w:rPr>
      </w:pPr>
    </w:p>
    <w:p w14:paraId="59AE06C0" w14:textId="630DCD31"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2032 TuC for VSEI (</w:t>
      </w:r>
      <w:r w:rsidR="009D152D" w:rsidRPr="00F25DD4">
        <w:rPr>
          <w:lang w:val="en-CA"/>
        </w:rPr>
        <w:t>5</w:t>
      </w:r>
      <w:r w:rsidR="009D152D">
        <w:rPr>
          <w:lang w:val="en-CA"/>
        </w:rPr>
        <w:t>8</w:t>
      </w:r>
      <w:r w:rsidRPr="00F25DD4">
        <w:rPr>
          <w:lang w:val="en-CA"/>
        </w:rPr>
        <w:t>)</w:t>
      </w:r>
      <w:bookmarkEnd w:id="1051"/>
      <w:bookmarkEnd w:id="1052"/>
      <w:bookmarkEnd w:id="1053"/>
    </w:p>
    <w:p w14:paraId="3B75F027" w14:textId="2385AD6A" w:rsidR="003C7153" w:rsidRPr="00F25DD4" w:rsidRDefault="003C7153" w:rsidP="00C27823">
      <w:pPr>
        <w:pStyle w:val="berschrift3"/>
        <w:ind w:left="720"/>
        <w:rPr>
          <w:lang w:val="en-CA"/>
        </w:rPr>
      </w:pPr>
      <w:r w:rsidRPr="00F25DD4">
        <w:rPr>
          <w:lang w:val="en-CA"/>
        </w:rPr>
        <w:t>General (</w:t>
      </w:r>
      <w:r w:rsidR="00B266F3">
        <w:rPr>
          <w:lang w:val="en-CA"/>
        </w:rPr>
        <w:t>3</w:t>
      </w:r>
      <w:r w:rsidRPr="00F25DD4">
        <w:rPr>
          <w:lang w:val="en-CA"/>
        </w:rPr>
        <w:t>)</w:t>
      </w:r>
    </w:p>
    <w:p w14:paraId="0D77FC45" w14:textId="5F07C516" w:rsidR="00C6705D" w:rsidRPr="00F25DD4" w:rsidRDefault="00C6705D" w:rsidP="00C6705D">
      <w:pPr>
        <w:rPr>
          <w:lang w:val="en-CA"/>
        </w:rPr>
      </w:pPr>
      <w:r w:rsidRPr="00F25DD4">
        <w:rPr>
          <w:lang w:val="en-CA"/>
        </w:rPr>
        <w:t xml:space="preserve">Contributions in this area were discussed during </w:t>
      </w:r>
      <w:r w:rsidR="00B266F3">
        <w:rPr>
          <w:lang w:val="en-CA"/>
        </w:rPr>
        <w:t>1730</w:t>
      </w:r>
      <w:r w:rsidRPr="00F25DD4">
        <w:rPr>
          <w:lang w:val="en-CA"/>
        </w:rPr>
        <w:t>–</w:t>
      </w:r>
      <w:r w:rsidR="00BD711C">
        <w:rPr>
          <w:lang w:val="en-CA"/>
        </w:rPr>
        <w:t>1800</w:t>
      </w:r>
      <w:r w:rsidR="00BD711C" w:rsidRPr="00F25DD4">
        <w:rPr>
          <w:lang w:val="en-CA"/>
        </w:rPr>
        <w:t xml:space="preserve"> </w:t>
      </w:r>
      <w:r w:rsidRPr="00F25DD4">
        <w:rPr>
          <w:lang w:val="en-CA"/>
        </w:rPr>
        <w:t xml:space="preserve">on </w:t>
      </w:r>
      <w:r w:rsidR="00B266F3">
        <w:rPr>
          <w:lang w:val="en-CA"/>
        </w:rPr>
        <w:t>Friday</w:t>
      </w:r>
      <w:r w:rsidR="00B266F3" w:rsidRPr="00F25DD4">
        <w:rPr>
          <w:lang w:val="en-CA"/>
        </w:rPr>
        <w:t xml:space="preserve"> </w:t>
      </w:r>
      <w:r w:rsidR="00B266F3">
        <w:rPr>
          <w:lang w:val="en-CA"/>
        </w:rPr>
        <w:t>10</w:t>
      </w:r>
      <w:r w:rsidRPr="00F25DD4">
        <w:rPr>
          <w:lang w:val="en-CA"/>
        </w:rPr>
        <w:t xml:space="preserve"> July 2026 (chaired by </w:t>
      </w:r>
      <w:r w:rsidR="0066150C">
        <w:rPr>
          <w:lang w:val="en-CA"/>
        </w:rPr>
        <w:t>J. Boyce</w:t>
      </w:r>
      <w:r w:rsidRPr="00F25DD4">
        <w:rPr>
          <w:lang w:val="en-CA"/>
        </w:rPr>
        <w:t>).</w:t>
      </w:r>
    </w:p>
    <w:p w14:paraId="4994940B" w14:textId="592607CA" w:rsidR="005D340E" w:rsidRPr="00F25DD4" w:rsidRDefault="00090B5A" w:rsidP="00B868E9">
      <w:pPr>
        <w:pStyle w:val="berschrift9"/>
        <w:rPr>
          <w:szCs w:val="24"/>
          <w:lang w:val="en-CA" w:eastAsia="de-DE"/>
        </w:rPr>
      </w:pPr>
      <w:hyperlink r:id="rId528"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TuC [X. Xu, S. Liu (Tencent)]</w:t>
      </w:r>
    </w:p>
    <w:p w14:paraId="7920B7B9" w14:textId="77777777" w:rsidR="00C563B1" w:rsidRDefault="00C563B1" w:rsidP="00C563B1">
      <w:pPr>
        <w:rPr>
          <w:lang w:val="en-CA" w:eastAsia="zh-CN"/>
        </w:rPr>
      </w:pPr>
      <w:r>
        <w:rPr>
          <w:rFonts w:hint="eastAsia"/>
          <w:lang w:val="en-CA" w:eastAsia="zh-CN"/>
        </w:rPr>
        <w:t xml:space="preserve">In this contribution, a number of editorial changes are suggested to improve the </w:t>
      </w:r>
      <w:r>
        <w:rPr>
          <w:lang w:val="en-CA" w:eastAsia="zh-CN"/>
        </w:rPr>
        <w:t>quality</w:t>
      </w:r>
      <w:r>
        <w:rPr>
          <w:rFonts w:hint="eastAsia"/>
          <w:lang w:val="en-CA" w:eastAsia="zh-CN"/>
        </w:rPr>
        <w:t xml:space="preserve"> of the TuC document (JVET-AQ2032-v2). They are summarized as follows:</w:t>
      </w:r>
    </w:p>
    <w:p w14:paraId="77353096"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R</w:t>
      </w:r>
      <w:r>
        <w:rPr>
          <w:rFonts w:hint="eastAsia"/>
          <w:szCs w:val="22"/>
          <w:lang w:val="en-CA"/>
        </w:rPr>
        <w:t xml:space="preserve">eplace </w:t>
      </w:r>
      <w:r w:rsidRPr="00D22EEE">
        <w:rPr>
          <w:szCs w:val="22"/>
          <w:lang w:val="en-CA"/>
        </w:rPr>
        <w:t>“</w:t>
      </w:r>
      <w:r>
        <w:rPr>
          <w:rFonts w:hint="eastAsia"/>
          <w:szCs w:val="22"/>
          <w:lang w:val="en-CA"/>
        </w:rPr>
        <w:t>color</w:t>
      </w:r>
      <w:r>
        <w:rPr>
          <w:szCs w:val="22"/>
          <w:lang w:val="en-CA"/>
        </w:rPr>
        <w:t>”</w:t>
      </w:r>
      <w:r>
        <w:rPr>
          <w:rFonts w:hint="eastAsia"/>
          <w:szCs w:val="22"/>
          <w:lang w:val="en-CA"/>
        </w:rPr>
        <w:t xml:space="preserve"> with </w:t>
      </w:r>
      <w:r w:rsidRPr="00D22EEE">
        <w:rPr>
          <w:szCs w:val="22"/>
          <w:lang w:val="en-CA"/>
        </w:rPr>
        <w:t>“</w:t>
      </w:r>
      <w:r>
        <w:rPr>
          <w:rFonts w:hint="eastAsia"/>
          <w:szCs w:val="22"/>
          <w:lang w:val="en-CA"/>
        </w:rPr>
        <w:t>colour</w:t>
      </w:r>
      <w:r>
        <w:rPr>
          <w:szCs w:val="22"/>
          <w:lang w:val="en-CA"/>
        </w:rPr>
        <w:t>”</w:t>
      </w:r>
    </w:p>
    <w:p w14:paraId="4E95D869"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w:t>
      </w:r>
      <w:r w:rsidRPr="00D22EEE">
        <w:rPr>
          <w:szCs w:val="22"/>
          <w:lang w:val="en-CA"/>
        </w:rPr>
        <w:t>“</w:t>
      </w:r>
      <w:r>
        <w:rPr>
          <w:rFonts w:hint="eastAsia"/>
          <w:szCs w:val="22"/>
          <w:lang w:val="en-CA"/>
        </w:rPr>
        <w:t>-</w:t>
      </w:r>
      <w:r>
        <w:rPr>
          <w:szCs w:val="22"/>
          <w:lang w:val="en-CA"/>
        </w:rPr>
        <w:t>”</w:t>
      </w:r>
      <w:r>
        <w:rPr>
          <w:rFonts w:hint="eastAsia"/>
          <w:szCs w:val="22"/>
          <w:lang w:val="en-CA"/>
        </w:rPr>
        <w:t xml:space="preserve"> with </w:t>
      </w:r>
      <w:r>
        <w:rPr>
          <w:szCs w:val="22"/>
          <w:lang w:val="en-CA"/>
        </w:rPr>
        <w:t>“</w:t>
      </w:r>
      <w:r>
        <w:rPr>
          <w:szCs w:val="16"/>
        </w:rPr>
        <w:t>−</w:t>
      </w:r>
      <w:r>
        <w:rPr>
          <w:szCs w:val="22"/>
          <w:lang w:val="en-CA"/>
        </w:rPr>
        <w:t>”</w:t>
      </w:r>
      <w:r>
        <w:rPr>
          <w:rFonts w:hint="eastAsia"/>
          <w:szCs w:val="22"/>
          <w:lang w:val="en-CA"/>
        </w:rPr>
        <w:t xml:space="preserve"> in arithmetic operations</w:t>
      </w:r>
    </w:p>
    <w:p w14:paraId="659C1FF7"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if </w:t>
      </w:r>
      <w:proofErr w:type="gramStart"/>
      <w:r>
        <w:rPr>
          <w:rFonts w:hint="eastAsia"/>
          <w:szCs w:val="22"/>
          <w:lang w:val="en-CA"/>
        </w:rPr>
        <w:t>( *</w:t>
      </w:r>
      <w:proofErr w:type="gramEnd"/>
      <w:r>
        <w:rPr>
          <w:rFonts w:hint="eastAsia"/>
          <w:szCs w:val="22"/>
          <w:lang w:val="en-CA"/>
        </w:rPr>
        <w:t xml:space="preserve"> ) with if( * )</w:t>
      </w:r>
      <w:r>
        <w:rPr>
          <w:szCs w:val="22"/>
          <w:lang w:val="en-CA"/>
        </w:rPr>
        <w:t>,</w:t>
      </w:r>
      <w:r>
        <w:rPr>
          <w:rFonts w:hint="eastAsia"/>
          <w:szCs w:val="22"/>
          <w:lang w:val="en-CA"/>
        </w:rPr>
        <w:t xml:space="preserve"> and</w:t>
      </w:r>
      <w:r>
        <w:rPr>
          <w:szCs w:val="22"/>
          <w:lang w:val="en-CA"/>
        </w:rPr>
        <w:t xml:space="preserve"> </w:t>
      </w:r>
      <w:r>
        <w:rPr>
          <w:rFonts w:hint="eastAsia"/>
          <w:szCs w:val="22"/>
          <w:lang w:val="en-CA"/>
        </w:rPr>
        <w:t>f</w:t>
      </w:r>
      <w:r>
        <w:rPr>
          <w:szCs w:val="22"/>
          <w:lang w:val="en-CA"/>
        </w:rPr>
        <w:t>or</w:t>
      </w:r>
      <w:r>
        <w:rPr>
          <w:rFonts w:hint="eastAsia"/>
          <w:szCs w:val="22"/>
          <w:lang w:val="en-CA"/>
        </w:rPr>
        <w:t xml:space="preserve"> ( * ) with f</w:t>
      </w:r>
      <w:r>
        <w:rPr>
          <w:szCs w:val="22"/>
          <w:lang w:val="en-CA"/>
        </w:rPr>
        <w:t>or</w:t>
      </w:r>
      <w:r>
        <w:rPr>
          <w:rFonts w:hint="eastAsia"/>
          <w:szCs w:val="22"/>
          <w:lang w:val="en-CA"/>
        </w:rPr>
        <w:t>( * )</w:t>
      </w:r>
    </w:p>
    <w:p w14:paraId="31832F2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Pr>
          <w:rFonts w:hint="eastAsia"/>
          <w:szCs w:val="22"/>
          <w:lang w:val="en-CA"/>
        </w:rPr>
        <w:t xml:space="preserve"> </w:t>
      </w:r>
      <w:r w:rsidRPr="00D22EEE">
        <w:rPr>
          <w:rFonts w:hint="eastAsia"/>
          <w:szCs w:val="22"/>
          <w:lang w:val="en-CA"/>
        </w:rPr>
        <w:t xml:space="preserve">with </w:t>
      </w:r>
      <w:proofErr w:type="gramStart"/>
      <w:r w:rsidRPr="00D22EEE">
        <w:rPr>
          <w:szCs w:val="22"/>
          <w:lang w:val="en-CA"/>
        </w:rPr>
        <w:t>“</w:t>
      </w:r>
      <w:r w:rsidRPr="00D22EEE">
        <w:rPr>
          <w:szCs w:val="22"/>
        </w:rPr>
        <w:t> </w:t>
      </w:r>
      <w:r>
        <w:rPr>
          <w:rFonts w:hint="eastAsia"/>
          <w:szCs w:val="22"/>
        </w:rPr>
        <w:t>/</w:t>
      </w:r>
      <w:proofErr w:type="gramEnd"/>
      <w:r w:rsidRPr="00D22EEE">
        <w:rPr>
          <w:szCs w:val="22"/>
        </w:rPr>
        <w:t> </w:t>
      </w:r>
      <w:r w:rsidRPr="00D22EEE">
        <w:rPr>
          <w:szCs w:val="22"/>
          <w:lang w:val="en-CA"/>
        </w:rPr>
        <w:t>”</w:t>
      </w:r>
    </w:p>
    <w:p w14:paraId="10B5D97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sidRPr="00D22EEE">
        <w:rPr>
          <w:szCs w:val="22"/>
        </w:rPr>
        <w:t> </w:t>
      </w:r>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2B659230"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amp;&amp;</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amp;</w:t>
      </w:r>
      <w:proofErr w:type="gramEnd"/>
      <w:r>
        <w:rPr>
          <w:rFonts w:hint="eastAsia"/>
          <w:szCs w:val="22"/>
          <w:lang w:val="en-CA"/>
        </w:rPr>
        <w:t xml:space="preserve">&amp;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amp;&amp;</w:t>
      </w:r>
      <w:r w:rsidRPr="00D22EEE">
        <w:rPr>
          <w:szCs w:val="22"/>
        </w:rPr>
        <w:t>  </w:t>
      </w:r>
      <w:r w:rsidRPr="00D22EEE">
        <w:rPr>
          <w:szCs w:val="22"/>
          <w:lang w:val="en-CA"/>
        </w:rPr>
        <w:t>”</w:t>
      </w:r>
    </w:p>
    <w:p w14:paraId="72A605FD"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6640B0D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proofErr w:type="gramStart"/>
      <w:r w:rsidRPr="00D22EEE">
        <w:rPr>
          <w:szCs w:val="22"/>
          <w:lang w:val="en-CA"/>
        </w:rPr>
        <w:t>“</w:t>
      </w:r>
      <w:r>
        <w:rPr>
          <w:rFonts w:hint="eastAsia"/>
          <w:szCs w:val="22"/>
          <w:lang w:val="en-CA"/>
        </w:rPr>
        <w:t>!=</w:t>
      </w:r>
      <w:proofErr w:type="gramEnd"/>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5ACD4B13"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w:t>
      </w:r>
      <w:r w:rsidRPr="001A6E70">
        <w:rPr>
          <w:szCs w:val="22"/>
        </w:rPr>
        <w:t>  </w:t>
      </w:r>
      <w:r w:rsidRPr="001A6E70">
        <w:rPr>
          <w:szCs w:val="22"/>
          <w:lang w:val="en-CA"/>
        </w:rPr>
        <w:t>”</w:t>
      </w:r>
    </w:p>
    <w:p w14:paraId="10C5F45E"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w:t>
      </w:r>
      <w:r w:rsidRPr="001A6E70">
        <w:rPr>
          <w:szCs w:val="22"/>
        </w:rPr>
        <w:t>  </w:t>
      </w:r>
      <w:r w:rsidRPr="001A6E70">
        <w:rPr>
          <w:szCs w:val="22"/>
          <w:lang w:val="en-CA"/>
        </w:rPr>
        <w:t>”</w:t>
      </w:r>
    </w:p>
    <w:p w14:paraId="153C732C"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gt;</w:t>
      </w:r>
      <w:r w:rsidRPr="001A6E70">
        <w:rPr>
          <w:szCs w:val="22"/>
        </w:rPr>
        <w:t>  </w:t>
      </w:r>
      <w:r w:rsidRPr="001A6E70">
        <w:rPr>
          <w:szCs w:val="22"/>
          <w:lang w:val="en-CA"/>
        </w:rPr>
        <w:t>”</w:t>
      </w:r>
    </w:p>
    <w:p w14:paraId="4B1B1B3A"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lt;</w:t>
      </w:r>
      <w:proofErr w:type="gramEnd"/>
      <w:r>
        <w:rPr>
          <w:rFonts w:hint="eastAsia"/>
          <w:szCs w:val="22"/>
          <w:lang w:val="en-CA"/>
        </w:rPr>
        <w:t>&l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lt;</w:t>
      </w:r>
      <w:r w:rsidRPr="001A6E70">
        <w:rPr>
          <w:szCs w:val="22"/>
        </w:rPr>
        <w:t>  </w:t>
      </w:r>
      <w:r w:rsidRPr="001A6E70">
        <w:rPr>
          <w:szCs w:val="22"/>
          <w:lang w:val="en-CA"/>
        </w:rPr>
        <w:t>”</w:t>
      </w:r>
    </w:p>
    <w:p w14:paraId="69F05B6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in the range of xx</w:t>
      </w:r>
      <w:proofErr w:type="gramStart"/>
      <w:r>
        <w:rPr>
          <w:rFonts w:hint="eastAsia"/>
          <w:szCs w:val="22"/>
          <w:lang w:val="en-CA"/>
        </w:rPr>
        <w:t xml:space="preserve"> ..</w:t>
      </w:r>
      <w:proofErr w:type="gramEnd"/>
      <w:r>
        <w:rPr>
          <w:rFonts w:hint="eastAsia"/>
          <w:szCs w:val="22"/>
          <w:lang w:val="en-CA"/>
        </w:rPr>
        <w:t xml:space="preserve"> yy</w:t>
      </w:r>
      <w:r w:rsidRPr="00D22EEE">
        <w:rPr>
          <w:szCs w:val="22"/>
          <w:lang w:val="en-CA"/>
        </w:rPr>
        <w:t>”</w:t>
      </w:r>
      <w:r w:rsidRPr="00D22EEE">
        <w:rPr>
          <w:rFonts w:hint="eastAsia"/>
          <w:szCs w:val="22"/>
          <w:lang w:val="en-CA"/>
        </w:rPr>
        <w:t xml:space="preserve"> </w:t>
      </w:r>
      <w:r>
        <w:rPr>
          <w:rFonts w:hint="eastAsia"/>
          <w:szCs w:val="22"/>
          <w:lang w:val="en-CA"/>
        </w:rPr>
        <w:t xml:space="preserve">and </w:t>
      </w:r>
      <w:r>
        <w:rPr>
          <w:szCs w:val="22"/>
          <w:lang w:val="en-CA"/>
        </w:rPr>
        <w:t>“</w:t>
      </w:r>
      <w:r>
        <w:rPr>
          <w:rFonts w:hint="eastAsia"/>
          <w:szCs w:val="22"/>
          <w:lang w:val="en-CA"/>
        </w:rPr>
        <w:t>in the range xx to yy</w:t>
      </w:r>
      <w:r>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Pr>
          <w:rFonts w:hint="eastAsia"/>
          <w:szCs w:val="22"/>
          <w:lang w:val="en-CA"/>
        </w:rPr>
        <w:t>in the range of xx to yy</w:t>
      </w:r>
      <w:r w:rsidRPr="00D22EEE">
        <w:rPr>
          <w:szCs w:val="22"/>
          <w:lang w:val="en-CA"/>
        </w:rPr>
        <w:t>”</w:t>
      </w:r>
    </w:p>
    <w:p w14:paraId="44EF8EBB" w14:textId="77777777" w:rsidR="00C563B1" w:rsidRPr="00D22EE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Adjust proper spacing in between symbols, brackets and parentheses</w:t>
      </w:r>
    </w:p>
    <w:p w14:paraId="35436FA1" w14:textId="77777777" w:rsidR="00C563B1" w:rsidRPr="00032533"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Fix various typos</w:t>
      </w:r>
    </w:p>
    <w:p w14:paraId="2305ADAC" w14:textId="77777777" w:rsidR="00B868E9" w:rsidRPr="00F25DD4" w:rsidRDefault="00C563B1" w:rsidP="00B868E9">
      <w:pPr>
        <w:rPr>
          <w:lang w:val="en-CA" w:eastAsia="de-DE"/>
        </w:rPr>
      </w:pPr>
      <w:r w:rsidRPr="002D2873">
        <w:rPr>
          <w:highlight w:val="yellow"/>
          <w:lang w:val="en-CA" w:eastAsia="de-DE"/>
        </w:rPr>
        <w:t>Delegate</w:t>
      </w:r>
      <w:r>
        <w:rPr>
          <w:lang w:val="en-CA" w:eastAsia="de-DE"/>
        </w:rPr>
        <w:t xml:space="preserve"> all items to the editors.</w:t>
      </w:r>
    </w:p>
    <w:p w14:paraId="36CFDE73" w14:textId="2BE4586E" w:rsidR="005D340E" w:rsidRPr="00F25DD4" w:rsidRDefault="00090B5A" w:rsidP="00B868E9">
      <w:pPr>
        <w:pStyle w:val="berschrift9"/>
        <w:rPr>
          <w:szCs w:val="24"/>
          <w:lang w:val="en-CA" w:eastAsia="de-DE"/>
        </w:rPr>
      </w:pPr>
      <w:hyperlink r:id="rId529"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39CB25CE" w14:textId="77777777" w:rsidR="00A31968" w:rsidRPr="00A31968" w:rsidRDefault="00A31968" w:rsidP="00A31968">
      <w:pPr>
        <w:rPr>
          <w:lang w:val="en-CA" w:eastAsia="de-DE"/>
        </w:rPr>
      </w:pPr>
      <w:r w:rsidRPr="00A31968">
        <w:rPr>
          <w:lang w:val="en-CA" w:eastAsia="de-DE"/>
        </w:rPr>
        <w:t>In this contribution, a number of issues are raised, and suggestion are made to improve the usage of the full range indication flag in the SEI messages in TuC document (JVET-AP2032). They are summarized as follows:</w:t>
      </w:r>
    </w:p>
    <w:p w14:paraId="417622DB" w14:textId="77777777" w:rsidR="00A31968" w:rsidRPr="00A31968" w:rsidRDefault="00A31968" w:rsidP="00A31968">
      <w:pPr>
        <w:rPr>
          <w:lang w:val="en-CA" w:eastAsia="de-DE"/>
        </w:rPr>
      </w:pPr>
      <w:r w:rsidRPr="00A31968">
        <w:rPr>
          <w:lang w:val="en-CA" w:eastAsia="de-DE"/>
        </w:rPr>
        <w:t>1)</w:t>
      </w:r>
      <w:r w:rsidRPr="00A31968">
        <w:rPr>
          <w:lang w:val="en-CA" w:eastAsia="de-DE"/>
        </w:rPr>
        <w:tab/>
        <w:t>Full range flag indication in CMI SEI</w:t>
      </w:r>
    </w:p>
    <w:p w14:paraId="72214F98" w14:textId="77777777" w:rsidR="00B868E9" w:rsidRPr="00F25DD4" w:rsidRDefault="00A31968" w:rsidP="00B868E9">
      <w:pPr>
        <w:rPr>
          <w:lang w:val="en-CA" w:eastAsia="de-DE"/>
        </w:rPr>
      </w:pPr>
      <w:r w:rsidRPr="00A31968">
        <w:rPr>
          <w:lang w:val="en-CA" w:eastAsia="de-DE"/>
        </w:rPr>
        <w:t>2)</w:t>
      </w:r>
      <w:r w:rsidRPr="00A31968">
        <w:rPr>
          <w:lang w:val="en-CA" w:eastAsia="de-DE"/>
        </w:rPr>
        <w:tab/>
        <w:t>Bug fix of full range flag indication in ECFI SEI</w:t>
      </w:r>
    </w:p>
    <w:p w14:paraId="5F643DEF" w14:textId="713EB009" w:rsidR="00A31968" w:rsidRDefault="009C6094" w:rsidP="00A31968">
      <w:pPr>
        <w:rPr>
          <w:lang w:val="en-CA" w:eastAsia="de-DE"/>
        </w:rPr>
      </w:pPr>
      <w:r>
        <w:rPr>
          <w:lang w:val="en-CA" w:eastAsia="de-DE"/>
        </w:rPr>
        <w:lastRenderedPageBreak/>
        <w:t xml:space="preserve">For item 1, it is preferred to define an interface variable in the CMI SEI message for FullRangeFlag. </w:t>
      </w:r>
      <w:r w:rsidR="006913DB">
        <w:rPr>
          <w:lang w:val="en-CA" w:eastAsia="de-DE"/>
        </w:rPr>
        <w:t>Further discussion requested</w:t>
      </w:r>
      <w:r>
        <w:rPr>
          <w:lang w:val="en-CA" w:eastAsia="de-DE"/>
        </w:rPr>
        <w:t xml:space="preserve"> after language is available for the HEVC and VVC interfaces, and the CMI SEI message.</w:t>
      </w:r>
      <w:r w:rsidR="0022771F">
        <w:rPr>
          <w:lang w:val="en-CA" w:eastAsia="de-DE"/>
        </w:rPr>
        <w:t xml:space="preserve"> </w:t>
      </w:r>
    </w:p>
    <w:p w14:paraId="62DD172B" w14:textId="10A9D4DF" w:rsidR="009C6094" w:rsidRPr="00F25DD4" w:rsidRDefault="00E136A5" w:rsidP="00A31968">
      <w:pPr>
        <w:rPr>
          <w:lang w:val="en-CA" w:eastAsia="de-DE"/>
        </w:rPr>
      </w:pPr>
      <w:r>
        <w:rPr>
          <w:lang w:val="en-CA" w:eastAsia="de-DE"/>
        </w:rPr>
        <w:t>For item 2,</w:t>
      </w:r>
      <w:r w:rsidR="0022771F">
        <w:rPr>
          <w:lang w:val="en-CA" w:eastAsia="de-DE"/>
        </w:rPr>
        <w:t xml:space="preserve"> a problem was identified for the ECFI SEI message relating to VUI parameters. I</w:t>
      </w:r>
      <w:r>
        <w:rPr>
          <w:lang w:val="en-CA" w:eastAsia="de-DE"/>
        </w:rPr>
        <w:t>t was suggested to refer to the CICP specified parameters. Further study encouraged to resolve this.</w:t>
      </w:r>
      <w:r w:rsidR="0022771F">
        <w:rPr>
          <w:lang w:val="en-CA" w:eastAsia="de-DE"/>
        </w:rPr>
        <w:t xml:space="preserve"> Additional SEI messages may also be impacted.</w:t>
      </w:r>
    </w:p>
    <w:p w14:paraId="4FAE3501" w14:textId="6DA6A816" w:rsidR="006913DB" w:rsidRDefault="006913DB" w:rsidP="00A31968">
      <w:pPr>
        <w:rPr>
          <w:lang w:val="en-CA" w:eastAsia="de-DE"/>
        </w:rPr>
      </w:pPr>
      <w:r>
        <w:rPr>
          <w:lang w:val="en-CA" w:eastAsia="de-DE"/>
        </w:rPr>
        <w:t xml:space="preserve">Further discussed 12 July 2026 at </w:t>
      </w:r>
      <w:r w:rsidR="004E3124">
        <w:rPr>
          <w:lang w:val="en-CA" w:eastAsia="de-DE"/>
        </w:rPr>
        <w:t>1830</w:t>
      </w:r>
      <w:r>
        <w:rPr>
          <w:lang w:val="en-CA" w:eastAsia="de-DE"/>
        </w:rPr>
        <w:t>.</w:t>
      </w:r>
    </w:p>
    <w:p w14:paraId="401CB203" w14:textId="14CB61F8" w:rsidR="004E3124" w:rsidRDefault="004E3124" w:rsidP="00A31968">
      <w:pPr>
        <w:rPr>
          <w:lang w:val="en-CA" w:eastAsia="de-DE"/>
        </w:rPr>
      </w:pPr>
      <w:r>
        <w:rPr>
          <w:lang w:val="en-CA" w:eastAsia="de-DE"/>
        </w:rPr>
        <w:t>A -v2 version was uploaded.</w:t>
      </w:r>
    </w:p>
    <w:p w14:paraId="04E0C44A" w14:textId="33FC82FA" w:rsidR="004E3124" w:rsidRDefault="004E3124" w:rsidP="00A31968">
      <w:pPr>
        <w:rPr>
          <w:lang w:val="en-CA" w:eastAsia="de-DE"/>
        </w:rPr>
      </w:pPr>
      <w:r>
        <w:rPr>
          <w:lang w:val="en-CA" w:eastAsia="de-DE"/>
        </w:rPr>
        <w:t xml:space="preserve">It was suggested to modify the language describing video full range flag in the CMI semantics to match those from VSEI rather than from HEVC. </w:t>
      </w:r>
    </w:p>
    <w:p w14:paraId="08884F22" w14:textId="3B4615B3" w:rsidR="004E3124" w:rsidRDefault="004E3124" w:rsidP="00A31968">
      <w:pPr>
        <w:rPr>
          <w:lang w:val="en-CA" w:eastAsia="de-DE"/>
        </w:rPr>
      </w:pPr>
      <w:r>
        <w:rPr>
          <w:lang w:val="en-CA" w:eastAsia="de-DE"/>
        </w:rPr>
        <w:t>In addition, it might make sense to update the language in HEVC as well.</w:t>
      </w:r>
    </w:p>
    <w:p w14:paraId="182208C9" w14:textId="167D0E3A" w:rsidR="004E3124" w:rsidRDefault="004E3124" w:rsidP="00A31968">
      <w:pPr>
        <w:rPr>
          <w:lang w:val="en-CA" w:eastAsia="de-DE"/>
        </w:rPr>
      </w:pPr>
      <w:r w:rsidRPr="000F2F6B">
        <w:rPr>
          <w:highlight w:val="yellow"/>
          <w:lang w:val="en-CA" w:eastAsia="de-DE"/>
        </w:rPr>
        <w:t>Agreed</w:t>
      </w:r>
      <w:r>
        <w:rPr>
          <w:lang w:val="en-CA" w:eastAsia="de-DE"/>
        </w:rPr>
        <w:t xml:space="preserve"> to the -v2 version with the suggested wording change above.</w:t>
      </w:r>
    </w:p>
    <w:p w14:paraId="49A94C4A" w14:textId="3B47B9B7" w:rsidR="004E3124" w:rsidRPr="00F25DD4" w:rsidRDefault="004E3124" w:rsidP="00A31968">
      <w:pPr>
        <w:rPr>
          <w:lang w:val="en-CA" w:eastAsia="de-DE"/>
        </w:rPr>
      </w:pPr>
      <w:r>
        <w:rPr>
          <w:lang w:val="en-CA" w:eastAsia="de-DE"/>
        </w:rPr>
        <w:t>Further study to consider the best approach for the VVC interface text which refers to a syntax element in the VUI defined in VSEI.</w:t>
      </w:r>
    </w:p>
    <w:p w14:paraId="4971E536" w14:textId="77777777" w:rsidR="005D340E" w:rsidRPr="00F25DD4" w:rsidRDefault="00090B5A" w:rsidP="00B868E9">
      <w:pPr>
        <w:pStyle w:val="berschrift9"/>
        <w:rPr>
          <w:szCs w:val="24"/>
          <w:lang w:val="en-CA" w:eastAsia="de-DE"/>
        </w:rPr>
      </w:pPr>
      <w:hyperlink r:id="rId530" w:history="1">
        <w:r w:rsidR="005D340E" w:rsidRPr="00F25DD4">
          <w:rPr>
            <w:color w:val="0000FF"/>
            <w:szCs w:val="24"/>
            <w:u w:val="single"/>
            <w:lang w:val="en-CA" w:eastAsia="de-DE"/>
          </w:rPr>
          <w:t>JVET-AQ0163</w:t>
        </w:r>
      </w:hyperlink>
      <w:r w:rsidR="005D340E" w:rsidRPr="00F25DD4">
        <w:rPr>
          <w:szCs w:val="24"/>
          <w:lang w:val="en-CA" w:eastAsia="de-DE"/>
        </w:rPr>
        <w:t xml:space="preserve"> AHG9: on SeiExtenionEnableFlag Interface for SII, PRI, EOI [S. Zhao, Y. He, L. Kerofsky, M. Karczewicz (Qualcomm)]</w:t>
      </w:r>
    </w:p>
    <w:p w14:paraId="1CF3546D" w14:textId="77777777" w:rsidR="00007E0C" w:rsidRDefault="00007E0C" w:rsidP="00007E0C">
      <w:pPr>
        <w:rPr>
          <w:lang w:eastAsia="zh-CN"/>
        </w:rPr>
      </w:pPr>
      <w:r w:rsidRPr="00C93AC8">
        <w:rPr>
          <w:szCs w:val="22"/>
          <w:lang w:eastAsia="zh-CN"/>
        </w:rPr>
        <w:t xml:space="preserve">This contribution proposes </w:t>
      </w:r>
      <w:r>
        <w:rPr>
          <w:szCs w:val="22"/>
          <w:lang w:eastAsia="zh-CN"/>
        </w:rPr>
        <w:t xml:space="preserve">to add missing </w:t>
      </w:r>
      <w:r w:rsidRPr="006E6B0E">
        <w:rPr>
          <w:lang w:eastAsia="zh-CN"/>
        </w:rPr>
        <w:t xml:space="preserve">variable </w:t>
      </w:r>
      <w:r w:rsidRPr="007501FF">
        <w:rPr>
          <w:lang w:eastAsia="zh-CN"/>
        </w:rPr>
        <w:t xml:space="preserve">SeiExtensionEnabledFlag </w:t>
      </w:r>
      <w:r>
        <w:rPr>
          <w:lang w:eastAsia="zh-CN"/>
        </w:rPr>
        <w:t>for SII, PRI and EOI SEI extensions in VSEI TuC.</w:t>
      </w:r>
    </w:p>
    <w:p w14:paraId="484E073C" w14:textId="77777777" w:rsidR="00EB75AE" w:rsidRPr="00F25DD4" w:rsidRDefault="00EB75AE" w:rsidP="00EB75AE">
      <w:pPr>
        <w:rPr>
          <w:lang w:val="en-CA"/>
        </w:rPr>
      </w:pPr>
      <w:r w:rsidRPr="00C36ABF">
        <w:rPr>
          <w:highlight w:val="yellow"/>
          <w:lang w:val="en-CA"/>
        </w:rPr>
        <w:t>Agreed</w:t>
      </w:r>
      <w:r>
        <w:rPr>
          <w:lang w:val="en-CA"/>
        </w:rPr>
        <w:t>.</w:t>
      </w:r>
    </w:p>
    <w:p w14:paraId="44E61DF6" w14:textId="07A6445D" w:rsidR="00194073" w:rsidRDefault="00194073" w:rsidP="00007E0C">
      <w:pPr>
        <w:rPr>
          <w:szCs w:val="22"/>
          <w:lang w:eastAsia="zh-CN"/>
        </w:rPr>
      </w:pPr>
      <w:r>
        <w:rPr>
          <w:lang w:eastAsia="zh-CN"/>
        </w:rPr>
        <w:t xml:space="preserve">It was suggested that it may not be necessary to have the interface variables if all codecs will have extensibility for that particular message, </w:t>
      </w:r>
      <w:proofErr w:type="gramStart"/>
      <w:r>
        <w:rPr>
          <w:lang w:eastAsia="zh-CN"/>
        </w:rPr>
        <w:t>e.g.</w:t>
      </w:r>
      <w:proofErr w:type="gramEnd"/>
      <w:r>
        <w:rPr>
          <w:lang w:eastAsia="zh-CN"/>
        </w:rPr>
        <w:t xml:space="preserve"> for AVC the new messages can be extensible. Further study on this.</w:t>
      </w: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3D04C8CC" w:rsidR="00C6705D" w:rsidRPr="00F25DD4" w:rsidRDefault="00C6705D" w:rsidP="00C6705D">
      <w:pPr>
        <w:rPr>
          <w:lang w:val="en-CA"/>
        </w:rPr>
      </w:pPr>
      <w:r w:rsidRPr="00F25DD4">
        <w:rPr>
          <w:lang w:val="en-CA"/>
        </w:rPr>
        <w:t xml:space="preserve">Contributions in this area were discussed during </w:t>
      </w:r>
      <w:r w:rsidR="00582891">
        <w:rPr>
          <w:lang w:val="en-CA"/>
        </w:rPr>
        <w:t>1010</w:t>
      </w:r>
      <w:r w:rsidRPr="00F25DD4">
        <w:rPr>
          <w:lang w:val="en-CA"/>
        </w:rPr>
        <w:t>–</w:t>
      </w:r>
      <w:r w:rsidR="00AE54E6">
        <w:rPr>
          <w:lang w:val="en-CA"/>
        </w:rPr>
        <w:t>1030</w:t>
      </w:r>
      <w:r w:rsidR="00AE54E6" w:rsidRPr="00F25DD4">
        <w:rPr>
          <w:lang w:val="en-CA"/>
        </w:rPr>
        <w:t xml:space="preserve"> </w:t>
      </w:r>
      <w:r w:rsidRPr="00F25DD4">
        <w:rPr>
          <w:lang w:val="en-CA"/>
        </w:rPr>
        <w:t xml:space="preserve">on </w:t>
      </w:r>
      <w:r w:rsidR="00582891">
        <w:rPr>
          <w:lang w:val="en-CA"/>
        </w:rPr>
        <w:t>Wednesday</w:t>
      </w:r>
      <w:r w:rsidR="00582891" w:rsidRPr="00F25DD4">
        <w:rPr>
          <w:lang w:val="en-CA"/>
        </w:rPr>
        <w:t xml:space="preserve"> </w:t>
      </w:r>
      <w:r w:rsidR="00582891">
        <w:rPr>
          <w:lang w:val="en-CA"/>
        </w:rPr>
        <w:t>8</w:t>
      </w:r>
      <w:r w:rsidRPr="00F25DD4">
        <w:rPr>
          <w:lang w:val="en-CA"/>
        </w:rPr>
        <w:t xml:space="preserve"> July 2026 (chaired by </w:t>
      </w:r>
      <w:r w:rsidR="00582891">
        <w:rPr>
          <w:lang w:val="en-CA"/>
        </w:rPr>
        <w:t>J. Boyce</w:t>
      </w:r>
      <w:r w:rsidRPr="00F25DD4">
        <w:rPr>
          <w:lang w:val="en-CA"/>
        </w:rPr>
        <w:t>).</w:t>
      </w:r>
    </w:p>
    <w:p w14:paraId="530E89A5" w14:textId="77777777" w:rsidR="005D340E" w:rsidRPr="00F25DD4" w:rsidRDefault="00090B5A" w:rsidP="00B868E9">
      <w:pPr>
        <w:pStyle w:val="berschrift9"/>
        <w:rPr>
          <w:szCs w:val="24"/>
          <w:lang w:val="en-CA" w:eastAsia="de-DE"/>
        </w:rPr>
      </w:pPr>
      <w:hyperlink r:id="rId531"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Demarty, A. Ak, E. François, P. de Lagrange, F. Urban, N. Caramelli (InterDigital)]</w:t>
      </w:r>
    </w:p>
    <w:p w14:paraId="14065F11" w14:textId="77777777" w:rsidR="00DD25E6" w:rsidRPr="001F28E2" w:rsidRDefault="00DD25E6" w:rsidP="00DD25E6">
      <w:r w:rsidRPr="001F28E2">
        <w:t>At the previous meeting, a new value of alpha_channel_use_idc was introduced to distinguish auxiliary alpha layers intended for film grain blending from other usages.</w:t>
      </w:r>
    </w:p>
    <w:p w14:paraId="5379D9A7" w14:textId="77777777" w:rsidR="00DD25E6" w:rsidRPr="001F28E2" w:rsidRDefault="00DD25E6" w:rsidP="00DD25E6">
      <w:r>
        <w:t>This contribution proposes a complementary update to align this change with the ISO/IEC 23001-11 (green metadata) specification. Since green metadata attenuation maps are conveyed using auxiliary layers of type AUX_ALPHA and ISO/IEC 23001-11 already specifies alpha_channel_use_idc equal to 3 for this purpose, this contribution proposes reserving value 3 for display adaptation and assigning a different value to film grain blending.</w:t>
      </w:r>
    </w:p>
    <w:p w14:paraId="049FCAA4" w14:textId="77777777" w:rsidR="00DD25E6" w:rsidRPr="001F28E2" w:rsidRDefault="00DD25E6" w:rsidP="00DD25E6">
      <w:r w:rsidRPr="001F28E2">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F25DD4" w:rsidRDefault="00DD25E6" w:rsidP="00C6705D">
      <w:pPr>
        <w:rPr>
          <w:lang w:val="en-CA"/>
        </w:rPr>
      </w:pPr>
      <w:r>
        <w:rPr>
          <w:lang w:val="en-CA"/>
        </w:rPr>
        <w:t xml:space="preserve">It was questioned if the green metadata specification is a normative reference to VSEI. </w:t>
      </w:r>
    </w:p>
    <w:p w14:paraId="42953D93" w14:textId="7D4102C3" w:rsidR="00DD25E6" w:rsidRDefault="00DD25E6" w:rsidP="00C6705D">
      <w:pPr>
        <w:rPr>
          <w:lang w:val="en-CA"/>
        </w:rPr>
      </w:pPr>
      <w:r>
        <w:rPr>
          <w:lang w:val="en-CA"/>
        </w:rPr>
        <w:t>A wording change was suggested to use “shall be equal” rather than “is equal to”.</w:t>
      </w:r>
    </w:p>
    <w:p w14:paraId="5DC9563E" w14:textId="3216ECDC" w:rsidR="00DD25E6" w:rsidRDefault="00DD25E6" w:rsidP="00C6705D">
      <w:pPr>
        <w:rPr>
          <w:lang w:val="en-CA"/>
        </w:rPr>
      </w:pPr>
      <w:r>
        <w:rPr>
          <w:lang w:val="en-CA"/>
        </w:rPr>
        <w:t>It is noted that the language of the constraint refers to “Green SEI message” which is not the name of the green metadata SEI message.</w:t>
      </w:r>
    </w:p>
    <w:p w14:paraId="4EC9D29E" w14:textId="5D17A3A5" w:rsidR="001E31CA" w:rsidRDefault="001E31CA" w:rsidP="00C6705D">
      <w:pPr>
        <w:rPr>
          <w:lang w:val="en-CA"/>
        </w:rPr>
      </w:pPr>
      <w:r>
        <w:rPr>
          <w:lang w:val="en-CA"/>
        </w:rPr>
        <w:lastRenderedPageBreak/>
        <w:t xml:space="preserve">It was suggested that the constraint be imposed in the ACI SEI message semantics for alpha_channel_use_idc rather than in the SDI SEI message. This is also relevant for the existing language in the SDI SEI regarding FGRC and ACI SEI messages. </w:t>
      </w:r>
    </w:p>
    <w:p w14:paraId="16524D44" w14:textId="1EB4B197" w:rsidR="001E31CA" w:rsidRDefault="006C5F60" w:rsidP="00C6705D">
      <w:pPr>
        <w:rPr>
          <w:del w:id="1061" w:author="Jill Boyce" w:date="2026-07-13T18:41:00Z"/>
          <w:lang w:val="en-CA"/>
        </w:rPr>
      </w:pPr>
      <w:del w:id="1062" w:author="Jill Boyce" w:date="2026-07-13T18:41:00Z">
        <w:r w:rsidRPr="00362B04">
          <w:rPr>
            <w:highlight w:val="yellow"/>
            <w:lang w:val="en-CA"/>
          </w:rPr>
          <w:delText>Conditionally adopt</w:delText>
        </w:r>
        <w:r>
          <w:rPr>
            <w:lang w:val="en-CA"/>
          </w:rPr>
          <w:delText>, with changes suggested above to provided in a new version of the contribution.</w:delText>
        </w:r>
      </w:del>
    </w:p>
    <w:p w14:paraId="482D8C90" w14:textId="77777777" w:rsidR="006C5F60" w:rsidRPr="00F25DD4" w:rsidRDefault="001A61D5" w:rsidP="00C6705D">
      <w:pPr>
        <w:rPr>
          <w:lang w:val="en-CA"/>
        </w:rPr>
      </w:pPr>
      <w:ins w:id="1063" w:author="Jill Boyce" w:date="2026-07-13T18:41:00Z">
        <w:r w:rsidRPr="0088189F">
          <w:rPr>
            <w:highlight w:val="yellow"/>
            <w:lang w:val="en-CA"/>
            <w:rPrChange w:id="1064" w:author="Jill Boyce" w:date="2026-07-13T18:41:00Z">
              <w:rPr>
                <w:lang w:val="en-CA"/>
              </w:rPr>
            </w:rPrChange>
          </w:rPr>
          <w:t>Agreed</w:t>
        </w:r>
        <w:r>
          <w:rPr>
            <w:lang w:val="en-CA"/>
          </w:rPr>
          <w:t xml:space="preserve"> to the -v2 version.</w:t>
        </w:r>
      </w:ins>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2CB0B0D8" w:rsidR="000979D6" w:rsidRPr="00F25DD4" w:rsidRDefault="000979D6" w:rsidP="000979D6">
      <w:pPr>
        <w:rPr>
          <w:lang w:val="en-CA"/>
        </w:rPr>
      </w:pPr>
      <w:bookmarkStart w:id="1065" w:name="_Ref227687147"/>
      <w:bookmarkStart w:id="1066" w:name="_Ref164184623"/>
      <w:r w:rsidRPr="00F25DD4">
        <w:rPr>
          <w:lang w:val="en-CA"/>
        </w:rPr>
        <w:t xml:space="preserve">Contributions in this area were discussed during </w:t>
      </w:r>
      <w:r w:rsidR="00AB2039">
        <w:rPr>
          <w:lang w:val="en-CA"/>
        </w:rPr>
        <w:t>1150</w:t>
      </w:r>
      <w:r w:rsidRPr="00F25DD4">
        <w:rPr>
          <w:lang w:val="en-CA"/>
        </w:rPr>
        <w:t>–</w:t>
      </w:r>
      <w:r w:rsidR="00AB2039">
        <w:rPr>
          <w:lang w:val="en-CA"/>
        </w:rPr>
        <w:t>1205</w:t>
      </w:r>
      <w:r w:rsidR="00AB2039" w:rsidRPr="00F25DD4">
        <w:rPr>
          <w:lang w:val="en-CA"/>
        </w:rPr>
        <w:t xml:space="preserve"> </w:t>
      </w:r>
      <w:r w:rsidRPr="00F25DD4">
        <w:rPr>
          <w:lang w:val="en-CA"/>
        </w:rPr>
        <w:t xml:space="preserve">on </w:t>
      </w:r>
      <w:r w:rsidR="00AB2039">
        <w:rPr>
          <w:lang w:val="en-CA"/>
        </w:rPr>
        <w:t>Friday</w:t>
      </w:r>
      <w:r w:rsidR="00AB2039" w:rsidRPr="00F25DD4">
        <w:rPr>
          <w:lang w:val="en-CA"/>
        </w:rPr>
        <w:t xml:space="preserve"> </w:t>
      </w:r>
      <w:r w:rsidR="00AB2039">
        <w:rPr>
          <w:lang w:val="en-CA"/>
        </w:rPr>
        <w:t>10</w:t>
      </w:r>
      <w:r w:rsidRPr="00F25DD4">
        <w:rPr>
          <w:lang w:val="en-CA"/>
        </w:rPr>
        <w:t xml:space="preserve"> July 2026 (chaired by </w:t>
      </w:r>
      <w:r w:rsidR="00AB2039">
        <w:rPr>
          <w:lang w:val="en-CA"/>
        </w:rPr>
        <w:t>S. Deshpande</w:t>
      </w:r>
      <w:r w:rsidRPr="00F25DD4">
        <w:rPr>
          <w:lang w:val="en-CA"/>
        </w:rPr>
        <w:t>).</w:t>
      </w:r>
    </w:p>
    <w:p w14:paraId="7277EC60" w14:textId="39F7B425" w:rsidR="00966D5C" w:rsidRPr="00F25DD4" w:rsidRDefault="00966D5C" w:rsidP="000979D6">
      <w:pPr>
        <w:rPr>
          <w:del w:id="1067" w:author="Jill Boyce" w:date="2026-07-13T18:41:00Z"/>
          <w:lang w:val="en-CA"/>
        </w:rPr>
      </w:pPr>
      <w:del w:id="1068" w:author="Jill Boyce" w:date="2026-07-13T18:41:00Z">
        <w:r w:rsidRPr="00362B04">
          <w:rPr>
            <w:highlight w:val="yellow"/>
            <w:lang w:val="en-CA"/>
          </w:rPr>
          <w:delText>TBP</w:delText>
        </w:r>
      </w:del>
    </w:p>
    <w:p w14:paraId="24B5B914" w14:textId="20C02D37" w:rsidR="00A34072" w:rsidRPr="00F25DD4" w:rsidRDefault="00090B5A" w:rsidP="00B868E9">
      <w:pPr>
        <w:pStyle w:val="berschrift9"/>
        <w:rPr>
          <w:szCs w:val="24"/>
          <w:lang w:val="en-CA" w:eastAsia="de-DE"/>
        </w:rPr>
      </w:pPr>
      <w:hyperlink r:id="rId532"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Kerofsky, M. Karczewicz (Qualcomm)]</w:t>
      </w:r>
    </w:p>
    <w:p w14:paraId="6BC0B643" w14:textId="7FAB0A5E" w:rsidR="00C42741" w:rsidRDefault="00AB2039" w:rsidP="00042DBB">
      <w:pPr>
        <w:rPr>
          <w:szCs w:val="22"/>
          <w:lang w:val="en-CA"/>
        </w:rPr>
      </w:pPr>
      <w:bookmarkStart w:id="1069" w:name="_Hlk234576932"/>
      <w:r>
        <w:rPr>
          <w:szCs w:val="22"/>
          <w:lang w:val="en-CA"/>
        </w:rPr>
        <w:t xml:space="preserve">Chaired by S. </w:t>
      </w:r>
      <w:r w:rsidR="00C42741">
        <w:rPr>
          <w:szCs w:val="22"/>
          <w:lang w:val="en-CA"/>
        </w:rPr>
        <w:t xml:space="preserve">Deshpande during 11:50-11:55 on </w:t>
      </w:r>
      <w:r w:rsidR="00312E7A">
        <w:rPr>
          <w:szCs w:val="22"/>
          <w:lang w:val="en-CA"/>
        </w:rPr>
        <w:t>10</w:t>
      </w:r>
      <w:r w:rsidR="00C42741">
        <w:rPr>
          <w:szCs w:val="22"/>
          <w:lang w:val="en-CA"/>
        </w:rPr>
        <w:t xml:space="preserve"> July 2026.</w:t>
      </w:r>
    </w:p>
    <w:bookmarkEnd w:id="1069"/>
    <w:p w14:paraId="7879713E" w14:textId="53AE9616" w:rsidR="00042DBB" w:rsidRDefault="00042DBB" w:rsidP="00042DBB">
      <w:pPr>
        <w:rPr>
          <w:szCs w:val="22"/>
          <w:lang w:val="en-CA"/>
        </w:rPr>
      </w:pPr>
      <w:r>
        <w:rPr>
          <w:szCs w:val="22"/>
          <w:lang w:val="en-CA"/>
        </w:rPr>
        <w:t>This contribution proposes to indicate the minimum VSEI version the decoding system shall support to apply the critical processes indicated by the SPO SEI message.</w:t>
      </w:r>
    </w:p>
    <w:p w14:paraId="65FA44D8" w14:textId="77777777" w:rsidR="00042DBB" w:rsidRDefault="00042DBB" w:rsidP="00042DBB">
      <w:pPr>
        <w:rPr>
          <w:lang w:val="en-CA"/>
        </w:rPr>
      </w:pPr>
      <w:r>
        <w:rPr>
          <w:szCs w:val="22"/>
          <w:lang w:val="en-CA"/>
        </w:rPr>
        <w:t>v2 proposes to indicate both specification and version number required to properly apply the critical processes.</w:t>
      </w:r>
    </w:p>
    <w:p w14:paraId="079369C8" w14:textId="77777777" w:rsidR="00B868E9" w:rsidRPr="00F25DD4" w:rsidRDefault="00042DBB" w:rsidP="00B868E9">
      <w:pPr>
        <w:rPr>
          <w:lang w:val="en-CA" w:eastAsia="de-DE"/>
        </w:rPr>
      </w:pPr>
      <w:r>
        <w:rPr>
          <w:lang w:val="en-CA" w:eastAsia="de-DE"/>
        </w:rPr>
        <w:t>This topic is related to JVET-AQ0057. See additional discussions regarding the problem statement in the notes there.</w:t>
      </w:r>
    </w:p>
    <w:p w14:paraId="6E7E0BDA" w14:textId="7CCD19F8" w:rsidR="00042DBB" w:rsidRPr="00F25DD4" w:rsidRDefault="00042DBB" w:rsidP="00B868E9">
      <w:pPr>
        <w:rPr>
          <w:lang w:val="en-CA" w:eastAsia="de-DE"/>
        </w:rPr>
      </w:pPr>
      <w:r>
        <w:rPr>
          <w:lang w:val="en-CA" w:eastAsia="de-DE"/>
        </w:rPr>
        <w:t>Further study.</w:t>
      </w:r>
    </w:p>
    <w:p w14:paraId="12C5A221" w14:textId="77777777" w:rsidR="00A34072" w:rsidRPr="00F25DD4" w:rsidRDefault="00090B5A" w:rsidP="00B868E9">
      <w:pPr>
        <w:pStyle w:val="berschrift9"/>
        <w:rPr>
          <w:szCs w:val="24"/>
          <w:lang w:val="en-CA" w:eastAsia="de-DE"/>
        </w:rPr>
      </w:pPr>
      <w:hyperlink r:id="rId533"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Skupin, C. Hellge, T. Schierl (HHI)]</w:t>
      </w:r>
    </w:p>
    <w:p w14:paraId="304E5EB4" w14:textId="01A15E8C" w:rsidR="00C42741" w:rsidRDefault="00C42741" w:rsidP="00C42741">
      <w:pPr>
        <w:rPr>
          <w:szCs w:val="22"/>
          <w:lang w:val="en-CA"/>
        </w:rPr>
      </w:pPr>
      <w:r>
        <w:rPr>
          <w:szCs w:val="22"/>
          <w:lang w:val="en-CA"/>
        </w:rPr>
        <w:t>Chaired by S. Deshpande during 11:55-1</w:t>
      </w:r>
      <w:r w:rsidR="00592B1D">
        <w:rPr>
          <w:szCs w:val="22"/>
          <w:lang w:val="en-CA"/>
        </w:rPr>
        <w:t>2</w:t>
      </w:r>
      <w:r>
        <w:rPr>
          <w:szCs w:val="22"/>
          <w:lang w:val="en-CA"/>
        </w:rPr>
        <w:t>:</w:t>
      </w:r>
      <w:r w:rsidR="00592B1D">
        <w:rPr>
          <w:szCs w:val="22"/>
          <w:lang w:val="en-CA"/>
        </w:rPr>
        <w:t>0</w:t>
      </w:r>
      <w:r>
        <w:rPr>
          <w:szCs w:val="22"/>
          <w:lang w:val="en-CA"/>
        </w:rPr>
        <w:t xml:space="preserve">5 on </w:t>
      </w:r>
      <w:r w:rsidR="00312E7A">
        <w:rPr>
          <w:szCs w:val="22"/>
          <w:lang w:val="en-CA"/>
        </w:rPr>
        <w:t>10</w:t>
      </w:r>
      <w:r>
        <w:rPr>
          <w:szCs w:val="22"/>
          <w:lang w:val="en-CA"/>
        </w:rPr>
        <w:t xml:space="preserve"> July 2026.</w:t>
      </w:r>
    </w:p>
    <w:p w14:paraId="1D1BB962" w14:textId="77777777" w:rsidR="00D002C7" w:rsidRDefault="00D002C7" w:rsidP="00D002C7">
      <w:pPr>
        <w:rPr>
          <w:szCs w:val="22"/>
        </w:rPr>
      </w:pPr>
      <w:r w:rsidRPr="00DF660D">
        <w:rPr>
          <w:szCs w:val="22"/>
        </w:rPr>
        <w:t xml:space="preserve">This document is a revision of JVET-AP0215, addressing review comments </w:t>
      </w:r>
      <w:r>
        <w:rPr>
          <w:szCs w:val="22"/>
        </w:rPr>
        <w:t>received at the previous meeting</w:t>
      </w:r>
      <w:r w:rsidRPr="00DF660D">
        <w:rPr>
          <w:szCs w:val="22"/>
        </w:rPr>
        <w:t>.</w:t>
      </w:r>
      <w:r>
        <w:rPr>
          <w:szCs w:val="22"/>
        </w:rPr>
        <w:t xml:space="preserve"> </w:t>
      </w:r>
      <w:r w:rsidRPr="0074148D">
        <w:rPr>
          <w:szCs w:val="22"/>
        </w:rPr>
        <w:t>It proposes an extension to the SPO SEI message that allows</w:t>
      </w:r>
      <w:r>
        <w:rPr>
          <w:szCs w:val="22"/>
        </w:rPr>
        <w:t xml:space="preserve"> </w:t>
      </w:r>
      <w:r w:rsidRPr="0074148D">
        <w:rPr>
          <w:szCs w:val="22"/>
        </w:rPr>
        <w:t>decod</w:t>
      </w:r>
      <w:r>
        <w:rPr>
          <w:szCs w:val="22"/>
        </w:rPr>
        <w:t>ing</w:t>
      </w:r>
      <w:r w:rsidRPr="0074148D">
        <w:rPr>
          <w:szCs w:val="22"/>
        </w:rPr>
        <w:t xml:space="preserve"> systems to recognize whether SEI message extension bits require decoder support for correct interpretation.</w:t>
      </w:r>
    </w:p>
    <w:p w14:paraId="4BA3A903" w14:textId="77777777" w:rsidR="00D002C7" w:rsidRDefault="00D002C7" w:rsidP="00D002C7">
      <w:pPr>
        <w:rPr>
          <w:lang w:val="en-CA"/>
        </w:rPr>
      </w:pPr>
      <w:r>
        <w:rPr>
          <w:lang w:val="en-CA"/>
        </w:rPr>
        <w:t xml:space="preserve">SPO includes provisions for decoding systems may not be able to understand certain SEI messages, </w:t>
      </w:r>
      <w:proofErr w:type="gramStart"/>
      <w:r>
        <w:rPr>
          <w:lang w:val="en-CA"/>
        </w:rPr>
        <w:t>e.g.</w:t>
      </w:r>
      <w:proofErr w:type="gramEnd"/>
      <w:r>
        <w:rPr>
          <w:lang w:val="en-CA"/>
        </w:rPr>
        <w:t xml:space="preserve"> by indicating payload types and prefix bits in the SPO SEI message. </w:t>
      </w:r>
      <w:r w:rsidRPr="0074148D">
        <w:rPr>
          <w:lang w:val="en-CA"/>
        </w:rPr>
        <w:t>However, no dedicated provision in SPO allows decod</w:t>
      </w:r>
      <w:r>
        <w:rPr>
          <w:lang w:val="en-CA"/>
        </w:rPr>
        <w:t>ing</w:t>
      </w:r>
      <w:r w:rsidRPr="0074148D">
        <w:rPr>
          <w:lang w:val="en-CA"/>
        </w:rPr>
        <w:t xml:space="preserve"> systems to efficiently recognize the presence of SEI message extension bits or whether they are required in the context of the processing chain.</w:t>
      </w:r>
    </w:p>
    <w:p w14:paraId="6097ABB5" w14:textId="77777777" w:rsidR="00D002C7" w:rsidRPr="0074148D" w:rsidRDefault="00D002C7" w:rsidP="00D002C7">
      <w:pPr>
        <w:rPr>
          <w:lang w:val="en-CA"/>
        </w:rPr>
      </w:pPr>
      <w:r>
        <w:rPr>
          <w:lang w:val="en-CA"/>
        </w:rPr>
        <w:t>The proposal adds a flag (</w:t>
      </w:r>
      <w:r w:rsidRPr="00CE0909">
        <w:rPr>
          <w:lang w:val="en-CA"/>
        </w:rPr>
        <w:t>po_sei_ext_</w:t>
      </w:r>
      <w:r>
        <w:rPr>
          <w:lang w:val="en-CA"/>
        </w:rPr>
        <w:t>support_required</w:t>
      </w:r>
      <w:r w:rsidRPr="00CE0909">
        <w:rPr>
          <w:lang w:val="en-CA"/>
        </w:rPr>
        <w:t>_</w:t>
      </w:r>
      <w:proofErr w:type="gramStart"/>
      <w:r w:rsidRPr="00CE0909">
        <w:rPr>
          <w:lang w:val="en-CA"/>
        </w:rPr>
        <w:t>flag[</w:t>
      </w:r>
      <w:proofErr w:type="gramEnd"/>
      <w:r w:rsidRPr="00CE0909">
        <w:rPr>
          <w:lang w:val="en-CA"/>
        </w:rPr>
        <w:t xml:space="preserve"> i ])</w:t>
      </w:r>
      <w:r>
        <w:rPr>
          <w:lang w:val="en-CA"/>
        </w:rPr>
        <w:t xml:space="preserve"> for each indicated SEI message type in the SPO SEI message extension to</w:t>
      </w:r>
      <w:r w:rsidRPr="00CE0909">
        <w:rPr>
          <w:lang w:val="en-CA"/>
        </w:rPr>
        <w:t xml:space="preserve"> </w:t>
      </w:r>
      <w:r>
        <w:rPr>
          <w:lang w:val="en-CA"/>
        </w:rPr>
        <w:t xml:space="preserve">indicate whether an SEI message type contains an SEI message payload extension that </w:t>
      </w:r>
      <w:r w:rsidRPr="0040662F">
        <w:t>requires decoder support to correctly interpret and apply the SEI message</w:t>
      </w:r>
      <w:r>
        <w:rPr>
          <w:lang w:val="en-CA"/>
        </w:rPr>
        <w:t>.</w:t>
      </w:r>
    </w:p>
    <w:p w14:paraId="3B12D402" w14:textId="77777777" w:rsidR="00441D5A" w:rsidRDefault="00441D5A" w:rsidP="00441D5A">
      <w:pPr>
        <w:rPr>
          <w:lang w:val="en-CA" w:eastAsia="de-DE"/>
        </w:rPr>
      </w:pPr>
      <w:r>
        <w:rPr>
          <w:lang w:val="en-CA" w:eastAsia="de-DE"/>
        </w:rPr>
        <w:t>This topic is related to JVET-AQ0057. See additional discussions regarding the problem statement in the notes there.</w:t>
      </w:r>
    </w:p>
    <w:p w14:paraId="31F6A8B8" w14:textId="77777777" w:rsidR="00A34072" w:rsidRPr="00F25DD4" w:rsidRDefault="0022270B" w:rsidP="00E95FCB">
      <w:pPr>
        <w:rPr>
          <w:lang w:val="en-CA"/>
        </w:rPr>
      </w:pPr>
      <w:r>
        <w:rPr>
          <w:lang w:val="en-CA"/>
        </w:rPr>
        <w:t>It was commented that the wording regarding “necessary” or “criticial” resulted in choosing the word “required” in this contribution.</w:t>
      </w:r>
    </w:p>
    <w:p w14:paraId="62DAE985" w14:textId="4852821D" w:rsidR="00354CE2" w:rsidRDefault="00354CE2" w:rsidP="00E95FCB">
      <w:pPr>
        <w:rPr>
          <w:lang w:val="en-CA"/>
        </w:rPr>
      </w:pPr>
      <w:r>
        <w:rPr>
          <w:lang w:val="en-CA"/>
        </w:rPr>
        <w:t xml:space="preserve">It was commented that the key issue for these three proposals </w:t>
      </w:r>
      <w:r w:rsidR="00670865">
        <w:rPr>
          <w:lang w:val="en-CA"/>
        </w:rPr>
        <w:t xml:space="preserve">(this one, JVET-AQ0099, JVET-AQ0057) </w:t>
      </w:r>
      <w:r>
        <w:rPr>
          <w:lang w:val="en-CA"/>
        </w:rPr>
        <w:t xml:space="preserve">should show a clear example showing the usefulness of having different level of necessity for base and extension part of SEI. </w:t>
      </w:r>
    </w:p>
    <w:p w14:paraId="6603D40F" w14:textId="57627E8A" w:rsidR="004671BB" w:rsidRDefault="004671BB" w:rsidP="00E95FCB">
      <w:pPr>
        <w:rPr>
          <w:lang w:val="en-CA"/>
        </w:rPr>
      </w:pPr>
      <w:r>
        <w:rPr>
          <w:lang w:val="en-CA"/>
        </w:rPr>
        <w:t>An example of applying FGC followed by post processing (</w:t>
      </w:r>
      <w:proofErr w:type="gramStart"/>
      <w:r>
        <w:rPr>
          <w:lang w:val="en-CA"/>
        </w:rPr>
        <w:t>e.g.</w:t>
      </w:r>
      <w:proofErr w:type="gramEnd"/>
      <w:r>
        <w:rPr>
          <w:lang w:val="en-CA"/>
        </w:rPr>
        <w:t xml:space="preserve"> upsampling) was given. IT was asked if in practice </w:t>
      </w:r>
      <w:r w:rsidR="00CE0DB9">
        <w:rPr>
          <w:lang w:val="en-CA"/>
        </w:rPr>
        <w:t>it</w:t>
      </w:r>
      <w:r>
        <w:rPr>
          <w:lang w:val="en-CA"/>
        </w:rPr>
        <w:t xml:space="preserve"> would </w:t>
      </w:r>
      <w:r w:rsidR="00CE0DB9">
        <w:rPr>
          <w:lang w:val="en-CA"/>
        </w:rPr>
        <w:t xml:space="preserve">be </w:t>
      </w:r>
      <w:r>
        <w:rPr>
          <w:lang w:val="en-CA"/>
        </w:rPr>
        <w:t>do</w:t>
      </w:r>
      <w:r w:rsidR="00CE0DB9">
        <w:rPr>
          <w:lang w:val="en-CA"/>
        </w:rPr>
        <w:t>ne</w:t>
      </w:r>
      <w:r>
        <w:rPr>
          <w:lang w:val="en-CA"/>
        </w:rPr>
        <w:t xml:space="preserve"> in that order.</w:t>
      </w:r>
    </w:p>
    <w:p w14:paraId="3C4D90A0" w14:textId="79670469" w:rsidR="009C3ADF" w:rsidRPr="00F25DD4" w:rsidRDefault="009C3ADF" w:rsidP="00E95FCB">
      <w:pPr>
        <w:rPr>
          <w:lang w:val="en-CA"/>
        </w:rPr>
      </w:pPr>
      <w:r>
        <w:rPr>
          <w:lang w:val="en-CA"/>
        </w:rPr>
        <w:t>Further study</w:t>
      </w:r>
      <w:r w:rsidR="00115105">
        <w:rPr>
          <w:lang w:val="en-CA"/>
        </w:rPr>
        <w:t>.</w:t>
      </w:r>
    </w:p>
    <w:p w14:paraId="23178EB3" w14:textId="4B6FFEA1" w:rsidR="00736ED1" w:rsidRPr="00F25DD4" w:rsidRDefault="00E87BA4" w:rsidP="00C27823">
      <w:pPr>
        <w:pStyle w:val="berschrift3"/>
        <w:ind w:left="720"/>
        <w:rPr>
          <w:lang w:val="en-CA"/>
        </w:rPr>
      </w:pPr>
      <w:r w:rsidRPr="00F25DD4">
        <w:rPr>
          <w:lang w:val="en-CA"/>
        </w:rPr>
        <w:lastRenderedPageBreak/>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1065"/>
    </w:p>
    <w:p w14:paraId="73B92FC4" w14:textId="7608E721" w:rsidR="000979D6" w:rsidRPr="00F25DD4" w:rsidRDefault="000979D6" w:rsidP="000979D6">
      <w:pPr>
        <w:rPr>
          <w:lang w:val="en-CA"/>
        </w:rPr>
      </w:pPr>
      <w:r w:rsidRPr="00F25DD4">
        <w:rPr>
          <w:lang w:val="en-CA"/>
        </w:rPr>
        <w:t xml:space="preserve">Contributions in this area were discussed during </w:t>
      </w:r>
      <w:r w:rsidR="00AE54E6">
        <w:rPr>
          <w:lang w:val="en-CA"/>
        </w:rPr>
        <w:t>1030</w:t>
      </w:r>
      <w:r w:rsidRPr="00F25DD4">
        <w:rPr>
          <w:lang w:val="en-CA"/>
        </w:rPr>
        <w:t>–</w:t>
      </w:r>
      <w:r w:rsidR="004400BE">
        <w:rPr>
          <w:lang w:val="en-CA"/>
        </w:rPr>
        <w:t>1520</w:t>
      </w:r>
      <w:r w:rsidR="004400BE" w:rsidRPr="00F25DD4">
        <w:rPr>
          <w:lang w:val="en-CA"/>
        </w:rPr>
        <w:t xml:space="preserve"> </w:t>
      </w:r>
      <w:r w:rsidRPr="00F25DD4">
        <w:rPr>
          <w:lang w:val="en-CA"/>
        </w:rPr>
        <w:t xml:space="preserve">on </w:t>
      </w:r>
      <w:r w:rsidR="00AE54E6">
        <w:rPr>
          <w:lang w:val="en-CA"/>
        </w:rPr>
        <w:t>Wedne</w:t>
      </w:r>
      <w:r w:rsidR="00AB2039">
        <w:rPr>
          <w:lang w:val="en-CA"/>
        </w:rPr>
        <w:t>s</w:t>
      </w:r>
      <w:r w:rsidR="00AE54E6">
        <w:rPr>
          <w:lang w:val="en-CA"/>
        </w:rPr>
        <w:t>day</w:t>
      </w:r>
      <w:r w:rsidR="00AE54E6" w:rsidRPr="00F25DD4">
        <w:rPr>
          <w:lang w:val="en-CA"/>
        </w:rPr>
        <w:t xml:space="preserve"> </w:t>
      </w:r>
      <w:r w:rsidR="00AE54E6">
        <w:rPr>
          <w:lang w:val="en-CA"/>
        </w:rPr>
        <w:t>8</w:t>
      </w:r>
      <w:r w:rsidRPr="00F25DD4">
        <w:rPr>
          <w:lang w:val="en-CA"/>
        </w:rPr>
        <w:t xml:space="preserve"> July 2026 (chaired by </w:t>
      </w:r>
      <w:r w:rsidR="00985376">
        <w:rPr>
          <w:lang w:val="en-CA"/>
        </w:rPr>
        <w:t>J, Boyce</w:t>
      </w:r>
      <w:r w:rsidRPr="00F25DD4">
        <w:rPr>
          <w:lang w:val="en-CA"/>
        </w:rPr>
        <w:t>).</w:t>
      </w:r>
    </w:p>
    <w:p w14:paraId="5841BA4C" w14:textId="3D4DC61E" w:rsidR="00A34C1C" w:rsidRPr="00F25DD4" w:rsidRDefault="00090B5A" w:rsidP="00B868E9">
      <w:pPr>
        <w:pStyle w:val="berschrift9"/>
        <w:rPr>
          <w:szCs w:val="24"/>
          <w:lang w:val="en-CA" w:eastAsia="de-DE"/>
        </w:rPr>
      </w:pPr>
      <w:hyperlink r:id="rId534"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Cricri (Nokia)]</w:t>
      </w:r>
    </w:p>
    <w:p w14:paraId="6BB64A08" w14:textId="77777777" w:rsidR="00B868E9" w:rsidRPr="00F25DD4" w:rsidRDefault="00966D5C" w:rsidP="00B868E9">
      <w:pPr>
        <w:rPr>
          <w:lang w:val="en-CA" w:eastAsia="de-DE"/>
        </w:rPr>
      </w:pPr>
      <w:r>
        <w:rPr>
          <w:lang w:val="en-CA" w:eastAsia="de-DE"/>
        </w:rPr>
        <w:t>See notes for AQ0058.</w:t>
      </w:r>
    </w:p>
    <w:p w14:paraId="6C94C88D" w14:textId="4B430CA4" w:rsidR="00A34C1C" w:rsidRPr="00F25DD4" w:rsidRDefault="00090B5A" w:rsidP="00B868E9">
      <w:pPr>
        <w:pStyle w:val="berschrift9"/>
        <w:rPr>
          <w:szCs w:val="24"/>
          <w:lang w:val="en-CA" w:eastAsia="de-DE"/>
        </w:rPr>
      </w:pPr>
      <w:hyperlink r:id="rId535"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szCs w:val="22"/>
          <w:lang w:val="en-CA"/>
        </w:rPr>
      </w:pPr>
      <w:bookmarkStart w:id="1070" w:name="_Hlk234412992"/>
      <w:r>
        <w:rPr>
          <w:lang w:val="en-CA" w:eastAsia="de-DE"/>
        </w:rPr>
        <w:t>Chaired by S. Deshpande</w:t>
      </w:r>
      <w:r w:rsidR="00C12967">
        <w:rPr>
          <w:szCs w:val="22"/>
          <w:lang w:val="en-CA"/>
        </w:rPr>
        <w:t xml:space="preserve"> during 10:40-10:</w:t>
      </w:r>
      <w:r w:rsidR="000D1A1D">
        <w:rPr>
          <w:szCs w:val="22"/>
          <w:lang w:val="en-CA"/>
        </w:rPr>
        <w:t>55</w:t>
      </w:r>
      <w:r w:rsidR="00C12967">
        <w:rPr>
          <w:szCs w:val="22"/>
          <w:lang w:val="en-CA"/>
        </w:rPr>
        <w:t xml:space="preserve"> on 8 July 2026.</w:t>
      </w:r>
    </w:p>
    <w:bookmarkEnd w:id="1070"/>
    <w:p w14:paraId="2E553513" w14:textId="15350D7E" w:rsidR="00C12967" w:rsidRDefault="00C12967" w:rsidP="00C12967">
      <w:pPr>
        <w:rPr>
          <w:szCs w:val="22"/>
          <w:lang w:val="en-CA"/>
        </w:rPr>
      </w:pPr>
      <w:r>
        <w:rPr>
          <w:szCs w:val="22"/>
          <w:lang w:val="en-CA"/>
        </w:rPr>
        <w:t>The contribution relates to the cross-layer NNPF approach that is based on the use of the scalable nesting SEI message in the VSEI TuC.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5B217D" w:rsidRDefault="00C12967" w:rsidP="00C12967">
      <w:pPr>
        <w:rPr>
          <w:szCs w:val="22"/>
          <w:lang w:val="en-CA"/>
        </w:rPr>
      </w:pPr>
      <w:r>
        <w:rPr>
          <w:szCs w:val="22"/>
          <w:lang w:val="en-CA"/>
        </w:rPr>
        <w:t>It is proposed to specify a new bit of nnpfc_purpos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Default="00E820B9" w:rsidP="00E820B9">
      <w:pPr>
        <w:rPr>
          <w:lang w:val="en-GB" w:eastAsia="de-DE"/>
        </w:rPr>
      </w:pPr>
      <w:r>
        <w:rPr>
          <w:lang w:val="en-CA" w:eastAsia="de-DE"/>
        </w:rPr>
        <w:t xml:space="preserve">It was asked if the following constraint is too restrictive: </w:t>
      </w:r>
      <w:r w:rsidRPr="00E820B9">
        <w:rPr>
          <w:lang w:val="en-GB" w:eastAsia="de-DE"/>
        </w:rPr>
        <w:t>When an NNPFA SEI message is included in a scalable nesting SEI message with sn_ols_flag equal to 0 and sn_subpic_flag equal to 0, CrossLayerFlag derived from the NNPFC SEI message with nnpfc_id equal to nnpfa_target_id of the NNPFA SEI message shall be equal to 1.</w:t>
      </w:r>
    </w:p>
    <w:p w14:paraId="073DF925" w14:textId="28F61735" w:rsidR="001A11C6" w:rsidRDefault="001A11C6" w:rsidP="00E820B9">
      <w:pPr>
        <w:rPr>
          <w:lang w:val="en-GB" w:eastAsia="de-DE"/>
        </w:rPr>
      </w:pPr>
      <w:r>
        <w:rPr>
          <w:lang w:val="en-GB" w:eastAsia="de-DE"/>
        </w:rPr>
        <w:t>Proponents were ok to remove that constraint. This would need some condition to be added checking CrossLayerflag equal to 1.</w:t>
      </w:r>
      <w:r w:rsidR="00A124B5">
        <w:rPr>
          <w:lang w:val="en-GB" w:eastAsia="de-DE"/>
        </w:rPr>
        <w:t xml:space="preserve"> </w:t>
      </w:r>
      <w:r>
        <w:rPr>
          <w:lang w:val="en-GB" w:eastAsia="de-DE"/>
        </w:rPr>
        <w:t>A revised v2 test will be uploaded with the above change.</w:t>
      </w:r>
    </w:p>
    <w:p w14:paraId="429BB5C8" w14:textId="1D48BF00" w:rsidR="001A11C6" w:rsidRPr="00E820B9" w:rsidRDefault="001A11C6" w:rsidP="00E820B9">
      <w:pPr>
        <w:rPr>
          <w:lang w:val="en-GB" w:eastAsia="de-DE"/>
        </w:rPr>
      </w:pPr>
      <w:r>
        <w:rPr>
          <w:lang w:val="en-GB" w:eastAsia="de-DE"/>
        </w:rPr>
        <w:t xml:space="preserve">V2 is </w:t>
      </w:r>
      <w:r w:rsidRPr="00362B04">
        <w:rPr>
          <w:highlight w:val="yellow"/>
          <w:lang w:val="en-GB" w:eastAsia="de-DE"/>
        </w:rPr>
        <w:t>agreed</w:t>
      </w:r>
      <w:r>
        <w:rPr>
          <w:lang w:val="en-GB" w:eastAsia="de-DE"/>
        </w:rPr>
        <w:t>.</w:t>
      </w:r>
    </w:p>
    <w:p w14:paraId="6648D39B" w14:textId="77777777" w:rsidR="00B868E9" w:rsidRPr="00F25DD4" w:rsidRDefault="00B868E9" w:rsidP="00B868E9">
      <w:pPr>
        <w:rPr>
          <w:lang w:val="en-CA" w:eastAsia="de-DE"/>
        </w:rPr>
      </w:pPr>
    </w:p>
    <w:p w14:paraId="607B0B7B" w14:textId="12EACDF5" w:rsidR="00A34C1C" w:rsidRPr="00F25DD4" w:rsidRDefault="00090B5A" w:rsidP="00B868E9">
      <w:pPr>
        <w:pStyle w:val="berschrift9"/>
        <w:rPr>
          <w:szCs w:val="24"/>
          <w:lang w:val="en-CA" w:eastAsia="de-DE"/>
        </w:rPr>
      </w:pPr>
      <w:hyperlink r:id="rId536"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r w:rsidR="00966D5C">
        <w:rPr>
          <w:szCs w:val="24"/>
          <w:lang w:val="en-CA" w:eastAsia="de-DE"/>
        </w:rPr>
        <w:t>, M. M. Hannuksela, F. Cric</w:t>
      </w:r>
      <w:r w:rsidR="00225DAE">
        <w:rPr>
          <w:szCs w:val="24"/>
          <w:lang w:val="en-CA" w:eastAsia="de-DE"/>
        </w:rPr>
        <w:t>r</w:t>
      </w:r>
      <w:r w:rsidR="00966D5C">
        <w:rPr>
          <w:szCs w:val="24"/>
          <w:lang w:val="en-CA" w:eastAsia="de-DE"/>
        </w:rPr>
        <w:t>i (Nokia</w:t>
      </w:r>
      <w:r w:rsidR="00A34C1C" w:rsidRPr="00F25DD4">
        <w:rPr>
          <w:szCs w:val="24"/>
          <w:lang w:val="en-CA" w:eastAsia="de-DE"/>
        </w:rPr>
        <w:t>)]</w:t>
      </w:r>
    </w:p>
    <w:p w14:paraId="54EBF204" w14:textId="77777777" w:rsidR="00B868E9" w:rsidRPr="00F25DD4" w:rsidRDefault="00CE65EA" w:rsidP="00B868E9">
      <w:pPr>
        <w:rPr>
          <w:lang w:val="en-CA" w:eastAsia="de-DE"/>
        </w:rPr>
      </w:pPr>
      <w:r>
        <w:rPr>
          <w:lang w:val="en-CA" w:eastAsia="de-DE"/>
        </w:rPr>
        <w:t>Chaired by Y.-K. Wang.</w:t>
      </w:r>
    </w:p>
    <w:p w14:paraId="48C903D8" w14:textId="77777777" w:rsidR="00023214" w:rsidRPr="00023214" w:rsidRDefault="00023214" w:rsidP="00023214">
      <w:pPr>
        <w:rPr>
          <w:lang w:eastAsia="de-DE"/>
        </w:rPr>
      </w:pPr>
      <w:r w:rsidRPr="00023214">
        <w:rPr>
          <w:lang w:eastAsia="de-DE"/>
        </w:rPr>
        <w:t>Following is proposed related to NNPF multiple inferences in TuC:</w:t>
      </w:r>
    </w:p>
    <w:p w14:paraId="62A56290" w14:textId="77777777" w:rsidR="00023214" w:rsidRPr="00023214" w:rsidRDefault="00023214" w:rsidP="00023214">
      <w:pPr>
        <w:rPr>
          <w:lang w:eastAsia="de-DE"/>
        </w:rPr>
      </w:pPr>
      <w:r w:rsidRPr="00023214">
        <w:rPr>
          <w:lang w:eastAsia="de-DE"/>
        </w:rPr>
        <w:t>It is asserted that VSEI V4 includes the temporal extrapolation purpose and thus the current syntax in VSEI TuC related to multiple instances which signals nnpfc_num_alt_instances_minus1 and if present nnpfc_mult_inferences_flag, when TemporalExtrapolationFlag is 1, is not backward compatible with VSEI V4. Two alternative options are proposed to resolve this:</w:t>
      </w:r>
    </w:p>
    <w:p w14:paraId="7DC31A22" w14:textId="77777777" w:rsidR="00023214" w:rsidRPr="00023214" w:rsidRDefault="00023214" w:rsidP="00023214">
      <w:pPr>
        <w:rPr>
          <w:lang w:eastAsia="de-DE"/>
        </w:rPr>
      </w:pPr>
      <w:r w:rsidRPr="00023214">
        <w:rPr>
          <w:lang w:eastAsia="de-DE"/>
        </w:rPr>
        <w:t>• Option 1: It is proposed to use a new value of nnpfc_auxiliary_inp_idc to signal the multiple instances information when TemporalExtrapolationFlag is 1.</w:t>
      </w:r>
    </w:p>
    <w:p w14:paraId="40CE72CD" w14:textId="77777777" w:rsidR="00023214" w:rsidRPr="00023214" w:rsidRDefault="00023214" w:rsidP="00023214">
      <w:pPr>
        <w:rPr>
          <w:lang w:eastAsia="de-DE"/>
        </w:rPr>
      </w:pPr>
      <w:r w:rsidRPr="00023214">
        <w:rPr>
          <w:lang w:eastAsia="de-DE"/>
        </w:rPr>
        <w:t>• Option 2: It is proposed to move the signaling of multiple instances information and multiple text prompts and to gate those syntax elements.</w:t>
      </w:r>
    </w:p>
    <w:p w14:paraId="4B170467" w14:textId="77777777" w:rsidR="00023214" w:rsidRPr="00023214" w:rsidRDefault="00023214" w:rsidP="00023214">
      <w:pPr>
        <w:rPr>
          <w:lang w:eastAsia="de-DE"/>
        </w:rPr>
      </w:pPr>
      <w:r w:rsidRPr="00023214">
        <w:rPr>
          <w:lang w:eastAsia="de-DE"/>
        </w:rPr>
        <w:t>Option 1 is preferred.</w:t>
      </w:r>
    </w:p>
    <w:p w14:paraId="4D10CCC4" w14:textId="77777777" w:rsidR="00023214" w:rsidRPr="00023214" w:rsidRDefault="00023214" w:rsidP="00023214">
      <w:pPr>
        <w:rPr>
          <w:lang w:eastAsia="de-DE"/>
        </w:rPr>
      </w:pPr>
      <w:r w:rsidRPr="00023214">
        <w:rPr>
          <w:lang w:eastAsia="de-DE"/>
        </w:rPr>
        <w:t>It is proposed to add the proposed approach to the TuC.</w:t>
      </w:r>
    </w:p>
    <w:p w14:paraId="188C63E1" w14:textId="77777777" w:rsidR="00023214" w:rsidRPr="00023214" w:rsidRDefault="00023214" w:rsidP="00023214">
      <w:pPr>
        <w:rPr>
          <w:lang w:eastAsia="de-DE"/>
        </w:rPr>
      </w:pPr>
      <w:r w:rsidRPr="00023214">
        <w:rPr>
          <w:lang w:eastAsia="de-DE"/>
        </w:rPr>
        <w:t>In version 2 of this contribution, text for merged proposal (with JVET-AQ0052) is provided by revision of option 1</w:t>
      </w:r>
    </w:p>
    <w:p w14:paraId="5CE07F0F" w14:textId="77777777" w:rsidR="00023214" w:rsidRPr="00023214" w:rsidRDefault="00023214" w:rsidP="00023214">
      <w:pPr>
        <w:rPr>
          <w:lang w:eastAsia="de-DE"/>
        </w:rPr>
      </w:pPr>
      <w:r w:rsidRPr="00023214">
        <w:rPr>
          <w:lang w:eastAsia="de-DE"/>
        </w:rPr>
        <w:t> </w:t>
      </w:r>
    </w:p>
    <w:p w14:paraId="1C7284F7" w14:textId="1DD7A363" w:rsidR="00023214" w:rsidRPr="00023214" w:rsidRDefault="00023214" w:rsidP="00023214">
      <w:pPr>
        <w:rPr>
          <w:lang w:eastAsia="de-DE"/>
        </w:rPr>
      </w:pPr>
      <w:r w:rsidRPr="00023214">
        <w:rPr>
          <w:lang w:eastAsia="de-DE"/>
        </w:rPr>
        <w:lastRenderedPageBreak/>
        <w:t xml:space="preserve">Meeting </w:t>
      </w:r>
      <w:proofErr w:type="gramStart"/>
      <w:r w:rsidRPr="00023214">
        <w:rPr>
          <w:lang w:eastAsia="de-DE"/>
        </w:rPr>
        <w:t>minutes:commented</w:t>
      </w:r>
      <w:proofErr w:type="gramEnd"/>
      <w:r w:rsidRPr="00023214">
        <w:rPr>
          <w:lang w:eastAsia="de-D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023214" w:rsidRDefault="00023214" w:rsidP="00023214">
      <w:pPr>
        <w:rPr>
          <w:lang w:eastAsia="de-DE"/>
        </w:rPr>
      </w:pPr>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p>
    <w:p w14:paraId="45A414B4" w14:textId="77777777" w:rsidR="00023214" w:rsidRPr="00F25DD4" w:rsidRDefault="00023214" w:rsidP="00B868E9">
      <w:pPr>
        <w:rPr>
          <w:lang w:val="en-CA" w:eastAsia="de-DE"/>
        </w:rPr>
      </w:pPr>
    </w:p>
    <w:p w14:paraId="6B745B00" w14:textId="7AB05E43" w:rsidR="00A34C1C" w:rsidRPr="00F25DD4" w:rsidRDefault="00090B5A" w:rsidP="00B868E9">
      <w:pPr>
        <w:pStyle w:val="berschrift9"/>
        <w:rPr>
          <w:szCs w:val="24"/>
          <w:lang w:val="en-CA" w:eastAsia="de-DE"/>
        </w:rPr>
      </w:pPr>
      <w:hyperlink r:id="rId537"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TuC [S. Deshpande (Sharp)]</w:t>
      </w:r>
    </w:p>
    <w:p w14:paraId="0D77D133" w14:textId="77777777" w:rsidR="00E14EC5" w:rsidRPr="0097511B" w:rsidRDefault="00E14EC5" w:rsidP="00E14EC5">
      <w:pPr>
        <w:rPr>
          <w:szCs w:val="22"/>
          <w:lang w:val="en-CA"/>
        </w:rPr>
      </w:pPr>
      <w:bookmarkStart w:id="1071" w:name="OLE_LINK56"/>
      <w:bookmarkStart w:id="1072" w:name="OLE_LINK15"/>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in VSEI TuC</w:t>
      </w:r>
      <w:r w:rsidRPr="0097511B">
        <w:rPr>
          <w:szCs w:val="22"/>
          <w:lang w:val="en-CA"/>
        </w:rPr>
        <w:t>:</w:t>
      </w:r>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1073" w:name="_Hlk218512442"/>
      <w:bookmarkStart w:id="1074" w:name="_Hlk200114961"/>
      <w:bookmarkStart w:id="1075" w:name="_Hlk207290247"/>
      <w:bookmarkEnd w:id="1071"/>
      <w:r w:rsidRPr="002358CD">
        <w:rPr>
          <w:szCs w:val="22"/>
          <w:lang w:val="en-CA"/>
        </w:rPr>
        <w:t xml:space="preserve">Proposal </w:t>
      </w:r>
      <w:r>
        <w:rPr>
          <w:szCs w:val="22"/>
          <w:lang w:val="en-CA"/>
        </w:rPr>
        <w:t>1</w:t>
      </w:r>
      <w:r w:rsidRPr="002358CD">
        <w:rPr>
          <w:szCs w:val="22"/>
          <w:lang w:val="en-CA"/>
        </w:rPr>
        <w:t>: Asserted bug-fix is proposed in AccessOutputVersions process for chroma extraction when nnpfc_output_order_idc is equal to 2 or 3.</w:t>
      </w:r>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2358CD">
        <w:rPr>
          <w:szCs w:val="22"/>
          <w:lang w:val="en-CA"/>
        </w:rPr>
        <w:t>Proposal</w:t>
      </w:r>
      <w:r>
        <w:rPr>
          <w:szCs w:val="22"/>
          <w:lang w:val="en-CA"/>
        </w:rPr>
        <w:t xml:space="preserve"> 2</w:t>
      </w:r>
      <w:r w:rsidRPr="002358CD">
        <w:rPr>
          <w:szCs w:val="22"/>
          <w:lang w:val="en-CA"/>
        </w:rPr>
        <w:t>: Asserted bug-fix is proposed related to the calculation of xSrc variable when nnpfc_output_order_idc is equal to 3 to fix the resolution correctly for interleaved 4:2:0.</w:t>
      </w:r>
    </w:p>
    <w:bookmarkEnd w:id="1073"/>
    <w:p w14:paraId="29CDAD23" w14:textId="77777777" w:rsidR="00E14EC5" w:rsidRDefault="00E14EC5" w:rsidP="00E14EC5">
      <w:pPr>
        <w:rPr>
          <w:szCs w:val="22"/>
          <w:lang w:val="en-CA"/>
        </w:rPr>
      </w:pPr>
    </w:p>
    <w:p w14:paraId="5277E677" w14:textId="77777777" w:rsidR="00E14EC5" w:rsidRPr="0097511B" w:rsidRDefault="00E14EC5" w:rsidP="00E14EC5">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TuC.</w:t>
      </w:r>
    </w:p>
    <w:bookmarkEnd w:id="1072"/>
    <w:bookmarkEnd w:id="1074"/>
    <w:bookmarkEnd w:id="1075"/>
    <w:p w14:paraId="5B1D363C" w14:textId="77777777" w:rsidR="00B868E9" w:rsidRPr="00F25DD4" w:rsidRDefault="00F74C5C" w:rsidP="00B868E9">
      <w:pPr>
        <w:rPr>
          <w:lang w:val="en-CA" w:eastAsia="de-DE"/>
        </w:rPr>
      </w:pPr>
      <w:r>
        <w:rPr>
          <w:lang w:val="en-CA" w:eastAsia="de-DE"/>
        </w:rPr>
        <w:t xml:space="preserve">This </w:t>
      </w:r>
      <w:r w:rsidR="00E14EC5">
        <w:rPr>
          <w:lang w:val="en-CA" w:eastAsia="de-DE"/>
        </w:rPr>
        <w:t xml:space="preserve">contribution </w:t>
      </w:r>
      <w:r>
        <w:rPr>
          <w:lang w:val="en-CA" w:eastAsia="de-DE"/>
        </w:rPr>
        <w:t>is related to the multiple instance feature</w:t>
      </w:r>
      <w:r w:rsidR="00E14EC5">
        <w:rPr>
          <w:lang w:val="en-CA" w:eastAsia="de-DE"/>
        </w:rPr>
        <w:t xml:space="preserve"> of NNPF</w:t>
      </w:r>
      <w:r>
        <w:rPr>
          <w:lang w:val="en-CA" w:eastAsia="de-DE"/>
        </w:rPr>
        <w:t>.</w:t>
      </w:r>
    </w:p>
    <w:p w14:paraId="2D2F2B4B" w14:textId="60E20E11" w:rsidR="00F74C5C" w:rsidRDefault="00F74C5C" w:rsidP="00B868E9">
      <w:pPr>
        <w:rPr>
          <w:lang w:val="en-CA" w:eastAsia="de-DE"/>
        </w:rPr>
      </w:pPr>
      <w:r w:rsidRPr="00362B04">
        <w:rPr>
          <w:highlight w:val="yellow"/>
          <w:lang w:val="en-CA" w:eastAsia="de-DE"/>
        </w:rPr>
        <w:t>Agreed</w:t>
      </w:r>
      <w:r>
        <w:rPr>
          <w:lang w:val="en-CA" w:eastAsia="de-DE"/>
        </w:rPr>
        <w:t xml:space="preserve"> to add proposal 1</w:t>
      </w:r>
      <w:r w:rsidR="00332CEA">
        <w:rPr>
          <w:lang w:val="en-CA" w:eastAsia="de-DE"/>
        </w:rPr>
        <w:t xml:space="preserve"> and 2</w:t>
      </w:r>
      <w:r>
        <w:rPr>
          <w:lang w:val="en-CA" w:eastAsia="de-DE"/>
        </w:rPr>
        <w:t xml:space="preserve"> to TuC. </w:t>
      </w:r>
    </w:p>
    <w:p w14:paraId="3845C33B" w14:textId="1EA1AF0C" w:rsidR="00332CEA" w:rsidRPr="00F25DD4" w:rsidRDefault="00332CEA" w:rsidP="00B868E9">
      <w:pPr>
        <w:rPr>
          <w:lang w:val="en-CA" w:eastAsia="de-DE"/>
        </w:rPr>
      </w:pPr>
      <w:r>
        <w:rPr>
          <w:lang w:val="en-CA" w:eastAsia="de-DE"/>
        </w:rPr>
        <w:t xml:space="preserve">It is noted that software would be useful. </w:t>
      </w:r>
    </w:p>
    <w:p w14:paraId="233DBB3B" w14:textId="0AB68C6B" w:rsidR="00A34C1C" w:rsidRPr="00F25DD4" w:rsidRDefault="00090B5A" w:rsidP="00B868E9">
      <w:pPr>
        <w:pStyle w:val="berschrift9"/>
        <w:rPr>
          <w:szCs w:val="24"/>
          <w:lang w:val="en-CA" w:eastAsia="de-DE"/>
        </w:rPr>
      </w:pPr>
      <w:hyperlink r:id="rId538"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Skupin, C. Hellge, T. Schierl (HHI)</w:t>
      </w:r>
      <w:r w:rsidR="00F27CC7">
        <w:rPr>
          <w:szCs w:val="24"/>
          <w:lang w:val="en-CA" w:eastAsia="de-DE"/>
        </w:rPr>
        <w:t>, M. M. Hannuksela, F. Cricri (Nokia</w:t>
      </w:r>
      <w:r w:rsidR="00A34C1C" w:rsidRPr="00F25DD4">
        <w:rPr>
          <w:szCs w:val="24"/>
          <w:lang w:val="en-CA" w:eastAsia="de-DE"/>
        </w:rPr>
        <w:t>)]</w:t>
      </w:r>
    </w:p>
    <w:p w14:paraId="1051D135" w14:textId="77777777" w:rsidR="008B7C86" w:rsidRDefault="008B7C86" w:rsidP="008B7C86">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PyTorch in addition to MPEG-NNR. It presents two independent proposals:</w:t>
      </w:r>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Constrain </w:t>
      </w:r>
      <w:r w:rsidRPr="00861F03">
        <w:t>update NNPFC SEI messages to use the same neural network format as the associated base NNPF</w:t>
      </w:r>
      <w:r>
        <w:t>.</w:t>
      </w:r>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p>
    <w:p w14:paraId="3E2E2ECB" w14:textId="77777777" w:rsidR="00C00EF0" w:rsidRDefault="00BB4C42" w:rsidP="00B868E9">
      <w:pPr>
        <w:rPr>
          <w:lang w:val="en-CA" w:eastAsia="de-DE"/>
        </w:rPr>
      </w:pPr>
      <w:r>
        <w:rPr>
          <w:lang w:val="en-CA" w:eastAsia="de-DE"/>
        </w:rPr>
        <w:t xml:space="preserve">For proposal 2, the contribution proposes 4 values of nnpfc_update_type_idc. </w:t>
      </w:r>
    </w:p>
    <w:p w14:paraId="18359893" w14:textId="77777777" w:rsidR="00B868E9" w:rsidRPr="00F25DD4" w:rsidRDefault="00BB4C42" w:rsidP="00B868E9">
      <w:pPr>
        <w:rPr>
          <w:lang w:val="en-CA" w:eastAsia="de-DE"/>
        </w:rPr>
      </w:pPr>
      <w:r>
        <w:rPr>
          <w:lang w:val="en-CA" w:eastAsia="de-DE"/>
        </w:rPr>
        <w:t>The value of</w:t>
      </w:r>
      <w:r w:rsidR="00C00EF0">
        <w:rPr>
          <w:lang w:val="en-CA" w:eastAsia="de-DE"/>
        </w:rPr>
        <w:t xml:space="preserve"> 0 allows to replace the contents of the model. The current spec doesn’t allow the contents of a base model to change within a CLVS. </w:t>
      </w:r>
      <w:proofErr w:type="gramStart"/>
      <w:r w:rsidR="00C00EF0">
        <w:rPr>
          <w:lang w:val="en-CA" w:eastAsia="de-DE"/>
        </w:rPr>
        <w:t>So</w:t>
      </w:r>
      <w:proofErr w:type="gramEnd"/>
      <w:r w:rsidR="00C00EF0">
        <w:rPr>
          <w:lang w:val="en-CA" w:eastAsia="de-DE"/>
        </w:rPr>
        <w:t xml:space="preserve"> it suggested that an update could be used to replace the model, while using the same value of nnpfc_id.</w:t>
      </w:r>
    </w:p>
    <w:p w14:paraId="204C1FD9" w14:textId="475CF518" w:rsidR="00694BB7" w:rsidRDefault="00694BB7" w:rsidP="00B868E9">
      <w:pPr>
        <w:rPr>
          <w:lang w:val="en-CA" w:eastAsia="de-DE"/>
        </w:rPr>
      </w:pPr>
      <w:r>
        <w:rPr>
          <w:lang w:val="en-CA" w:eastAsia="de-DE"/>
        </w:rPr>
        <w:t>The proposal adds syntax to the metadata extension, but it was suggested it may be more appropriate to be in the regular extension.</w:t>
      </w:r>
    </w:p>
    <w:p w14:paraId="4F1FD037" w14:textId="43116847" w:rsidR="00576555" w:rsidRDefault="00DD40AA" w:rsidP="00B868E9">
      <w:pPr>
        <w:rPr>
          <w:lang w:val="en-CA" w:eastAsia="de-DE"/>
        </w:rPr>
      </w:pPr>
      <w:r>
        <w:rPr>
          <w:lang w:val="en-CA" w:eastAsia="de-DE"/>
        </w:rPr>
        <w:t>P</w:t>
      </w:r>
      <w:r w:rsidR="00694BB7">
        <w:rPr>
          <w:lang w:val="en-CA" w:eastAsia="de-DE"/>
        </w:rPr>
        <w:t>roposal 2</w:t>
      </w:r>
      <w:r>
        <w:rPr>
          <w:lang w:val="en-CA" w:eastAsia="de-DE"/>
        </w:rPr>
        <w:t xml:space="preserve"> </w:t>
      </w:r>
      <w:r w:rsidR="001E6D07">
        <w:rPr>
          <w:lang w:val="en-CA" w:eastAsia="de-DE"/>
        </w:rPr>
        <w:t xml:space="preserve">from v2 </w:t>
      </w:r>
      <w:r>
        <w:rPr>
          <w:lang w:val="en-CA" w:eastAsia="de-DE"/>
        </w:rPr>
        <w:t>was d</w:t>
      </w:r>
      <w:r w:rsidR="00576555">
        <w:rPr>
          <w:lang w:val="en-CA" w:eastAsia="de-DE"/>
        </w:rPr>
        <w:t>iscussed on 10 July from 18:25-18:</w:t>
      </w:r>
      <w:r w:rsidR="009A1584">
        <w:rPr>
          <w:lang w:val="en-CA" w:eastAsia="de-DE"/>
        </w:rPr>
        <w:t>35</w:t>
      </w:r>
      <w:r w:rsidR="00576555">
        <w:rPr>
          <w:lang w:val="en-CA" w:eastAsia="de-DE"/>
        </w:rPr>
        <w:t xml:space="preserve"> chaired by S. Deshpande.</w:t>
      </w:r>
      <w:r>
        <w:rPr>
          <w:lang w:val="en-CA" w:eastAsia="de-DE"/>
        </w:rPr>
        <w:t xml:space="preserve"> Value 1 from v1 is now value 0 in the revised v2 option. </w:t>
      </w:r>
      <w:proofErr w:type="gramStart"/>
      <w:r>
        <w:rPr>
          <w:lang w:val="en-CA" w:eastAsia="de-DE"/>
        </w:rPr>
        <w:t>Also</w:t>
      </w:r>
      <w:proofErr w:type="gramEnd"/>
      <w:r>
        <w:rPr>
          <w:lang w:val="en-CA" w:eastAsia="de-DE"/>
        </w:rPr>
        <w:t xml:space="preserve"> the application define</w:t>
      </w:r>
      <w:r w:rsidR="009F6A52">
        <w:rPr>
          <w:lang w:val="en-CA" w:eastAsia="de-DE"/>
        </w:rPr>
        <w:t>d</w:t>
      </w:r>
      <w:r>
        <w:rPr>
          <w:lang w:val="en-CA" w:eastAsia="de-DE"/>
        </w:rPr>
        <w:t xml:space="preserve"> value is included in the table.</w:t>
      </w:r>
      <w:r w:rsidR="00866D0E">
        <w:rPr>
          <w:lang w:val="en-CA" w:eastAsia="de-DE"/>
        </w:rPr>
        <w:t xml:space="preserve"> The values which were previously 0 and 2 in v1 are removed.</w:t>
      </w:r>
    </w:p>
    <w:p w14:paraId="6711907F" w14:textId="6B0B3839" w:rsidR="00662343" w:rsidRDefault="00662343" w:rsidP="00B868E9">
      <w:pPr>
        <w:rPr>
          <w:lang w:val="en-CA" w:eastAsia="de-DE"/>
        </w:rPr>
      </w:pPr>
      <w:r>
        <w:rPr>
          <w:lang w:val="en-CA" w:eastAsia="de-DE"/>
        </w:rPr>
        <w:t>Previously there was a concern about value 2 from v1 regarding whether metadata section is the right place for the new syntax elements. In v2 since that value is removed that concern no longer exists.</w:t>
      </w:r>
    </w:p>
    <w:p w14:paraId="340C97E9" w14:textId="4AD905DE" w:rsidR="009A1584" w:rsidRDefault="009A1584" w:rsidP="00B868E9">
      <w:pPr>
        <w:rPr>
          <w:lang w:val="en-CA" w:eastAsia="de-DE"/>
        </w:rPr>
      </w:pPr>
      <w:r w:rsidRPr="002D2873">
        <w:rPr>
          <w:highlight w:val="yellow"/>
          <w:lang w:val="en-CA" w:eastAsia="de-DE"/>
        </w:rPr>
        <w:t>Agreed</w:t>
      </w:r>
      <w:r>
        <w:rPr>
          <w:lang w:val="en-CA" w:eastAsia="de-DE"/>
        </w:rPr>
        <w:t xml:space="preserve"> to Proposal 2</w:t>
      </w:r>
      <w:r w:rsidR="005B1AF7">
        <w:rPr>
          <w:lang w:val="en-CA" w:eastAsia="de-DE"/>
        </w:rPr>
        <w:t xml:space="preserve"> from</w:t>
      </w:r>
      <w:r>
        <w:rPr>
          <w:lang w:val="en-CA" w:eastAsia="de-DE"/>
        </w:rPr>
        <w:t xml:space="preserve"> v2</w:t>
      </w:r>
      <w:r w:rsidR="005B1AF7">
        <w:rPr>
          <w:lang w:val="en-CA" w:eastAsia="de-DE"/>
        </w:rPr>
        <w:t xml:space="preserve"> version of the document</w:t>
      </w:r>
      <w:r>
        <w:rPr>
          <w:lang w:val="en-CA" w:eastAsia="de-DE"/>
        </w:rPr>
        <w:t>.</w:t>
      </w:r>
    </w:p>
    <w:p w14:paraId="185F14F5" w14:textId="17F51E87" w:rsidR="008F0EAC" w:rsidRDefault="004B3BFF" w:rsidP="00B868E9">
      <w:pPr>
        <w:rPr>
          <w:lang w:val="en-CA" w:eastAsia="de-DE"/>
        </w:rPr>
      </w:pPr>
      <w:r>
        <w:rPr>
          <w:lang w:val="en-CA" w:eastAsia="de-DE"/>
        </w:rPr>
        <w:t>It was commented that the NNR standard enables use of an NNR update of a PyTorch or ONNX model.</w:t>
      </w:r>
      <w:r w:rsidR="008F0EAC">
        <w:rPr>
          <w:lang w:val="en-CA" w:eastAsia="de-DE"/>
        </w:rPr>
        <w:t xml:space="preserve"> It was suggested to check the proposed language to see if it precludes that use case. </w:t>
      </w:r>
    </w:p>
    <w:p w14:paraId="5509A64B" w14:textId="272CE139" w:rsidR="00DD40AA" w:rsidRDefault="00DD40AA" w:rsidP="00DD40AA">
      <w:pPr>
        <w:rPr>
          <w:lang w:val="en-CA" w:eastAsia="de-DE"/>
        </w:rPr>
      </w:pPr>
      <w:r>
        <w:rPr>
          <w:lang w:val="en-CA" w:eastAsia="de-DE"/>
        </w:rPr>
        <w:t>Proposal 1 is withdrawn after offline discussion</w:t>
      </w:r>
      <w:r w:rsidR="00663912">
        <w:rPr>
          <w:lang w:val="en-CA" w:eastAsia="de-DE"/>
        </w:rPr>
        <w:t>.</w:t>
      </w:r>
    </w:p>
    <w:p w14:paraId="6BB9AD05" w14:textId="47B73FBD" w:rsidR="004B3BFF" w:rsidRPr="00F25DD4" w:rsidRDefault="004B3BFF" w:rsidP="00B868E9">
      <w:pPr>
        <w:rPr>
          <w:lang w:val="en-CA" w:eastAsia="de-DE"/>
        </w:rPr>
      </w:pPr>
    </w:p>
    <w:p w14:paraId="6AA0934F" w14:textId="5B2AFF9D" w:rsidR="00A34C1C" w:rsidRPr="00F25DD4" w:rsidRDefault="00090B5A" w:rsidP="00B868E9">
      <w:pPr>
        <w:pStyle w:val="berschrift9"/>
        <w:rPr>
          <w:szCs w:val="24"/>
          <w:lang w:val="en-CA" w:eastAsia="de-DE"/>
        </w:rPr>
      </w:pPr>
      <w:hyperlink r:id="rId539"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Skupin, T. Borges, Y. Sanchez, C. Hellge, T. Schierl (HHI)]</w:t>
      </w:r>
    </w:p>
    <w:p w14:paraId="733033CF" w14:textId="77777777" w:rsidR="00AF4841" w:rsidRPr="00973173" w:rsidRDefault="00AF4841" w:rsidP="00AF4841">
      <w:pPr>
        <w:rPr>
          <w:lang w:eastAsia="en-GB"/>
        </w:rPr>
      </w:pPr>
      <w:r>
        <w:rPr>
          <w:lang w:val="en-GB"/>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F25DD4" w:rsidRDefault="00AF4841" w:rsidP="00B868E9">
      <w:pPr>
        <w:rPr>
          <w:lang w:val="en-CA" w:eastAsia="de-DE"/>
        </w:rPr>
      </w:pPr>
      <w:r>
        <w:rPr>
          <w:lang w:val="en-CA" w:eastAsia="de-DE"/>
        </w:rPr>
        <w:t>The proponent suggests a use case where the model topology is represented as PyTorch or ONNX and the weights/biases in NNR</w:t>
      </w:r>
      <w:r w:rsidR="003E3897">
        <w:rPr>
          <w:lang w:val="en-CA" w:eastAsia="de-DE"/>
        </w:rPr>
        <w:t xml:space="preserve"> to take advantage of its better compression</w:t>
      </w:r>
      <w:r w:rsidR="00040E76">
        <w:rPr>
          <w:lang w:val="en-CA" w:eastAsia="de-DE"/>
        </w:rPr>
        <w:t>, and the PyTorch/ONNX is signaled inband and the weights/biases are signaled via a URI.</w:t>
      </w:r>
      <w:r w:rsidR="007F2D71">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inband. </w:t>
      </w:r>
    </w:p>
    <w:p w14:paraId="34BBBED1" w14:textId="5213CCF3" w:rsidR="007F2D71" w:rsidRDefault="007F2D71" w:rsidP="00B868E9">
      <w:pPr>
        <w:rPr>
          <w:lang w:val="en-CA" w:eastAsia="de-DE"/>
        </w:rPr>
      </w:pPr>
      <w:r>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Default="009645C3" w:rsidP="00B868E9">
      <w:pPr>
        <w:rPr>
          <w:lang w:val="en-CA" w:eastAsia="de-DE"/>
        </w:rPr>
      </w:pPr>
      <w:r>
        <w:rPr>
          <w:lang w:val="en-CA" w:eastAsia="de-DE"/>
        </w:rPr>
        <w:t>It was questioned why there is a need to separate the topology and the weights/biases rather than providing both together.</w:t>
      </w:r>
    </w:p>
    <w:p w14:paraId="2FD7A480" w14:textId="1F75CD91" w:rsidR="00616F46" w:rsidRDefault="00616F46" w:rsidP="00B868E9">
      <w:pPr>
        <w:rPr>
          <w:lang w:val="en-CA" w:eastAsia="de-DE"/>
        </w:rPr>
      </w:pPr>
      <w:r>
        <w:rPr>
          <w:lang w:val="en-CA" w:eastAsia="de-DE"/>
        </w:rPr>
        <w:t xml:space="preserve">It was suggested that a new value of nnpfc_mode_idc could be allocated rather than using nnpfc_ mode_idc equal to 2 for this hybrid mode. </w:t>
      </w:r>
    </w:p>
    <w:p w14:paraId="38CD81DC" w14:textId="502C6898" w:rsidR="00616F46" w:rsidRPr="00F25DD4" w:rsidRDefault="00616F46" w:rsidP="00B868E9">
      <w:pPr>
        <w:rPr>
          <w:lang w:val="en-CA" w:eastAsia="de-DE"/>
        </w:rPr>
      </w:pPr>
      <w:r>
        <w:rPr>
          <w:lang w:val="en-CA" w:eastAsia="de-DE"/>
        </w:rPr>
        <w:t>Further study.</w:t>
      </w:r>
    </w:p>
    <w:p w14:paraId="6EB3FD2D" w14:textId="77777777" w:rsidR="00C27823" w:rsidRPr="00F25DD4" w:rsidRDefault="00090B5A" w:rsidP="00B868E9">
      <w:pPr>
        <w:pStyle w:val="berschrift9"/>
        <w:rPr>
          <w:szCs w:val="24"/>
          <w:lang w:val="en-CA" w:eastAsia="de-DE"/>
        </w:rPr>
      </w:pPr>
      <w:hyperlink r:id="rId540" w:history="1">
        <w:r w:rsidR="00C27823" w:rsidRPr="00F25DD4">
          <w:rPr>
            <w:color w:val="0000FF"/>
            <w:szCs w:val="24"/>
            <w:u w:val="single"/>
            <w:lang w:val="en-CA" w:eastAsia="de-DE"/>
          </w:rPr>
          <w:t>JVET-AQ0196</w:t>
        </w:r>
      </w:hyperlink>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szCs w:val="22"/>
          <w:lang w:val="en-CA"/>
        </w:rPr>
      </w:pPr>
      <w:r>
        <w:rPr>
          <w:szCs w:val="22"/>
          <w:lang w:val="en-CA"/>
        </w:rPr>
        <w:t>Chaired by S. Deshpande during 14:</w:t>
      </w:r>
      <w:r w:rsidR="00674BF4">
        <w:rPr>
          <w:szCs w:val="22"/>
          <w:lang w:val="en-CA"/>
        </w:rPr>
        <w:t>50</w:t>
      </w:r>
      <w:r>
        <w:rPr>
          <w:szCs w:val="22"/>
          <w:lang w:val="en-CA"/>
        </w:rPr>
        <w:t>-1</w:t>
      </w:r>
      <w:r w:rsidR="00C22BBE">
        <w:rPr>
          <w:szCs w:val="22"/>
          <w:lang w:val="en-CA"/>
        </w:rPr>
        <w:t>5</w:t>
      </w:r>
      <w:r>
        <w:rPr>
          <w:szCs w:val="22"/>
          <w:lang w:val="en-CA"/>
        </w:rPr>
        <w:t>:</w:t>
      </w:r>
      <w:r w:rsidR="00C22BBE">
        <w:rPr>
          <w:szCs w:val="22"/>
          <w:lang w:val="en-CA"/>
        </w:rPr>
        <w:t>20</w:t>
      </w:r>
      <w:r>
        <w:rPr>
          <w:szCs w:val="22"/>
          <w:lang w:val="en-CA"/>
        </w:rPr>
        <w:t xml:space="preserve"> on 8 July 2026.</w:t>
      </w:r>
    </w:p>
    <w:p w14:paraId="3D52190D" w14:textId="695DDE35" w:rsidR="004F276C" w:rsidRDefault="004F276C" w:rsidP="004F276C">
      <w:pPr>
        <w:rPr>
          <w:szCs w:val="22"/>
          <w:lang w:val="en-CA"/>
        </w:rPr>
      </w:pPr>
      <w:r>
        <w:rPr>
          <w:szCs w:val="22"/>
          <w:lang w:val="en-CA"/>
        </w:rPr>
        <w:t>This contribution proposes extension for the NNPFC SEI message to support loss concealment. The proposal includes the following:</w:t>
      </w:r>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a new purpose for loss concealment to NNPFC SEI message.</w:t>
      </w:r>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p>
    <w:p w14:paraId="7EA9EEF9" w14:textId="77777777" w:rsidR="00A34C1C" w:rsidRPr="00F25DD4" w:rsidRDefault="00BA7E1D" w:rsidP="00E95FCB">
      <w:pPr>
        <w:rPr>
          <w:lang w:val="en-CA"/>
        </w:rPr>
      </w:pPr>
      <w:r>
        <w:rPr>
          <w:lang w:val="en-CA"/>
        </w:rPr>
        <w:t xml:space="preserve">It was suggested by the proponents that aspect 1 could be considered on its own for inclusion. </w:t>
      </w:r>
      <w:proofErr w:type="gramStart"/>
      <w:r>
        <w:rPr>
          <w:lang w:val="en-CA"/>
        </w:rPr>
        <w:t>However</w:t>
      </w:r>
      <w:proofErr w:type="gramEnd"/>
      <w:r>
        <w:rPr>
          <w:lang w:val="en-CA"/>
        </w:rPr>
        <w:t xml:space="preserve"> aspect 2 builds on top of aspect 1 and needs to be considered together.</w:t>
      </w:r>
    </w:p>
    <w:p w14:paraId="423E99FD" w14:textId="0307E526" w:rsidR="00512719" w:rsidRDefault="009416E1" w:rsidP="00E95FCB">
      <w:pPr>
        <w:rPr>
          <w:lang w:val="en-CA"/>
        </w:rPr>
      </w:pPr>
      <w:r>
        <w:rPr>
          <w:lang w:val="en-CA"/>
        </w:rPr>
        <w:t>The error concealment is proposed to be done as a post processing.</w:t>
      </w:r>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r w:rsidR="00CC5CCF">
        <w:rPr>
          <w:lang w:val="en-CA"/>
        </w:rPr>
        <w:t>’</w:t>
      </w:r>
      <w:r w:rsidR="00392306">
        <w:rPr>
          <w:lang w:val="en-CA"/>
        </w:rPr>
        <w:t>t do error concealment</w:t>
      </w:r>
      <w:r w:rsidR="00C07862">
        <w:rPr>
          <w:lang w:val="en-CA"/>
        </w:rPr>
        <w:t xml:space="preserve"> and a post processing needs to do it.</w:t>
      </w:r>
    </w:p>
    <w:p w14:paraId="1EF82D13" w14:textId="04F70109" w:rsidR="00864DFA" w:rsidRDefault="00864DFA" w:rsidP="00E95FCB">
      <w:pPr>
        <w:rPr>
          <w:lang w:val="en-CA"/>
        </w:rPr>
      </w:pPr>
      <w:r>
        <w:rPr>
          <w:lang w:val="en-CA"/>
        </w:rPr>
        <w:t>It was asked if decoder sees this SEI should it not do error concealment</w:t>
      </w:r>
      <w:r w:rsidR="005E7BDC">
        <w:rPr>
          <w:lang w:val="en-CA"/>
        </w:rPr>
        <w:t>,</w:t>
      </w:r>
      <w:r>
        <w:rPr>
          <w:lang w:val="en-CA"/>
        </w:rPr>
        <w:t xml:space="preserve"> if supports doing it.</w:t>
      </w:r>
    </w:p>
    <w:p w14:paraId="080380DD" w14:textId="0CA86D33" w:rsidR="00E24DD0" w:rsidRDefault="000A7621" w:rsidP="00E95FCB">
      <w:pPr>
        <w:rPr>
          <w:lang w:val="en-CA"/>
        </w:rPr>
      </w:pPr>
      <w:r>
        <w:rPr>
          <w:lang w:val="en-CA"/>
        </w:rPr>
        <w:t>It was asked how error concealment will work as proposed in low delay cases.</w:t>
      </w:r>
    </w:p>
    <w:p w14:paraId="50A0BEFA" w14:textId="7CD9E533" w:rsidR="001C371D" w:rsidRDefault="001C371D" w:rsidP="00E95FCB">
      <w:pPr>
        <w:rPr>
          <w:lang w:val="en-CA"/>
        </w:rPr>
      </w:pPr>
      <w:r>
        <w:rPr>
          <w:lang w:val="en-CA"/>
        </w:rPr>
        <w:t>It was asked how the proposed method aspect 2 works for slice loss</w:t>
      </w:r>
      <w:r w:rsidR="00FD22F2">
        <w:rPr>
          <w:lang w:val="en-CA"/>
        </w:rPr>
        <w:t>. There are two types defined</w:t>
      </w:r>
      <w:r w:rsidR="0068646B">
        <w:rPr>
          <w:lang w:val="en-CA"/>
        </w:rPr>
        <w:t xml:space="preserve"> for this</w:t>
      </w:r>
      <w:r w:rsidR="00FD22F2">
        <w:rPr>
          <w:lang w:val="en-CA"/>
        </w:rPr>
        <w:t>.</w:t>
      </w:r>
    </w:p>
    <w:p w14:paraId="7317447D" w14:textId="222D4E82" w:rsidR="004B64E8" w:rsidRDefault="004B64E8" w:rsidP="00E95FCB">
      <w:pPr>
        <w:rPr>
          <w:lang w:val="en-CA"/>
        </w:rPr>
      </w:pPr>
      <w:r>
        <w:rPr>
          <w:lang w:val="en-CA"/>
        </w:rPr>
        <w:t xml:space="preserve">So </w:t>
      </w:r>
      <w:proofErr w:type="gramStart"/>
      <w:r>
        <w:rPr>
          <w:lang w:val="en-CA"/>
        </w:rPr>
        <w:t>far</w:t>
      </w:r>
      <w:proofErr w:type="gramEnd"/>
      <w:r>
        <w:rPr>
          <w:lang w:val="en-CA"/>
        </w:rPr>
        <w:t xml:space="preserve"> the NNPF design philosophy is NNPFA activates usage of NNPF and NNPFC does not. This proposed approach requires NNPFC to activate the loss concealment mechanism on the decoder side</w:t>
      </w:r>
      <w:r w:rsidR="007E6E50">
        <w:rPr>
          <w:lang w:val="en-CA"/>
        </w:rPr>
        <w:t>, which was commented to be a big change to our architecture.</w:t>
      </w:r>
    </w:p>
    <w:p w14:paraId="2CB905D6" w14:textId="27D2C418" w:rsidR="007E6E50" w:rsidRDefault="00E26390" w:rsidP="00E95FCB">
      <w:pPr>
        <w:rPr>
          <w:lang w:val="en-CA"/>
        </w:rPr>
      </w:pPr>
      <w:r>
        <w:rPr>
          <w:lang w:val="en-CA"/>
        </w:rPr>
        <w:t xml:space="preserve">It was commented that </w:t>
      </w:r>
      <w:r w:rsidR="00210D11">
        <w:rPr>
          <w:lang w:val="en-CA"/>
        </w:rPr>
        <w:t xml:space="preserve">so far </w:t>
      </w:r>
      <w:r>
        <w:rPr>
          <w:lang w:val="en-CA"/>
        </w:rPr>
        <w:t xml:space="preserve">NNPF design has been for post processing and now this is changing it to do </w:t>
      </w:r>
      <w:r w:rsidR="00FD3EF7">
        <w:rPr>
          <w:lang w:val="en-CA"/>
        </w:rPr>
        <w:t xml:space="preserve">an </w:t>
      </w:r>
      <w:r>
        <w:rPr>
          <w:lang w:val="en-CA"/>
        </w:rPr>
        <w:t>operation which is more decoder related.</w:t>
      </w:r>
    </w:p>
    <w:p w14:paraId="7F1BF920" w14:textId="7724F07D" w:rsidR="00E26390" w:rsidRDefault="00BE7386" w:rsidP="00E95FCB">
      <w:pPr>
        <w:rPr>
          <w:lang w:val="en-CA"/>
        </w:rPr>
      </w:pPr>
      <w:r>
        <w:rPr>
          <w:lang w:val="en-CA"/>
        </w:rPr>
        <w:t>It was commented by one participant that the error concealment area is less important as network conditions get better.</w:t>
      </w:r>
      <w:r w:rsidR="003602C3">
        <w:rPr>
          <w:lang w:val="en-CA"/>
        </w:rPr>
        <w:t xml:space="preserve"> It is asserted that frame freeze may be better than error concealment in some cases.</w:t>
      </w:r>
    </w:p>
    <w:p w14:paraId="074E9593" w14:textId="2B381653" w:rsidR="00B44FA8" w:rsidRDefault="00B44FA8" w:rsidP="00E95FCB">
      <w:pPr>
        <w:rPr>
          <w:lang w:val="en-CA"/>
        </w:rPr>
      </w:pPr>
      <w:r>
        <w:rPr>
          <w:lang w:val="en-CA"/>
        </w:rPr>
        <w:lastRenderedPageBreak/>
        <w:t>It was asked why NNPFC 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p>
    <w:p w14:paraId="56D69A0D" w14:textId="1AF6D070" w:rsidR="00084967" w:rsidRDefault="00084967" w:rsidP="00E95FCB">
      <w:pPr>
        <w:rPr>
          <w:lang w:val="en-CA"/>
        </w:rPr>
      </w:pPr>
      <w:r>
        <w:rPr>
          <w:lang w:val="en-CA"/>
        </w:rPr>
        <w:t xml:space="preserve">It was </w:t>
      </w:r>
      <w:r w:rsidR="00087887">
        <w:rPr>
          <w:lang w:val="en-CA"/>
        </w:rPr>
        <w:t>a</w:t>
      </w:r>
      <w:r>
        <w:rPr>
          <w:lang w:val="en-CA"/>
        </w:rPr>
        <w:t>sked if POC gap is known by the post processing entity.</w:t>
      </w:r>
    </w:p>
    <w:p w14:paraId="131D0A31" w14:textId="77777777" w:rsidR="00084967" w:rsidRPr="00F25DD4" w:rsidRDefault="00084967" w:rsidP="00E95FCB">
      <w:pPr>
        <w:rPr>
          <w:lang w:val="en-CA"/>
        </w:rPr>
      </w:pPr>
    </w:p>
    <w:p w14:paraId="0AB15D70" w14:textId="60CAE02B" w:rsidR="002451F6" w:rsidRPr="00C05DEB" w:rsidRDefault="002451F6" w:rsidP="00C27823">
      <w:pPr>
        <w:pStyle w:val="berschrift3"/>
        <w:ind w:left="720"/>
        <w:rPr>
          <w:lang w:val="de-DE"/>
          <w:rPrChange w:id="1076" w:author="Mathias Wien" w:date="2026-07-13T20:00:00Z">
            <w:rPr>
              <w:lang w:val="en-CA"/>
            </w:rPr>
          </w:rPrChange>
        </w:rPr>
      </w:pPr>
      <w:r w:rsidRPr="00C05DEB">
        <w:rPr>
          <w:lang w:val="de-DE"/>
          <w:rPrChange w:id="1077" w:author="Mathias Wien" w:date="2026-07-13T20:00:00Z">
            <w:rPr>
              <w:lang w:val="en-CA"/>
            </w:rPr>
          </w:rPrChange>
        </w:rPr>
        <w:t xml:space="preserve">Encoder optimization information </w:t>
      </w:r>
      <w:r w:rsidR="002907EA" w:rsidRPr="00C05DEB">
        <w:rPr>
          <w:lang w:val="de-DE"/>
          <w:rPrChange w:id="1078" w:author="Mathias Wien" w:date="2026-07-13T20:00:00Z">
            <w:rPr>
              <w:lang w:val="en-CA"/>
            </w:rPr>
          </w:rPrChange>
        </w:rPr>
        <w:t xml:space="preserve">(EOI) </w:t>
      </w:r>
      <w:r w:rsidRPr="00C05DEB">
        <w:rPr>
          <w:lang w:val="de-DE"/>
          <w:rPrChange w:id="1079" w:author="Mathias Wien" w:date="2026-07-13T20:00:00Z">
            <w:rPr>
              <w:lang w:val="en-CA"/>
            </w:rPr>
          </w:rPrChange>
        </w:rPr>
        <w:t>SEI message (</w:t>
      </w:r>
      <w:r w:rsidR="00BA0F8C" w:rsidRPr="00C05DEB">
        <w:rPr>
          <w:lang w:val="de-DE"/>
          <w:rPrChange w:id="1080" w:author="Mathias Wien" w:date="2026-07-13T20:00:00Z">
            <w:rPr>
              <w:lang w:val="en-CA"/>
            </w:rPr>
          </w:rPrChange>
        </w:rPr>
        <w:t>1</w:t>
      </w:r>
      <w:r w:rsidRPr="00C05DEB">
        <w:rPr>
          <w:lang w:val="de-DE"/>
          <w:rPrChange w:id="1081" w:author="Mathias Wien" w:date="2026-07-13T20:00:00Z">
            <w:rPr>
              <w:lang w:val="en-CA"/>
            </w:rPr>
          </w:rPrChange>
        </w:rPr>
        <w:t>)</w:t>
      </w:r>
    </w:p>
    <w:p w14:paraId="5996602B" w14:textId="33C77A8B" w:rsidR="006E274D" w:rsidRPr="00F25DD4" w:rsidRDefault="006E274D" w:rsidP="006E274D">
      <w:pPr>
        <w:rPr>
          <w:lang w:val="en-CA"/>
        </w:rPr>
      </w:pPr>
      <w:r w:rsidRPr="00F25DD4">
        <w:rPr>
          <w:lang w:val="en-CA"/>
        </w:rPr>
        <w:t xml:space="preserve">Contributions in this area were discussed during </w:t>
      </w:r>
      <w:r w:rsidR="00B62E8C">
        <w:rPr>
          <w:lang w:val="en-CA"/>
        </w:rPr>
        <w:t>1120</w:t>
      </w:r>
      <w:r w:rsidRPr="00F25DD4">
        <w:rPr>
          <w:lang w:val="en-CA"/>
        </w:rPr>
        <w:t>–</w:t>
      </w:r>
      <w:r w:rsidR="004F18C3">
        <w:rPr>
          <w:lang w:val="en-CA"/>
        </w:rPr>
        <w:t>1135</w:t>
      </w:r>
      <w:r w:rsidR="004F18C3" w:rsidRPr="00F25DD4">
        <w:rPr>
          <w:lang w:val="en-CA"/>
        </w:rPr>
        <w:t xml:space="preserve"> </w:t>
      </w:r>
      <w:r w:rsidRPr="00F25DD4">
        <w:rPr>
          <w:lang w:val="en-CA"/>
        </w:rPr>
        <w:t xml:space="preserve">on </w:t>
      </w:r>
      <w:r w:rsidR="00B62E8C">
        <w:rPr>
          <w:lang w:val="en-CA"/>
        </w:rPr>
        <w:t>Wednesday</w:t>
      </w:r>
      <w:r w:rsidR="00B62E8C" w:rsidRPr="00F25DD4">
        <w:rPr>
          <w:lang w:val="en-CA"/>
        </w:rPr>
        <w:t xml:space="preserve"> </w:t>
      </w:r>
      <w:r w:rsidR="00B62E8C">
        <w:rPr>
          <w:lang w:val="en-CA"/>
        </w:rPr>
        <w:t>8</w:t>
      </w:r>
      <w:r w:rsidRPr="00F25DD4">
        <w:rPr>
          <w:lang w:val="en-CA"/>
        </w:rPr>
        <w:t xml:space="preserve"> July 2026 (chaired by </w:t>
      </w:r>
      <w:r w:rsidR="00B62E8C">
        <w:rPr>
          <w:lang w:val="en-CA"/>
        </w:rPr>
        <w:t>J. Boyce</w:t>
      </w:r>
      <w:r w:rsidRPr="00F25DD4">
        <w:rPr>
          <w:lang w:val="en-CA"/>
        </w:rPr>
        <w:t>).</w:t>
      </w:r>
    </w:p>
    <w:p w14:paraId="46E1CAAE" w14:textId="77777777" w:rsidR="00A34C1C" w:rsidRPr="00F25DD4" w:rsidRDefault="00090B5A" w:rsidP="00B868E9">
      <w:pPr>
        <w:pStyle w:val="berschrift9"/>
        <w:rPr>
          <w:szCs w:val="24"/>
          <w:lang w:val="en-CA" w:eastAsia="de-DE"/>
        </w:rPr>
      </w:pPr>
      <w:hyperlink r:id="rId541"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color w:val="000000" w:themeColor="text1"/>
        </w:rPr>
      </w:pPr>
      <w:r w:rsidRPr="00AC2F4B">
        <w:rPr>
          <w:color w:val="000000" w:themeColor="text1"/>
        </w:rPr>
        <w:t xml:space="preserve">This contribution proposes refinements to the signaling of spatial quality optimization in the encoder optimization information (EOI) SEI message. The proposed aspects are as follows: </w:t>
      </w:r>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rPr>
      </w:pPr>
      <w:r w:rsidRPr="00FD2F2E">
        <w:rPr>
          <w:color w:val="000000" w:themeColor="text1"/>
        </w:rPr>
        <w:t>Item 1: To indicate the processing characteristics of spatial quality optimization</w:t>
      </w:r>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rPr>
      </w:pPr>
      <w:r w:rsidRPr="00AC2F4B">
        <w:rPr>
          <w:color w:val="000000" w:themeColor="text1"/>
        </w:rPr>
        <w:t>Item 2: To indicate the picture component category or categories affected by spatial quality optimization</w:t>
      </w:r>
    </w:p>
    <w:p w14:paraId="47064660" w14:textId="77777777" w:rsidR="00B62E8C" w:rsidRPr="005B217D" w:rsidRDefault="00B62E8C" w:rsidP="00B62E8C">
      <w:pPr>
        <w:rPr>
          <w:szCs w:val="22"/>
          <w:lang w:val="en-CA" w:eastAsia="ko-KR"/>
        </w:rPr>
      </w:pPr>
      <w:r w:rsidRPr="00CA4FA3">
        <w:rPr>
          <w:szCs w:val="22"/>
          <w:lang w:val="en-CA"/>
        </w:rPr>
        <w:t xml:space="preserve">In version 2, an additional option has been added to Item 2. </w:t>
      </w:r>
    </w:p>
    <w:p w14:paraId="32529002" w14:textId="77777777" w:rsidR="00A34C1C" w:rsidRPr="00F25DD4" w:rsidRDefault="00DB5FB4" w:rsidP="006E274D">
      <w:pPr>
        <w:rPr>
          <w:lang w:val="en-CA"/>
        </w:rPr>
      </w:pPr>
      <w:r>
        <w:rPr>
          <w:lang w:val="en-CA"/>
        </w:rPr>
        <w:t>It was suggested that the 4 bits for eoi_spatial_quali_optimization is small, and 8 or 16 may be better.</w:t>
      </w:r>
    </w:p>
    <w:p w14:paraId="1BAB6BE6" w14:textId="364563F6" w:rsidR="00DB5FB4" w:rsidRDefault="009533F4" w:rsidP="006E274D">
      <w:pPr>
        <w:rPr>
          <w:lang w:val="en-CA"/>
        </w:rPr>
      </w:pPr>
      <w:r>
        <w:rPr>
          <w:lang w:val="en-CA"/>
        </w:rPr>
        <w:t>The proponent</w:t>
      </w:r>
      <w:r w:rsidR="00D1295A">
        <w:rPr>
          <w:lang w:val="en-CA"/>
        </w:rPr>
        <w:t xml:space="preserve"> suggested that even if other EOI extensions were moved to a WD this meeting, this proposal could be included in the TuC.</w:t>
      </w:r>
    </w:p>
    <w:p w14:paraId="1B05CBA2" w14:textId="5CFFF1A5" w:rsidR="001865C6" w:rsidRDefault="009533F4" w:rsidP="006E274D">
      <w:pPr>
        <w:rPr>
          <w:lang w:val="en-CA"/>
        </w:rPr>
      </w:pPr>
      <w:r>
        <w:rPr>
          <w:lang w:val="en-CA"/>
        </w:rPr>
        <w:t xml:space="preserve">The proponent </w:t>
      </w:r>
      <w:r w:rsidR="001865C6">
        <w:rPr>
          <w:lang w:val="en-CA"/>
        </w:rPr>
        <w:t xml:space="preserve">suggested that a showcase </w:t>
      </w:r>
      <w:r>
        <w:rPr>
          <w:lang w:val="en-CA"/>
        </w:rPr>
        <w:t>could be provided</w:t>
      </w:r>
      <w:r w:rsidR="001865C6">
        <w:rPr>
          <w:lang w:val="en-CA"/>
        </w:rPr>
        <w:t xml:space="preserve"> to demonstrate its usefulness. </w:t>
      </w:r>
    </w:p>
    <w:p w14:paraId="784E8589" w14:textId="4B682B1A" w:rsidR="00B96DA7" w:rsidRDefault="00B96DA7" w:rsidP="006E274D">
      <w:pPr>
        <w:rPr>
          <w:lang w:val="en-CA"/>
        </w:rPr>
      </w:pPr>
      <w:r w:rsidRPr="00362B04">
        <w:rPr>
          <w:highlight w:val="yellow"/>
          <w:lang w:val="en-CA"/>
        </w:rPr>
        <w:t>Agreed</w:t>
      </w:r>
      <w:r>
        <w:rPr>
          <w:lang w:val="en-CA"/>
        </w:rPr>
        <w:t xml:space="preserve"> to add option 1 </w:t>
      </w:r>
      <w:r w:rsidR="00C57A68">
        <w:rPr>
          <w:lang w:val="en-CA"/>
        </w:rPr>
        <w:t xml:space="preserve">of item 1 </w:t>
      </w:r>
      <w:r>
        <w:rPr>
          <w:lang w:val="en-CA"/>
        </w:rPr>
        <w:t>to TuC.</w:t>
      </w:r>
    </w:p>
    <w:p w14:paraId="3C2DA79F" w14:textId="475EE082" w:rsidR="00E67F01" w:rsidRDefault="00197B91" w:rsidP="006E274D">
      <w:pPr>
        <w:rPr>
          <w:lang w:val="en-CA"/>
        </w:rPr>
      </w:pPr>
      <w:r>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gramStart"/>
      <w:r>
        <w:rPr>
          <w:lang w:val="en-CA"/>
        </w:rPr>
        <w:t>texture.</w:t>
      </w:r>
      <w:r w:rsidR="00E67F01">
        <w:rPr>
          <w:lang w:val="en-CA"/>
        </w:rPr>
        <w:t>alternative</w:t>
      </w:r>
      <w:proofErr w:type="gramEnd"/>
      <w:r w:rsidR="00E67F01">
        <w:rPr>
          <w:lang w:val="en-CA"/>
        </w:rPr>
        <w:t xml:space="preserve"> was proposed to have a bit mask of length 2 bits to indicate luma or chroma. </w:t>
      </w:r>
      <w:r w:rsidR="00B80AA1">
        <w:rPr>
          <w:lang w:val="en-CA"/>
        </w:rPr>
        <w:t>If both bits are equal to 0, would indicate unknown.</w:t>
      </w:r>
    </w:p>
    <w:p w14:paraId="725547F3" w14:textId="6CC46F2F" w:rsidR="00B80AA1" w:rsidRDefault="00B80AA1" w:rsidP="006E274D">
      <w:pPr>
        <w:rPr>
          <w:lang w:val="en-CA"/>
        </w:rPr>
      </w:pPr>
      <w:del w:id="1082" w:author="Jill Boyce" w:date="2026-07-13T18:39:00Z">
        <w:r>
          <w:rPr>
            <w:lang w:val="en-CA"/>
          </w:rPr>
          <w:delText xml:space="preserve">Conditionally </w:delText>
        </w:r>
        <w:r w:rsidRPr="00B0504C">
          <w:rPr>
            <w:highlight w:val="yellow"/>
            <w:lang w:val="en-CA"/>
            <w:rPrChange w:id="1083" w:author="Jill Boyce" w:date="2026-07-13T20:00:00Z">
              <w:rPr>
                <w:lang w:val="en-CA"/>
              </w:rPr>
            </w:rPrChange>
          </w:rPr>
          <w:delText>a</w:delText>
        </w:r>
      </w:del>
      <w:ins w:id="1084" w:author="Jill Boyce" w:date="2026-07-13T18:39:00Z">
        <w:r w:rsidR="00B0504C">
          <w:rPr>
            <w:highlight w:val="yellow"/>
            <w:lang w:val="en-CA"/>
          </w:rPr>
          <w:t>A</w:t>
        </w:r>
      </w:ins>
      <w:r w:rsidRPr="00B0504C">
        <w:rPr>
          <w:highlight w:val="yellow"/>
          <w:lang w:val="en-CA"/>
          <w:rPrChange w:id="1085" w:author="Jill Boyce" w:date="2026-07-13T20:00:00Z">
            <w:rPr>
              <w:lang w:val="en-CA"/>
            </w:rPr>
          </w:rPrChange>
        </w:rPr>
        <w:t>greed</w:t>
      </w:r>
      <w:r>
        <w:rPr>
          <w:lang w:val="en-CA"/>
        </w:rPr>
        <w:t xml:space="preserve">, </w:t>
      </w:r>
      <w:del w:id="1086" w:author="Jill Boyce" w:date="2026-07-13T18:40:00Z">
        <w:r>
          <w:rPr>
            <w:lang w:val="en-CA"/>
          </w:rPr>
          <w:delText xml:space="preserve">with a new version </w:delText>
        </w:r>
        <w:r w:rsidR="00C0451E">
          <w:rPr>
            <w:lang w:val="en-CA"/>
          </w:rPr>
          <w:delText>to be uploaded</w:delText>
        </w:r>
      </w:del>
      <w:ins w:id="1087" w:author="Jill Boyce" w:date="2026-07-13T18:40:00Z">
        <w:r w:rsidR="0075555C">
          <w:rPr>
            <w:lang w:val="en-CA"/>
          </w:rPr>
          <w:t>based on the -v3 version</w:t>
        </w:r>
      </w:ins>
      <w:r w:rsidR="00C0451E">
        <w:rPr>
          <w:lang w:val="en-CA"/>
        </w:rPr>
        <w:t>.</w:t>
      </w:r>
    </w:p>
    <w:p w14:paraId="1F901CBA" w14:textId="77777777" w:rsidR="00E67F01" w:rsidRPr="00F25DD4" w:rsidRDefault="00E67F01" w:rsidP="006E274D">
      <w:pPr>
        <w:rPr>
          <w:lang w:val="en-CA"/>
        </w:rPr>
      </w:pPr>
    </w:p>
    <w:p w14:paraId="466F4B77" w14:textId="36CF89D0" w:rsidR="002451F6" w:rsidRPr="00C05DEB" w:rsidRDefault="002451F6" w:rsidP="00C27823">
      <w:pPr>
        <w:pStyle w:val="berschrift3"/>
        <w:ind w:left="720"/>
        <w:rPr>
          <w:lang w:val="de-DE"/>
          <w:rPrChange w:id="1088" w:author="Mathias Wien" w:date="2026-07-13T20:00:00Z">
            <w:rPr>
              <w:lang w:val="en-CA"/>
            </w:rPr>
          </w:rPrChange>
        </w:rPr>
      </w:pPr>
      <w:r w:rsidRPr="00C05DEB">
        <w:rPr>
          <w:lang w:val="de-DE"/>
          <w:rPrChange w:id="1089" w:author="Mathias Wien" w:date="2026-07-13T20:00:00Z">
            <w:rPr>
              <w:lang w:val="en-CA"/>
            </w:rPr>
          </w:rPrChange>
        </w:rPr>
        <w:t xml:space="preserve">Modality information </w:t>
      </w:r>
      <w:r w:rsidR="002907EA" w:rsidRPr="00C05DEB">
        <w:rPr>
          <w:lang w:val="de-DE"/>
          <w:rPrChange w:id="1090" w:author="Mathias Wien" w:date="2026-07-13T20:00:00Z">
            <w:rPr>
              <w:lang w:val="en-CA"/>
            </w:rPr>
          </w:rPrChange>
        </w:rPr>
        <w:t xml:space="preserve">(MI) </w:t>
      </w:r>
      <w:r w:rsidRPr="00C05DEB">
        <w:rPr>
          <w:lang w:val="de-DE"/>
          <w:rPrChange w:id="1091" w:author="Mathias Wien" w:date="2026-07-13T20:00:00Z">
            <w:rPr>
              <w:lang w:val="en-CA"/>
            </w:rPr>
          </w:rPrChange>
        </w:rPr>
        <w:t>SEI message (</w:t>
      </w:r>
      <w:r w:rsidR="00BA0F8C" w:rsidRPr="00C05DEB">
        <w:rPr>
          <w:lang w:val="de-DE"/>
          <w:rPrChange w:id="1092" w:author="Mathias Wien" w:date="2026-07-13T20:00:00Z">
            <w:rPr>
              <w:lang w:val="en-CA"/>
            </w:rPr>
          </w:rPrChange>
        </w:rPr>
        <w:t>2</w:t>
      </w:r>
      <w:r w:rsidRPr="00C05DEB">
        <w:rPr>
          <w:lang w:val="de-DE"/>
          <w:rPrChange w:id="1093" w:author="Mathias Wien" w:date="2026-07-13T20:00:00Z">
            <w:rPr>
              <w:lang w:val="en-CA"/>
            </w:rPr>
          </w:rPrChange>
        </w:rPr>
        <w:t>)</w:t>
      </w:r>
    </w:p>
    <w:p w14:paraId="7858A6DE" w14:textId="69BB75DD" w:rsidR="006E274D" w:rsidRPr="00F25DD4" w:rsidRDefault="006E274D" w:rsidP="006E274D">
      <w:pPr>
        <w:rPr>
          <w:lang w:val="en-CA"/>
        </w:rPr>
      </w:pPr>
      <w:r w:rsidRPr="00F25DD4">
        <w:rPr>
          <w:lang w:val="en-CA"/>
        </w:rPr>
        <w:t xml:space="preserve">Contributions in this area were discussed during </w:t>
      </w:r>
      <w:r w:rsidR="00CE2375">
        <w:rPr>
          <w:lang w:val="en-CA"/>
        </w:rPr>
        <w:t>1520</w:t>
      </w:r>
      <w:r w:rsidRPr="00F25DD4">
        <w:rPr>
          <w:lang w:val="en-CA"/>
        </w:rPr>
        <w:t>–</w:t>
      </w:r>
      <w:r w:rsidR="00AD33C5">
        <w:rPr>
          <w:lang w:val="en-CA"/>
        </w:rPr>
        <w:t>1620</w:t>
      </w:r>
      <w:r w:rsidR="00AD33C5" w:rsidRPr="00F25DD4">
        <w:rPr>
          <w:lang w:val="en-CA"/>
        </w:rPr>
        <w:t xml:space="preserve"> </w:t>
      </w:r>
      <w:r w:rsidRPr="00F25DD4">
        <w:rPr>
          <w:lang w:val="en-CA"/>
        </w:rPr>
        <w:t xml:space="preserve">on </w:t>
      </w:r>
      <w:r w:rsidR="00CE2375">
        <w:rPr>
          <w:lang w:val="en-CA"/>
        </w:rPr>
        <w:t>Wednesday</w:t>
      </w:r>
      <w:r w:rsidR="00CE2375" w:rsidRPr="00F25DD4">
        <w:rPr>
          <w:lang w:val="en-CA"/>
        </w:rPr>
        <w:t xml:space="preserve"> </w:t>
      </w:r>
      <w:r w:rsidR="00CE2375">
        <w:rPr>
          <w:lang w:val="en-CA"/>
        </w:rPr>
        <w:t>8</w:t>
      </w:r>
      <w:r w:rsidRPr="00F25DD4">
        <w:rPr>
          <w:lang w:val="en-CA"/>
        </w:rPr>
        <w:t xml:space="preserve"> July 2026 (chaired by </w:t>
      </w:r>
      <w:r w:rsidR="00CE2375">
        <w:rPr>
          <w:lang w:val="en-CA"/>
        </w:rPr>
        <w:t>J. Boyce</w:t>
      </w:r>
      <w:r w:rsidRPr="00F25DD4">
        <w:rPr>
          <w:lang w:val="en-CA"/>
        </w:rPr>
        <w:t>).</w:t>
      </w:r>
    </w:p>
    <w:p w14:paraId="3488C787" w14:textId="5E391626" w:rsidR="00A34C1C" w:rsidRPr="00F25DD4" w:rsidRDefault="00090B5A" w:rsidP="00B868E9">
      <w:pPr>
        <w:pStyle w:val="berschrift9"/>
        <w:rPr>
          <w:szCs w:val="24"/>
          <w:lang w:val="en-CA" w:eastAsia="de-DE"/>
        </w:rPr>
      </w:pPr>
      <w:hyperlink r:id="rId542"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r w:rsidR="00CB1EF0">
        <w:rPr>
          <w:szCs w:val="24"/>
          <w:lang w:val="en-CA" w:eastAsia="de-DE"/>
        </w:rPr>
        <w:t>, L. Kerofsky (Qualcomm)</w:t>
      </w:r>
      <w:r w:rsidR="00A34C1C" w:rsidRPr="00F25DD4">
        <w:rPr>
          <w:szCs w:val="24"/>
          <w:lang w:val="en-CA" w:eastAsia="de-DE"/>
        </w:rPr>
        <w:t>]</w:t>
      </w:r>
    </w:p>
    <w:p w14:paraId="629C5944" w14:textId="77777777" w:rsidR="00CE2375" w:rsidRPr="00AD261E" w:rsidRDefault="00CE2375" w:rsidP="00CE2375">
      <w:pPr>
        <w:rPr>
          <w:color w:val="000000" w:themeColor="text1"/>
        </w:rPr>
      </w:pPr>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p>
    <w:p w14:paraId="23196550" w14:textId="77777777" w:rsidR="00CE2375"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p>
    <w:p w14:paraId="20507F36" w14:textId="77777777" w:rsidR="00CE2375" w:rsidRPr="00AD261E"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p>
    <w:p w14:paraId="17E40478" w14:textId="77777777" w:rsidR="00B868E9" w:rsidRPr="00F25DD4" w:rsidRDefault="00FE3DDC" w:rsidP="00B868E9">
      <w:pPr>
        <w:rPr>
          <w:lang w:val="en-CA" w:eastAsia="de-DE"/>
        </w:rPr>
      </w:pPr>
      <w:r>
        <w:rPr>
          <w:lang w:val="en-CA" w:eastAsia="de-DE"/>
        </w:rPr>
        <w:t>It was suggested to use the scalable nesting SEI message to associate multiple MI SEI messages.</w:t>
      </w:r>
      <w:r w:rsidR="000A66FD">
        <w:rPr>
          <w:lang w:val="en-CA" w:eastAsia="de-DE"/>
        </w:rPr>
        <w:t xml:space="preserve"> The proponents consider it not appropriate because the scalable nesting SEI message would use the same SEI </w:t>
      </w:r>
      <w:r w:rsidR="000A66FD">
        <w:rPr>
          <w:lang w:val="en-CA" w:eastAsia="de-DE"/>
        </w:rPr>
        <w:lastRenderedPageBreak/>
        <w:t>message content to apply to multiple layers while the use case is for different SEI message content to represent the different wavelengths.</w:t>
      </w:r>
    </w:p>
    <w:p w14:paraId="44AF0F30" w14:textId="0B80C56D" w:rsidR="00C43B9C" w:rsidRDefault="00C43B9C" w:rsidP="00B868E9">
      <w:pPr>
        <w:rPr>
          <w:lang w:val="en-CA" w:eastAsia="de-DE"/>
        </w:rPr>
      </w:pPr>
      <w:r>
        <w:rPr>
          <w:lang w:val="en-CA" w:eastAsia="de-DE"/>
        </w:rPr>
        <w:t>It is noted that the existing SEI message syntax can be used to represent multiple wavelengths, but would not identify groups. It was questioned what use cases would include multiple groups in the same bitstream.</w:t>
      </w:r>
      <w:r w:rsidR="00C62162">
        <w:rPr>
          <w:lang w:val="en-CA" w:eastAsia="de-DE"/>
        </w:rPr>
        <w:t xml:space="preserve"> </w:t>
      </w:r>
    </w:p>
    <w:p w14:paraId="2732E037" w14:textId="088E0F7E" w:rsidR="00C62162" w:rsidRDefault="00C62162" w:rsidP="00B868E9">
      <w:pPr>
        <w:rPr>
          <w:lang w:val="en-CA" w:eastAsia="de-DE"/>
        </w:rPr>
      </w:pPr>
      <w:r>
        <w:rPr>
          <w:lang w:val="en-CA" w:eastAsia="de-DE"/>
        </w:rPr>
        <w:t>For a multi-view bitstream, view ID could be used to identify groupings.</w:t>
      </w:r>
    </w:p>
    <w:p w14:paraId="1330FF82" w14:textId="284D442D" w:rsidR="00FE3DDC" w:rsidRDefault="00C34E46" w:rsidP="00B868E9">
      <w:pPr>
        <w:rPr>
          <w:lang w:val="en-CA" w:eastAsia="de-DE"/>
        </w:rPr>
      </w:pPr>
      <w:r>
        <w:rPr>
          <w:lang w:val="en-CA" w:eastAsia="de-DE"/>
        </w:rPr>
        <w:t>The proponent</w:t>
      </w:r>
      <w:r w:rsidR="006747F2">
        <w:rPr>
          <w:lang w:val="en-CA" w:eastAsia="de-DE"/>
        </w:rPr>
        <w:t xml:space="preserve"> suggested that a note could be added to describe that multiple MI SEI message could be used.</w:t>
      </w:r>
    </w:p>
    <w:p w14:paraId="21726726" w14:textId="4F138B97" w:rsidR="00AF1E46" w:rsidRPr="00F25DD4" w:rsidRDefault="00CB1EF0" w:rsidP="00B868E9">
      <w:pPr>
        <w:rPr>
          <w:lang w:val="en-CA" w:eastAsia="de-DE"/>
        </w:rPr>
      </w:pPr>
      <w:r w:rsidRPr="00747B65">
        <w:rPr>
          <w:lang w:val="en-CA" w:eastAsia="de-DE"/>
        </w:rPr>
        <w:t>Further discussion requested</w:t>
      </w:r>
      <w:r w:rsidR="00AF1E46">
        <w:rPr>
          <w:lang w:val="en-CA" w:eastAsia="de-DE"/>
        </w:rPr>
        <w:t>.</w:t>
      </w:r>
    </w:p>
    <w:p w14:paraId="77813232" w14:textId="0AFB9E58" w:rsidR="007069FD" w:rsidRPr="00747B65" w:rsidRDefault="007069FD" w:rsidP="00B868E9">
      <w:pPr>
        <w:rPr>
          <w:lang w:val="en-CA" w:eastAsia="de-DE"/>
        </w:rPr>
      </w:pPr>
      <w:r>
        <w:rPr>
          <w:lang w:val="en-CA" w:eastAsia="de-DE"/>
        </w:rPr>
        <w:t>Further discussed on 10 July 2026.</w:t>
      </w:r>
    </w:p>
    <w:p w14:paraId="03F7E817" w14:textId="212CA5E5" w:rsidR="00BC3EC7" w:rsidRPr="002D2873" w:rsidRDefault="00BC3EC7" w:rsidP="00B868E9">
      <w:pPr>
        <w:rPr>
          <w:rFonts w:eastAsia="MS Mincho"/>
          <w:szCs w:val="22"/>
          <w:lang w:eastAsia="ko-KR"/>
        </w:rPr>
      </w:pPr>
      <w:r w:rsidRPr="002D2873">
        <w:rPr>
          <w:rFonts w:eastAsia="MS Mincho"/>
          <w:szCs w:val="22"/>
          <w:lang w:eastAsia="ko-KR"/>
        </w:rPr>
        <w:t>It suggested to reword the note to avoid mention of encoders and decoders and instead describe what the bitstream means when MI SEI message</w:t>
      </w:r>
      <w:r w:rsidR="007069FD">
        <w:rPr>
          <w:rFonts w:eastAsia="MS Mincho"/>
          <w:szCs w:val="22"/>
          <w:lang w:eastAsia="ko-KR"/>
        </w:rPr>
        <w:t xml:space="preserve">s are </w:t>
      </w:r>
      <w:r w:rsidRPr="002D2873">
        <w:rPr>
          <w:rFonts w:eastAsia="MS Mincho"/>
          <w:szCs w:val="22"/>
          <w:lang w:eastAsia="ko-KR"/>
        </w:rPr>
        <w:t>present in more than one layer.</w:t>
      </w:r>
    </w:p>
    <w:p w14:paraId="1B4FBDEB" w14:textId="39FA60C3" w:rsidR="00BC3EC7" w:rsidRPr="00986F9A" w:rsidRDefault="000F4759" w:rsidP="00B868E9">
      <w:pPr>
        <w:rPr>
          <w:sz w:val="24"/>
          <w:lang w:val="en-CA"/>
        </w:rPr>
      </w:pPr>
      <w:r>
        <w:rPr>
          <w:rFonts w:eastAsia="MS Mincho"/>
          <w:szCs w:val="22"/>
          <w:lang w:eastAsia="ko-KR"/>
        </w:rPr>
        <w:t>Further discussion requested.</w:t>
      </w:r>
    </w:p>
    <w:p w14:paraId="5EDBD437" w14:textId="555E0C33" w:rsidR="000F4759" w:rsidRDefault="000F4759" w:rsidP="00B868E9">
      <w:pPr>
        <w:rPr>
          <w:rFonts w:eastAsia="MS Mincho"/>
          <w:szCs w:val="22"/>
          <w:lang w:eastAsia="ko-KR"/>
        </w:rPr>
      </w:pPr>
      <w:r>
        <w:rPr>
          <w:rFonts w:eastAsia="MS Mincho"/>
          <w:szCs w:val="22"/>
          <w:lang w:eastAsia="ko-KR"/>
        </w:rPr>
        <w:t>Further discussed 12 July 2026 at 1900.</w:t>
      </w:r>
    </w:p>
    <w:p w14:paraId="728B2D87" w14:textId="4B03E7F6" w:rsidR="000F4759" w:rsidRDefault="000F4759" w:rsidP="00B868E9">
      <w:pPr>
        <w:rPr>
          <w:rFonts w:eastAsia="MS Mincho"/>
          <w:szCs w:val="22"/>
          <w:lang w:eastAsia="ko-KR"/>
        </w:rPr>
      </w:pPr>
      <w:r>
        <w:rPr>
          <w:rFonts w:eastAsia="MS Mincho"/>
          <w:szCs w:val="22"/>
          <w:lang w:eastAsia="ko-KR"/>
        </w:rPr>
        <w:t xml:space="preserve">In the -v3 version, two options of a note are suggested. The first option is </w:t>
      </w:r>
      <w:r w:rsidRPr="008A6658">
        <w:rPr>
          <w:rFonts w:eastAsia="MS Mincho"/>
          <w:highlight w:val="yellow"/>
          <w:rPrChange w:id="1094" w:author="Jill Boyce" w:date="2026-07-13T20:00:00Z">
            <w:rPr>
              <w:rFonts w:eastAsia="MS Mincho"/>
              <w:szCs w:val="22"/>
              <w:lang w:eastAsia="ko-KR"/>
            </w:rPr>
          </w:rPrChange>
        </w:rPr>
        <w:t>agreed</w:t>
      </w:r>
      <w:r>
        <w:rPr>
          <w:rFonts w:eastAsia="MS Mincho"/>
          <w:szCs w:val="22"/>
          <w:lang w:eastAsia="ko-KR"/>
        </w:rPr>
        <w:t>, as follows:</w:t>
      </w:r>
    </w:p>
    <w:p w14:paraId="789C386F" w14:textId="552852AD" w:rsidR="000F4759" w:rsidRPr="000F4759" w:rsidRDefault="000F4759" w:rsidP="00B868E9">
      <w:pPr>
        <w:rPr>
          <w:rFonts w:eastAsia="MS Mincho"/>
          <w:szCs w:val="22"/>
          <w:lang w:eastAsia="ko-KR"/>
        </w:rPr>
      </w:pPr>
      <w:r w:rsidRPr="000F4759">
        <w:rPr>
          <w:rFonts w:eastAsia="MS Mincho"/>
          <w:szCs w:val="22"/>
          <w:lang w:eastAsia="ko-KR"/>
        </w:rPr>
        <w:t>NOTE – All pictures associated with modality information SEI messages with mi_modality_type equal to 4 in an AU are representations of the same multispectral picture.</w:t>
      </w:r>
    </w:p>
    <w:p w14:paraId="23EA0EF1" w14:textId="77777777" w:rsidR="000F4759" w:rsidRPr="00C90020" w:rsidRDefault="000F4759" w:rsidP="00B868E9">
      <w:pPr>
        <w:rPr>
          <w:sz w:val="24"/>
          <w:szCs w:val="22"/>
          <w:lang w:val="en-CA" w:eastAsia="de-DE"/>
        </w:rPr>
      </w:pPr>
    </w:p>
    <w:p w14:paraId="12772024" w14:textId="77777777" w:rsidR="00A34C1C" w:rsidRPr="00F25DD4" w:rsidRDefault="00090B5A" w:rsidP="00B868E9">
      <w:pPr>
        <w:pStyle w:val="berschrift9"/>
        <w:rPr>
          <w:szCs w:val="24"/>
          <w:lang w:val="en-CA" w:eastAsia="de-DE"/>
        </w:rPr>
      </w:pPr>
      <w:hyperlink r:id="rId543"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Bytedance)]</w:t>
      </w:r>
    </w:p>
    <w:p w14:paraId="69B00C7B" w14:textId="77777777" w:rsidR="00EC0244" w:rsidRPr="00C80DB9" w:rsidRDefault="00EC0244" w:rsidP="00EC0244">
      <w:pPr>
        <w:rPr>
          <w:lang w:val="en-CA"/>
        </w:rPr>
      </w:pPr>
      <w:r w:rsidRPr="00C80DB9">
        <w:rPr>
          <w:lang w:val="en-CA"/>
        </w:rPr>
        <w:t>This document proposes the following items to the modality information SEI message extension</w:t>
      </w:r>
      <w:r>
        <w:rPr>
          <w:lang w:val="en-CA"/>
        </w:rPr>
        <w:t xml:space="preserve"> in the TuC</w:t>
      </w:r>
      <w:r w:rsidRPr="00C80DB9">
        <w:rPr>
          <w:lang w:val="en-CA"/>
        </w:rPr>
        <w:t>:</w:t>
      </w:r>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Move all the extension syntax to be </w:t>
      </w:r>
      <w:r>
        <w:rPr>
          <w:lang w:val="en-CA"/>
        </w:rPr>
        <w:t xml:space="preserve">under the syntax condition </w:t>
      </w:r>
      <w:r w:rsidRPr="00294949">
        <w:rPr>
          <w:lang w:val="en-CA"/>
        </w:rPr>
        <w:t>of "</w:t>
      </w:r>
      <w:proofErr w:type="gramStart"/>
      <w:r w:rsidRPr="00294949">
        <w:rPr>
          <w:lang w:val="en-CA"/>
        </w:rPr>
        <w:t>if( !</w:t>
      </w:r>
      <w:proofErr w:type="gramEnd"/>
      <w:r w:rsidRPr="00294949">
        <w:rPr>
          <w:lang w:val="en-CA"/>
        </w:rPr>
        <w:t>mi_modality_info_cancel_flag )".</w:t>
      </w:r>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Split the line "</w:t>
      </w:r>
      <w:proofErr w:type="gramStart"/>
      <w:r w:rsidRPr="00294949">
        <w:rPr>
          <w:lang w:val="en-CA"/>
        </w:rPr>
        <w:t>if( more</w:t>
      </w:r>
      <w:proofErr w:type="gramEnd"/>
      <w:r w:rsidRPr="00294949">
        <w:rPr>
          <w:lang w:val="en-CA"/>
        </w:rPr>
        <w:t xml:space="preserve">_data_in_payload( )  &amp;&amp;  payload_extension_present( ) ) {" into two </w:t>
      </w:r>
      <w:r>
        <w:rPr>
          <w:lang w:val="en-CA"/>
        </w:rPr>
        <w:t>c</w:t>
      </w:r>
      <w:r w:rsidRPr="00294949">
        <w:rPr>
          <w:lang w:val="en-CA"/>
        </w:rPr>
        <w:t>onsec</w:t>
      </w:r>
      <w:r>
        <w:rPr>
          <w:lang w:val="en-CA"/>
        </w:rPr>
        <w:t>u</w:t>
      </w:r>
      <w:r w:rsidRPr="00294949">
        <w:rPr>
          <w:lang w:val="en-CA"/>
        </w:rPr>
        <w:t>tive lines: "if( more_data_in_payload( )" and "if( payload_extension_present( ) ) {".</w:t>
      </w:r>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94949">
        <w:rPr>
          <w:lang w:val="en-CA"/>
        </w:rPr>
        <w:t xml:space="preserve">Clarify </w:t>
      </w:r>
      <w:r>
        <w:rPr>
          <w:lang w:val="en-CA"/>
        </w:rPr>
        <w:t xml:space="preserve">the </w:t>
      </w:r>
      <w:r w:rsidRPr="00294949">
        <w:rPr>
          <w:lang w:val="en-CA"/>
        </w:rPr>
        <w:t>wavelength information signalled for each channel.</w:t>
      </w:r>
    </w:p>
    <w:p w14:paraId="339BDEA2" w14:textId="77777777" w:rsidR="00A34C1C" w:rsidRPr="00F25DD4" w:rsidRDefault="006D1DD3" w:rsidP="00E95FCB">
      <w:pPr>
        <w:rPr>
          <w:lang w:val="en-CA"/>
        </w:rPr>
      </w:pPr>
      <w:proofErr w:type="gramStart"/>
      <w:r w:rsidRPr="00362B04">
        <w:rPr>
          <w:highlight w:val="yellow"/>
          <w:lang w:val="en-CA"/>
        </w:rPr>
        <w:t>Agreed</w:t>
      </w:r>
      <w:r>
        <w:rPr>
          <w:lang w:val="en-CA"/>
        </w:rPr>
        <w:t xml:space="preserve">  to</w:t>
      </w:r>
      <w:proofErr w:type="gramEnd"/>
      <w:r>
        <w:rPr>
          <w:lang w:val="en-CA"/>
        </w:rPr>
        <w:t xml:space="preserve"> item 1.</w:t>
      </w:r>
    </w:p>
    <w:p w14:paraId="5ED8D211" w14:textId="49491E2A" w:rsidR="003D0197" w:rsidRDefault="003D0197" w:rsidP="00E95FCB">
      <w:pPr>
        <w:rPr>
          <w:lang w:val="en-CA"/>
        </w:rPr>
      </w:pPr>
      <w:r>
        <w:rPr>
          <w:lang w:val="en-CA"/>
        </w:rPr>
        <w:t xml:space="preserve">The proponent </w:t>
      </w:r>
      <w:r w:rsidR="00F57C1C">
        <w:rPr>
          <w:lang w:val="en-CA"/>
        </w:rPr>
        <w:t>said</w:t>
      </w:r>
      <w:r>
        <w:rPr>
          <w:lang w:val="en-CA"/>
        </w:rPr>
        <w:t xml:space="preserve"> that item 2 does not need to be discussed because of decision on JVET-AQ0089.</w:t>
      </w:r>
    </w:p>
    <w:p w14:paraId="75742028" w14:textId="4BDEAA29" w:rsidR="0074192C" w:rsidRDefault="008D48FD" w:rsidP="00E95FCB">
      <w:pPr>
        <w:rPr>
          <w:lang w:val="en-CA"/>
        </w:rPr>
      </w:pPr>
      <w:r>
        <w:rPr>
          <w:lang w:val="en-CA"/>
        </w:rPr>
        <w:t xml:space="preserve">The current MI extension seems to be under-specified regarding how to interpret the output picture’s 3 colour components. </w:t>
      </w:r>
    </w:p>
    <w:p w14:paraId="37CD6A73" w14:textId="7E7854BD" w:rsidR="000927A6" w:rsidRDefault="000927A6" w:rsidP="00E95FCB">
      <w:pPr>
        <w:rPr>
          <w:lang w:val="en-CA"/>
        </w:rPr>
      </w:pPr>
      <w:r>
        <w:rPr>
          <w:lang w:val="en-CA"/>
        </w:rPr>
        <w:t>The proposed language uses RGB, which</w:t>
      </w:r>
      <w:r w:rsidR="009B2C87">
        <w:rPr>
          <w:lang w:val="en-CA"/>
        </w:rPr>
        <w:t xml:space="preserve"> may</w:t>
      </w:r>
      <w:r>
        <w:rPr>
          <w:lang w:val="en-CA"/>
        </w:rPr>
        <w:t xml:space="preserve"> probably undesirable. </w:t>
      </w:r>
    </w:p>
    <w:p w14:paraId="5BB4B489" w14:textId="44120B89" w:rsidR="009B2C87" w:rsidRDefault="009B2C87" w:rsidP="00E95FCB">
      <w:pPr>
        <w:rPr>
          <w:lang w:val="en-CA"/>
        </w:rPr>
      </w:pPr>
      <w:r>
        <w:rPr>
          <w:lang w:val="en-CA"/>
        </w:rPr>
        <w:t>CICP does provide a mechanism to convert YUV to RGB.</w:t>
      </w:r>
    </w:p>
    <w:p w14:paraId="5E3360AD" w14:textId="74D069C1" w:rsidR="000927A6" w:rsidRDefault="000927A6" w:rsidP="00E95FCB">
      <w:pPr>
        <w:rPr>
          <w:lang w:val="en-CA"/>
        </w:rPr>
      </w:pPr>
      <w:r>
        <w:rPr>
          <w:lang w:val="en-CA"/>
        </w:rPr>
        <w:t>Some clarification is needed to describe interpretation of the 3 colour components when the identity matrix is not used.</w:t>
      </w:r>
    </w:p>
    <w:p w14:paraId="0C3DEAD9" w14:textId="5865FF79" w:rsidR="000927A6" w:rsidRDefault="000927A6" w:rsidP="00E95FCB">
      <w:pPr>
        <w:rPr>
          <w:lang w:val="en-CA"/>
        </w:rPr>
      </w:pPr>
      <w:r>
        <w:rPr>
          <w:lang w:val="en-CA"/>
        </w:rPr>
        <w:t xml:space="preserve">The Gaussian splatting SEI message likely has a similar issue. </w:t>
      </w:r>
    </w:p>
    <w:p w14:paraId="5DDD8218" w14:textId="2B0390DC" w:rsidR="009B2C87" w:rsidRDefault="009B2C87" w:rsidP="00E95FCB">
      <w:pPr>
        <w:rPr>
          <w:lang w:val="en-CA"/>
        </w:rPr>
      </w:pPr>
      <w:r>
        <w:rPr>
          <w:lang w:val="en-CA"/>
        </w:rPr>
        <w:t>Previous contribution JVET-AP0095 proposed signaling VUI-type information in the MI SEI extension.</w:t>
      </w:r>
    </w:p>
    <w:p w14:paraId="554F1A1A" w14:textId="0DC2BEFA" w:rsidR="000927A6" w:rsidRDefault="000927A6" w:rsidP="00E95FCB">
      <w:pPr>
        <w:rPr>
          <w:lang w:val="en-CA"/>
        </w:rPr>
      </w:pPr>
      <w:r>
        <w:rPr>
          <w:lang w:val="en-CA"/>
        </w:rPr>
        <w:t>Further study encouraged.</w:t>
      </w:r>
    </w:p>
    <w:p w14:paraId="6605AF16" w14:textId="77777777" w:rsidR="000927A6" w:rsidRPr="00F25DD4" w:rsidRDefault="000927A6" w:rsidP="00E95FCB">
      <w:pPr>
        <w:rPr>
          <w:lang w:val="en-CA"/>
        </w:rPr>
      </w:pPr>
    </w:p>
    <w:p w14:paraId="5B13EFA4" w14:textId="7A9966F7" w:rsidR="002451F6" w:rsidRPr="00F25DD4" w:rsidRDefault="002451F6" w:rsidP="00C27823">
      <w:pPr>
        <w:pStyle w:val="berschrift3"/>
        <w:ind w:left="720"/>
        <w:rPr>
          <w:lang w:val="en-CA"/>
        </w:rPr>
      </w:pPr>
      <w:r w:rsidRPr="00F25DD4">
        <w:rPr>
          <w:lang w:val="en-CA"/>
        </w:rPr>
        <w:lastRenderedPageBreak/>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9161A11" w:rsidR="006E274D" w:rsidRPr="00F25DD4" w:rsidRDefault="006E274D" w:rsidP="006E274D">
      <w:pPr>
        <w:rPr>
          <w:lang w:val="en-CA"/>
        </w:rPr>
      </w:pPr>
      <w:bookmarkStart w:id="1095" w:name="_Ref201765563"/>
      <w:r w:rsidRPr="00F25DD4">
        <w:rPr>
          <w:lang w:val="en-CA"/>
        </w:rPr>
        <w:t xml:space="preserve">Contributions in this area were discussed during </w:t>
      </w:r>
      <w:r w:rsidR="0045205B">
        <w:rPr>
          <w:lang w:val="en-CA"/>
        </w:rPr>
        <w:t>1445</w:t>
      </w:r>
      <w:r w:rsidRPr="00F25DD4">
        <w:rPr>
          <w:lang w:val="en-CA"/>
        </w:rPr>
        <w:t>–</w:t>
      </w:r>
      <w:r w:rsidR="0045205B">
        <w:rPr>
          <w:lang w:val="en-CA"/>
        </w:rPr>
        <w:t>15</w:t>
      </w:r>
      <w:r w:rsidR="001606A9">
        <w:rPr>
          <w:lang w:val="en-CA"/>
        </w:rPr>
        <w:t>50</w:t>
      </w:r>
      <w:r w:rsidR="0045205B" w:rsidRPr="00F25DD4">
        <w:rPr>
          <w:lang w:val="en-CA"/>
        </w:rPr>
        <w:t xml:space="preserve"> </w:t>
      </w:r>
      <w:r w:rsidRPr="00F25DD4">
        <w:rPr>
          <w:lang w:val="en-CA"/>
        </w:rPr>
        <w:t xml:space="preserve">on </w:t>
      </w:r>
      <w:r w:rsidR="0045205B">
        <w:rPr>
          <w:lang w:val="en-CA"/>
        </w:rPr>
        <w:t>10</w:t>
      </w:r>
      <w:r w:rsidR="0045205B" w:rsidRPr="00F25DD4">
        <w:rPr>
          <w:lang w:val="en-CA"/>
        </w:rPr>
        <w:t xml:space="preserve"> </w:t>
      </w:r>
      <w:r w:rsidRPr="00F25DD4">
        <w:rPr>
          <w:lang w:val="en-CA"/>
        </w:rPr>
        <w:t xml:space="preserve">July 2026 (chaired by </w:t>
      </w:r>
      <w:r w:rsidR="0045205B">
        <w:rPr>
          <w:lang w:val="en-CA"/>
        </w:rPr>
        <w:t>S. Deshpande</w:t>
      </w:r>
      <w:r w:rsidRPr="00F25DD4">
        <w:rPr>
          <w:lang w:val="en-CA"/>
        </w:rPr>
        <w:t>).</w:t>
      </w:r>
    </w:p>
    <w:p w14:paraId="0BB55109" w14:textId="218C2445" w:rsidR="00A34C1C" w:rsidRPr="00F25DD4" w:rsidRDefault="00090B5A" w:rsidP="00B868E9">
      <w:pPr>
        <w:pStyle w:val="berschrift9"/>
        <w:rPr>
          <w:szCs w:val="24"/>
          <w:lang w:val="en-CA" w:eastAsia="de-DE"/>
        </w:rPr>
      </w:pPr>
      <w:hyperlink r:id="rId544"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Sodagar (Dolby)]</w:t>
      </w:r>
    </w:p>
    <w:p w14:paraId="18583925" w14:textId="77777777" w:rsidR="00B868E9" w:rsidRPr="00F25DD4" w:rsidRDefault="003D5E0F" w:rsidP="00B868E9">
      <w:pPr>
        <w:rPr>
          <w:lang w:val="en-CA" w:eastAsia="de-DE"/>
        </w:rPr>
      </w:pPr>
      <w:r>
        <w:rPr>
          <w:lang w:val="en-CA"/>
        </w:rPr>
        <w:t>See notes under JVET-AQ0228.</w:t>
      </w:r>
    </w:p>
    <w:p w14:paraId="73EB7F3D" w14:textId="0B94FE43" w:rsidR="00A34C1C" w:rsidRPr="00F25DD4" w:rsidRDefault="00090B5A" w:rsidP="00B868E9">
      <w:pPr>
        <w:pStyle w:val="berschrift9"/>
        <w:rPr>
          <w:szCs w:val="24"/>
          <w:lang w:val="en-CA" w:eastAsia="de-DE"/>
        </w:rPr>
      </w:pPr>
      <w:hyperlink r:id="rId545"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3D5E0F" w:rsidP="00B868E9">
      <w:pPr>
        <w:rPr>
          <w:lang w:val="en-CA" w:eastAsia="de-DE"/>
        </w:rPr>
      </w:pPr>
      <w:r>
        <w:rPr>
          <w:lang w:val="en-CA"/>
        </w:rPr>
        <w:t>See notes under JVET-AQ0228.</w:t>
      </w:r>
    </w:p>
    <w:p w14:paraId="2C7D29EB" w14:textId="6B26A44B" w:rsidR="00A34C1C" w:rsidRPr="00F25DD4" w:rsidRDefault="00090B5A" w:rsidP="00B868E9">
      <w:pPr>
        <w:pStyle w:val="berschrift9"/>
        <w:rPr>
          <w:szCs w:val="24"/>
          <w:lang w:val="en-CA" w:eastAsia="de-DE"/>
        </w:rPr>
      </w:pPr>
      <w:hyperlink r:id="rId546"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3D5E0F" w:rsidP="00B868E9">
      <w:pPr>
        <w:rPr>
          <w:lang w:val="en-CA" w:eastAsia="de-DE"/>
        </w:rPr>
      </w:pPr>
      <w:r>
        <w:rPr>
          <w:lang w:val="en-CA"/>
        </w:rPr>
        <w:t>See notes under JVET-AQ0228.</w:t>
      </w:r>
    </w:p>
    <w:p w14:paraId="061FFD05" w14:textId="10A9F76C" w:rsidR="00A34C1C" w:rsidRPr="00F25DD4" w:rsidRDefault="00090B5A" w:rsidP="00B868E9">
      <w:pPr>
        <w:pStyle w:val="berschrift9"/>
        <w:rPr>
          <w:szCs w:val="24"/>
          <w:lang w:val="en-CA" w:eastAsia="de-DE"/>
        </w:rPr>
      </w:pPr>
      <w:hyperlink r:id="rId547"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Kerofsky, M. Karczewicz (Qualcomm)]</w:t>
      </w:r>
    </w:p>
    <w:p w14:paraId="19DD525F" w14:textId="59AF402C" w:rsidR="0045205B" w:rsidRDefault="0045205B" w:rsidP="0045205B">
      <w:pPr>
        <w:rPr>
          <w:szCs w:val="22"/>
          <w:lang w:val="en-CA"/>
        </w:rPr>
      </w:pPr>
      <w:r>
        <w:rPr>
          <w:szCs w:val="22"/>
          <w:lang w:val="en-CA"/>
        </w:rPr>
        <w:t>Chaired by S. Deshpande during 15:35-15:</w:t>
      </w:r>
      <w:r w:rsidR="002E1B7D">
        <w:rPr>
          <w:szCs w:val="22"/>
          <w:lang w:val="en-CA"/>
        </w:rPr>
        <w:t>50</w:t>
      </w:r>
      <w:r>
        <w:rPr>
          <w:szCs w:val="22"/>
          <w:lang w:val="en-CA"/>
        </w:rPr>
        <w:t xml:space="preserve"> on 10 July 2026.</w:t>
      </w:r>
    </w:p>
    <w:p w14:paraId="78C2BAB5" w14:textId="77777777" w:rsidR="00734BF5" w:rsidRDefault="00734BF5" w:rsidP="00734BF5">
      <w:pPr>
        <w:rPr>
          <w:szCs w:val="22"/>
          <w:lang w:val="en-CA"/>
        </w:rPr>
      </w:pPr>
      <w:r>
        <w:rPr>
          <w:szCs w:val="22"/>
          <w:lang w:val="en-CA"/>
        </w:rPr>
        <w:t>This contribution proposes to update DSC interface text for HEVC to support temporal motion-constrained tile sets as picture segments.</w:t>
      </w:r>
    </w:p>
    <w:p w14:paraId="6385B469" w14:textId="77777777" w:rsidR="00B868E9" w:rsidRPr="00F25DD4" w:rsidRDefault="00C619A1" w:rsidP="00B868E9">
      <w:pPr>
        <w:rPr>
          <w:lang w:val="en-CA"/>
        </w:rPr>
      </w:pPr>
      <w:r>
        <w:rPr>
          <w:lang w:val="en-CA" w:eastAsia="de-DE"/>
        </w:rPr>
        <w:t xml:space="preserve">For HEVC </w:t>
      </w:r>
      <w:r>
        <w:rPr>
          <w:rFonts w:eastAsia="Malgun Gothic"/>
          <w:lang w:val="en-CA"/>
        </w:rPr>
        <w:t>t</w:t>
      </w:r>
      <w:r w:rsidRPr="0092709F">
        <w:rPr>
          <w:rFonts w:eastAsia="Malgun Gothic"/>
          <w:lang w:val="en-CA"/>
        </w:rPr>
        <w:t xml:space="preserve">he value of </w:t>
      </w:r>
      <w:r w:rsidRPr="0092709F">
        <w:rPr>
          <w:lang w:val="en-CA"/>
        </w:rPr>
        <w:t>dsci_</w:t>
      </w:r>
      <w:r w:rsidRPr="0092709F">
        <w:rPr>
          <w:rFonts w:eastAsia="Malgun Gothic"/>
          <w:lang w:val="en-GB"/>
        </w:rPr>
        <w:t>picture_segment</w:t>
      </w:r>
      <w:r w:rsidRPr="0092709F">
        <w:rPr>
          <w:lang w:val="en-CA"/>
        </w:rPr>
        <w:t xml:space="preserve">_mode_flag </w:t>
      </w:r>
      <w:r w:rsidRPr="0092709F">
        <w:t>shall be equal to 0</w:t>
      </w:r>
      <w:r>
        <w:t xml:space="preserve">. This is changed to also allow </w:t>
      </w:r>
      <w:r w:rsidRPr="00C619A1">
        <w:t>dsci_picture_segment_mode_flag equal to 1</w:t>
      </w:r>
      <w:r>
        <w:t xml:space="preserve"> by providing text to apply to MCTS.</w:t>
      </w:r>
    </w:p>
    <w:p w14:paraId="38658AB4" w14:textId="0897F8B2" w:rsidR="00C619A1" w:rsidRDefault="00C619A1" w:rsidP="00B868E9">
      <w:r>
        <w:t xml:space="preserve">It was asked whether information like sub picture id in VVC also exists for MCTS of HEVC. MCTS also has </w:t>
      </w:r>
      <w:proofErr w:type="gramStart"/>
      <w:r>
        <w:t>a</w:t>
      </w:r>
      <w:proofErr w:type="gramEnd"/>
      <w:r>
        <w:t xml:space="preserve"> id.</w:t>
      </w:r>
      <w:r w:rsidR="00F549C4">
        <w:t xml:space="preserve"> It was asked if range of the picture segment ids should be clarified/ limited to the maximum id value allowed for MCTS id.</w:t>
      </w:r>
      <w:r w:rsidR="00C7741D">
        <w:t xml:space="preserve"> Some thought is needed where such a constraint/ limit should be </w:t>
      </w:r>
      <w:proofErr w:type="gramStart"/>
      <w:r w:rsidR="00C7741D">
        <w:t>define</w:t>
      </w:r>
      <w:proofErr w:type="gramEnd"/>
      <w:r w:rsidR="00C7741D">
        <w:t xml:space="preserve"> in VSEI or in interface text.</w:t>
      </w:r>
    </w:p>
    <w:p w14:paraId="0ED1EE34" w14:textId="3437A3B4" w:rsidR="00E27FE8" w:rsidRDefault="00E27FE8" w:rsidP="00B868E9">
      <w:r>
        <w:t>It was asked if this will have interaction to the signaling and association with DSCS.</w:t>
      </w:r>
      <w:r w:rsidR="00D839BE">
        <w:t xml:space="preserve"> For </w:t>
      </w:r>
      <w:proofErr w:type="gramStart"/>
      <w:r w:rsidR="00D839BE">
        <w:t>example</w:t>
      </w:r>
      <w:proofErr w:type="gramEnd"/>
      <w:r w:rsidR="00D839BE">
        <w:t xml:space="preserve"> does MCTS provide same type of information as VVC subpictures – e.g. such as number of NAL units per MCTS. </w:t>
      </w:r>
      <w:proofErr w:type="gramStart"/>
      <w:r w:rsidR="00D839BE">
        <w:t>However</w:t>
      </w:r>
      <w:proofErr w:type="gramEnd"/>
      <w:r w:rsidR="00D839BE">
        <w:t xml:space="preserve"> number of nal units can change for subpictures also, so this is not an issue.</w:t>
      </w:r>
    </w:p>
    <w:p w14:paraId="21B8B9F2" w14:textId="32B9DE6A" w:rsidR="00D839BE" w:rsidRDefault="00D839BE" w:rsidP="00B868E9">
      <w:r>
        <w:t>The proposed text replaces VVC concept of subpicture with MCTS concept of HEVC.</w:t>
      </w:r>
    </w:p>
    <w:p w14:paraId="2617A3B5" w14:textId="6A08E6EB" w:rsidR="004B6BC7" w:rsidRDefault="006C3141" w:rsidP="00B868E9">
      <w:r>
        <w:t>It was asked if the MCTS extraction process is as clear as VVC subpicture extraction process.</w:t>
      </w:r>
      <w:r w:rsidR="007E6084">
        <w:t xml:space="preserve"> We have MCTS extraction process also defined.</w:t>
      </w:r>
      <w:r w:rsidR="004B6BC7">
        <w:t>was asked that VCL nal unit lists was not changed.</w:t>
      </w:r>
    </w:p>
    <w:p w14:paraId="58568D9A" w14:textId="549ABEC9" w:rsidR="004576AC" w:rsidRDefault="004576AC" w:rsidP="00B868E9">
      <w:r>
        <w:t>It was commented that slice address of extracted MCTS needs to be rewritten when MCTS are extracted.  This is a problem which prevents the concept of signing.</w:t>
      </w:r>
    </w:p>
    <w:p w14:paraId="5E072B7D" w14:textId="4DB4BEC0" w:rsidR="004576AC" w:rsidRDefault="004576AC" w:rsidP="00B868E9">
      <w:r>
        <w:t>Further study.</w:t>
      </w:r>
    </w:p>
    <w:p w14:paraId="630DB1B8" w14:textId="77777777" w:rsidR="00D839BE" w:rsidRPr="00F25DD4" w:rsidRDefault="00D839BE" w:rsidP="00B868E9">
      <w:pPr>
        <w:rPr>
          <w:lang w:val="en-CA" w:eastAsia="de-DE"/>
        </w:rPr>
      </w:pPr>
    </w:p>
    <w:p w14:paraId="7788D6FD" w14:textId="17546D99" w:rsidR="00A34C1C" w:rsidRPr="00F25DD4" w:rsidRDefault="00090B5A" w:rsidP="00B868E9">
      <w:pPr>
        <w:pStyle w:val="berschrift9"/>
        <w:rPr>
          <w:szCs w:val="24"/>
          <w:lang w:val="en-CA" w:eastAsia="de-DE"/>
        </w:rPr>
      </w:pPr>
      <w:hyperlink r:id="rId548"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TuC [J. Lee, H. Tan, C. Kim, J. Nam, J. Lim, S. Kim (LGE)]</w:t>
      </w:r>
    </w:p>
    <w:p w14:paraId="093C8E26" w14:textId="180AF8D7" w:rsidR="009762CD" w:rsidRDefault="009762CD" w:rsidP="009762CD">
      <w:pPr>
        <w:rPr>
          <w:szCs w:val="22"/>
          <w:lang w:val="en-CA"/>
        </w:rPr>
      </w:pPr>
      <w:r>
        <w:rPr>
          <w:szCs w:val="22"/>
          <w:lang w:val="en-CA"/>
        </w:rPr>
        <w:t>Chaired by S. Deshpande during 15:20-15:</w:t>
      </w:r>
      <w:r w:rsidR="002966CF">
        <w:rPr>
          <w:szCs w:val="22"/>
          <w:lang w:val="en-CA"/>
        </w:rPr>
        <w:t>35</w:t>
      </w:r>
      <w:r>
        <w:rPr>
          <w:szCs w:val="22"/>
          <w:lang w:val="en-CA"/>
        </w:rPr>
        <w:t xml:space="preserve"> on 10 July 2026.</w:t>
      </w:r>
    </w:p>
    <w:p w14:paraId="7EFFB1FB" w14:textId="17612EDA" w:rsidR="001B548C" w:rsidRPr="001B548C" w:rsidRDefault="00C02E68" w:rsidP="002D2873">
      <w:pPr>
        <w:rPr>
          <w:lang w:val="en-CA" w:eastAsia="de-DE"/>
        </w:rPr>
      </w:pPr>
      <w:r>
        <w:rPr>
          <w:lang w:val="en-CA" w:eastAsia="de-DE"/>
        </w:rPr>
        <w:t>Item 3 is not covered by JVET-AQ0228.</w:t>
      </w:r>
      <w:r w:rsidR="001B548C">
        <w:rPr>
          <w:lang w:val="en-CA" w:eastAsia="de-DE"/>
        </w:rPr>
        <w:t xml:space="preserve"> Item 3 relates </w:t>
      </w:r>
      <w:proofErr w:type="gramStart"/>
      <w:r w:rsidR="001B548C">
        <w:rPr>
          <w:lang w:val="en-CA" w:eastAsia="de-DE"/>
        </w:rPr>
        <w:t>to :</w:t>
      </w:r>
      <w:proofErr w:type="gramEnd"/>
      <w:r w:rsidR="005929CD">
        <w:rPr>
          <w:lang w:val="en-CA" w:eastAsia="de-DE"/>
        </w:rPr>
        <w:t xml:space="preserve"> </w:t>
      </w:r>
      <w:r w:rsidR="005929CD">
        <w:rPr>
          <w:lang w:eastAsia="de-DE"/>
        </w:rPr>
        <w:t>s</w:t>
      </w:r>
      <w:r w:rsidR="001B548C" w:rsidRPr="001B548C">
        <w:rPr>
          <w:lang w:eastAsia="de-DE"/>
        </w:rPr>
        <w:t>ignaling associated picture segment information for a repetition case</w:t>
      </w:r>
      <w:r w:rsidR="00D4095B">
        <w:rPr>
          <w:lang w:eastAsia="de-DE"/>
        </w:rPr>
        <w:t>.</w:t>
      </w:r>
    </w:p>
    <w:p w14:paraId="00383EC1" w14:textId="30C4E130" w:rsidR="001B548C" w:rsidRDefault="000C7FE4" w:rsidP="00B868E9">
      <w:pPr>
        <w:rPr>
          <w:rFonts w:eastAsia="Malgun Gothic"/>
          <w:lang w:val="en-CA"/>
        </w:rPr>
      </w:pPr>
      <w:r>
        <w:rPr>
          <w:rFonts w:eastAsia="Malgun Gothic" w:hint="eastAsia"/>
          <w:lang w:val="en-CA" w:eastAsia="ko-KR"/>
        </w:rPr>
        <w:t>It is proposed to m</w:t>
      </w:r>
      <w:r>
        <w:rPr>
          <w:rFonts w:eastAsia="Malgun Gothic" w:hint="eastAsia"/>
          <w:lang w:val="en-CA"/>
        </w:rPr>
        <w:t xml:space="preserve">odify the current design so that the associated segment information for one cycle is signalled, and the signalled information applies </w:t>
      </w:r>
      <w:r w:rsidRPr="00973A86">
        <w:rPr>
          <w:rFonts w:eastAsia="Malgun Gothic"/>
          <w:lang w:val="en-CA"/>
        </w:rPr>
        <w:t>repeatedly</w:t>
      </w:r>
      <w:r>
        <w:rPr>
          <w:rFonts w:eastAsia="Malgun Gothic" w:hint="eastAsia"/>
          <w:lang w:val="en-CA"/>
        </w:rPr>
        <w:t xml:space="preserve"> to the remaining verification substreams</w:t>
      </w:r>
      <w:r w:rsidR="002940A1">
        <w:rPr>
          <w:rFonts w:eastAsia="Malgun Gothic"/>
          <w:lang w:val="en-CA"/>
        </w:rPr>
        <w:t>.</w:t>
      </w:r>
    </w:p>
    <w:p w14:paraId="7A0696BB" w14:textId="5B8B15F7" w:rsidR="00C3776A" w:rsidRDefault="00C3776A" w:rsidP="00B868E9">
      <w:pPr>
        <w:rPr>
          <w:rFonts w:eastAsia="Malgun Gothic"/>
          <w:lang w:val="en-CA"/>
        </w:rPr>
      </w:pPr>
      <w:r>
        <w:rPr>
          <w:rFonts w:eastAsia="Malgun Gothic"/>
          <w:lang w:val="en-CA"/>
        </w:rPr>
        <w:lastRenderedPageBreak/>
        <w:t xml:space="preserve">This is a bit efficiency proposal for DSCI, which only occurs once in verification period. </w:t>
      </w:r>
      <w:proofErr w:type="gramStart"/>
      <w:r w:rsidR="00B42C7D">
        <w:rPr>
          <w:rFonts w:eastAsia="Malgun Gothic"/>
          <w:lang w:val="en-CA"/>
        </w:rPr>
        <w:t>Also</w:t>
      </w:r>
      <w:proofErr w:type="gramEnd"/>
      <w:r w:rsidR="00B42C7D">
        <w:rPr>
          <w:rFonts w:eastAsia="Malgun Gothic"/>
          <w:lang w:val="en-CA"/>
        </w:rPr>
        <w:t xml:space="preserve"> the method is based on removing redundancy when there ar</w:t>
      </w:r>
      <w:r w:rsidR="00E367B2">
        <w:rPr>
          <w:rFonts w:eastAsia="Malgun Gothic"/>
          <w:lang w:val="en-CA"/>
        </w:rPr>
        <w:t>e</w:t>
      </w:r>
      <w:r w:rsidR="00B42C7D">
        <w:rPr>
          <w:rFonts w:eastAsia="Malgun Gothic"/>
          <w:lang w:val="en-CA"/>
        </w:rPr>
        <w:t xml:space="preserve"> patterns and the savings is related e.g. to how many temporal sub-layers are present.</w:t>
      </w:r>
      <w:r w:rsidR="00B206F8">
        <w:rPr>
          <w:rFonts w:eastAsia="Malgun Gothic"/>
          <w:lang w:val="en-CA"/>
        </w:rPr>
        <w:t xml:space="preserve"> Multiple participants commented that saving bits by adding more complexity/ syntax for DSCI may not be a good trade off. </w:t>
      </w:r>
      <w:proofErr w:type="gramStart"/>
      <w:r w:rsidR="00B206F8">
        <w:rPr>
          <w:rFonts w:eastAsia="Malgun Gothic"/>
          <w:lang w:val="en-CA"/>
        </w:rPr>
        <w:t>Also</w:t>
      </w:r>
      <w:proofErr w:type="gramEnd"/>
      <w:r w:rsidR="00B206F8">
        <w:rPr>
          <w:rFonts w:eastAsia="Malgun Gothic"/>
          <w:lang w:val="en-CA"/>
        </w:rPr>
        <w:t xml:space="preserve"> such a principle was previously used (e.g. in the previous meeting). It was commented by </w:t>
      </w:r>
      <w:proofErr w:type="gramStart"/>
      <w:r w:rsidR="00B206F8">
        <w:rPr>
          <w:rFonts w:eastAsia="Malgun Gothic"/>
          <w:lang w:val="en-CA"/>
        </w:rPr>
        <w:t>proponents  that</w:t>
      </w:r>
      <w:proofErr w:type="gramEnd"/>
      <w:r w:rsidR="00B206F8">
        <w:rPr>
          <w:rFonts w:eastAsia="Malgun Gothic"/>
          <w:lang w:val="en-CA"/>
        </w:rPr>
        <w:t xml:space="preserve"> this may also depend upon how long is a verification period.</w:t>
      </w:r>
    </w:p>
    <w:p w14:paraId="1CFD3318" w14:textId="77777777" w:rsidR="00B868E9" w:rsidRPr="00F25DD4" w:rsidRDefault="005427B4" w:rsidP="00B868E9">
      <w:pPr>
        <w:rPr>
          <w:lang w:val="en-CA" w:eastAsia="de-DE"/>
        </w:rPr>
      </w:pPr>
      <w:r>
        <w:rPr>
          <w:rFonts w:eastAsia="Malgun Gothic"/>
          <w:lang w:val="en-CA"/>
        </w:rPr>
        <w:t>No action.</w:t>
      </w:r>
    </w:p>
    <w:p w14:paraId="57AC995A" w14:textId="389DCF26" w:rsidR="00A34C1C" w:rsidRPr="00F25DD4" w:rsidRDefault="00090B5A" w:rsidP="00B868E9">
      <w:pPr>
        <w:pStyle w:val="berschrift9"/>
        <w:rPr>
          <w:szCs w:val="24"/>
          <w:lang w:val="en-CA" w:eastAsia="de-DE"/>
        </w:rPr>
      </w:pPr>
      <w:hyperlink r:id="rId549"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TuC [J. Lee, H. Tan, C. Kim, J. Nam, J. Lim, S. Kim (LGE)]</w:t>
      </w:r>
    </w:p>
    <w:p w14:paraId="1920BDD2" w14:textId="77777777" w:rsidR="00B868E9" w:rsidRPr="00F25DD4" w:rsidRDefault="003D5E0F" w:rsidP="00B868E9">
      <w:pPr>
        <w:rPr>
          <w:lang w:val="en-CA" w:eastAsia="de-DE"/>
        </w:rPr>
      </w:pPr>
      <w:r>
        <w:rPr>
          <w:lang w:val="en-CA"/>
        </w:rPr>
        <w:t>See notes under JVET-AQ0228.</w:t>
      </w:r>
    </w:p>
    <w:p w14:paraId="38F7B6FA" w14:textId="43B49359" w:rsidR="00C20CD5" w:rsidRDefault="00090B5A" w:rsidP="00E95FCB">
      <w:pPr>
        <w:rPr>
          <w:lang w:val="en-CA"/>
        </w:rPr>
      </w:pPr>
      <w:hyperlink r:id="rId550" w:history="1">
        <w:r w:rsidR="00A34C1C" w:rsidRPr="00F25DD4">
          <w:rPr>
            <w:color w:val="0000FF"/>
            <w:szCs w:val="24"/>
            <w:u w:val="single"/>
            <w:lang w:val="en-CA" w:eastAsia="de-DE"/>
          </w:rPr>
          <w:t>JVET-AQ0118</w:t>
        </w:r>
      </w:hyperlink>
      <w:r w:rsidR="00A34C1C" w:rsidRPr="00F25DD4">
        <w:rPr>
          <w:szCs w:val="24"/>
          <w:lang w:val="en-CA" w:eastAsia="de-DE"/>
        </w:rPr>
        <w:t xml:space="preserve"> AHG9: On non-VCL NAL units signing in DSC SEI messages in TuC [J. Lee, H. Tan, C. Kim, J. Nam, J. Lim, S. Kim (LGE</w:t>
      </w:r>
      <w:proofErr w:type="gramStart"/>
      <w:r w:rsidR="00A34C1C" w:rsidRPr="00F25DD4">
        <w:rPr>
          <w:szCs w:val="24"/>
          <w:lang w:val="en-CA" w:eastAsia="de-DE"/>
        </w:rPr>
        <w:t>)]</w:t>
      </w:r>
      <w:r w:rsidR="000B75B2">
        <w:rPr>
          <w:lang w:val="en-CA"/>
        </w:rPr>
        <w:t>See</w:t>
      </w:r>
      <w:proofErr w:type="gramEnd"/>
      <w:r w:rsidR="000B75B2">
        <w:rPr>
          <w:lang w:val="en-CA"/>
        </w:rPr>
        <w:t xml:space="preserve"> notes under JVET-AQ0228.</w:t>
      </w:r>
    </w:p>
    <w:p w14:paraId="456A1EAC" w14:textId="77777777" w:rsidR="009D152D" w:rsidRDefault="00090B5A" w:rsidP="002D2873">
      <w:pPr>
        <w:pStyle w:val="berschrift9"/>
        <w:rPr>
          <w:lang w:val="en-CA"/>
        </w:rPr>
      </w:pPr>
      <w:hyperlink r:id="rId551" w:history="1">
        <w:r w:rsidR="009D152D" w:rsidRPr="006D158A">
          <w:rPr>
            <w:color w:val="0000FF"/>
            <w:u w:val="single"/>
            <w:lang w:val="en-CA"/>
          </w:rPr>
          <w:t>JVET-AQ0228</w:t>
        </w:r>
      </w:hyperlink>
      <w:r w:rsidR="009D152D" w:rsidRPr="006D158A">
        <w:rPr>
          <w:lang w:val="en-CA"/>
        </w:rPr>
        <w:t xml:space="preserve"> AHG9: Proposed </w:t>
      </w:r>
      <w:r w:rsidR="009D152D" w:rsidRPr="002D2873">
        <w:rPr>
          <w:szCs w:val="24"/>
          <w:lang w:val="en-CA" w:eastAsia="de-DE"/>
        </w:rPr>
        <w:t>joint</w:t>
      </w:r>
      <w:r w:rsidR="009D152D" w:rsidRPr="006D158A">
        <w:rPr>
          <w:lang w:val="en-CA"/>
        </w:rPr>
        <w:t xml:space="preserve"> text on DSC SEI message extensions [M. M. Hannuksela, J. Boyce (Nokia), I. Sodagar (Dolby), H. Tan, J. Lee (LGE), M. Pettersson (Ericsson)] [late]</w:t>
      </w:r>
    </w:p>
    <w:p w14:paraId="7D12DCAE" w14:textId="260BD6D2" w:rsidR="00675AAB" w:rsidRDefault="00675AAB" w:rsidP="00675AAB">
      <w:pPr>
        <w:rPr>
          <w:szCs w:val="22"/>
          <w:lang w:val="en-CA"/>
        </w:rPr>
      </w:pPr>
      <w:r>
        <w:rPr>
          <w:szCs w:val="22"/>
          <w:lang w:val="en-CA"/>
        </w:rPr>
        <w:t>Chaired by S. Deshpande during 14:45-15:</w:t>
      </w:r>
      <w:r w:rsidR="001B548C">
        <w:rPr>
          <w:szCs w:val="22"/>
          <w:lang w:val="en-CA"/>
        </w:rPr>
        <w:t>20</w:t>
      </w:r>
      <w:r>
        <w:rPr>
          <w:szCs w:val="22"/>
          <w:lang w:val="en-CA"/>
        </w:rPr>
        <w:t xml:space="preserve"> on </w:t>
      </w:r>
      <w:r w:rsidR="00F97CA1">
        <w:rPr>
          <w:szCs w:val="22"/>
          <w:lang w:val="en-CA"/>
        </w:rPr>
        <w:t>10</w:t>
      </w:r>
      <w:r>
        <w:rPr>
          <w:szCs w:val="22"/>
          <w:lang w:val="en-CA"/>
        </w:rPr>
        <w:t xml:space="preserve"> July 2026.</w:t>
      </w:r>
    </w:p>
    <w:p w14:paraId="769E7285" w14:textId="608D0361" w:rsidR="00C20CD5" w:rsidRDefault="00C20CD5" w:rsidP="00C20CD5">
      <w:pPr>
        <w:rPr>
          <w:szCs w:val="22"/>
          <w:lang w:val="en-CA"/>
        </w:rPr>
      </w:pPr>
      <w:r>
        <w:rPr>
          <w:szCs w:val="22"/>
          <w:lang w:val="en-CA"/>
        </w:rPr>
        <w:t>The contribution proposes results of off-line work that merges aspects of JVET-AQ0044, JVET-AQ0055, JVET-AQ0056, JVET-AQ0115, JVET-AQ0116, JVET-AQ0117, and JVET-AQ0118. The following items are proposed:</w:t>
      </w:r>
    </w:p>
    <w:p w14:paraId="379C4F27" w14:textId="77777777" w:rsidR="00C20CD5" w:rsidRPr="008910AC"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8910AC">
        <w:rPr>
          <w:szCs w:val="22"/>
          <w:lang w:val="en-CA"/>
        </w:rPr>
        <w:t>Modifications related to VCL NAL unit mapping to verification substreams:</w:t>
      </w:r>
    </w:p>
    <w:p w14:paraId="02956828" w14:textId="77777777" w:rsidR="00C20CD5" w:rsidRPr="008910AC"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dd </w:t>
      </w:r>
      <w:r w:rsidRPr="008910AC">
        <w:rPr>
          <w:szCs w:val="22"/>
          <w:lang w:val="en-CA"/>
        </w:rPr>
        <w:t xml:space="preserve">dsci_au_scope_flag </w:t>
      </w:r>
      <w:r>
        <w:rPr>
          <w:szCs w:val="22"/>
          <w:lang w:val="en-CA"/>
        </w:rPr>
        <w:t>to specify</w:t>
      </w:r>
      <w:r w:rsidRPr="008910AC">
        <w:rPr>
          <w:szCs w:val="22"/>
          <w:lang w:val="en-CA"/>
        </w:rPr>
        <w:t xml:space="preserve"> whether the VCL NAL unit mapping provided in the DSCS SEI messages applies AU-wise or PU-wise. (JVET-AQ0055 item 1 with a modification to have a single flag for all verification substreams rather than substream-specific flags)</w:t>
      </w:r>
    </w:p>
    <w:p w14:paraId="38C989F8"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Specify </w:t>
      </w:r>
      <w:r w:rsidRPr="007D5670">
        <w:rPr>
          <w:szCs w:val="22"/>
          <w:lang w:val="en-CA"/>
        </w:rPr>
        <w:t>the</w:t>
      </w:r>
      <w:r>
        <w:rPr>
          <w:szCs w:val="22"/>
          <w:lang w:val="en-CA"/>
        </w:rPr>
        <w:t xml:space="preserve"> inheritance of</w:t>
      </w:r>
      <w:r w:rsidRPr="007D5670">
        <w:rPr>
          <w:szCs w:val="22"/>
          <w:lang w:val="en-CA"/>
        </w:rPr>
        <w:t xml:space="preserve"> PU-wise VCL NAL unit mapping</w:t>
      </w:r>
      <w:r>
        <w:rPr>
          <w:szCs w:val="22"/>
          <w:lang w:val="en-CA"/>
        </w:rPr>
        <w:t xml:space="preserve"> similarly to the AU-wise mapping but within a CLVS.</w:t>
      </w:r>
      <w:r w:rsidRPr="007D5670">
        <w:rPr>
          <w:szCs w:val="22"/>
          <w:lang w:val="en-CA"/>
        </w:rPr>
        <w:t xml:space="preserve"> (JVET-AQ0055 item 2)</w:t>
      </w:r>
    </w:p>
    <w:p w14:paraId="26BEB4DB"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To enable temporal sublayer extraction, inherit the VCL NAL unit mapping in the last preceding AU (for AU-wise mapping) or PU within the current CLVS (for PU-wise mapping) in decoding order with temporal sublayer identifier less than or equal to tId is used for the AU. (JVET-AQ0056 item 1)</w:t>
      </w:r>
    </w:p>
    <w:p w14:paraId="7D2D0428" w14:textId="77777777" w:rsidR="00C20CD5"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Specify that when the k-th VCL NAL unit of the current AU is present for k greater than dscs_num_vcl_nalus_minus1, dscs_nalu_included_in_signature_</w:t>
      </w:r>
      <w:proofErr w:type="gramStart"/>
      <w:r w:rsidRPr="007D5670">
        <w:rPr>
          <w:szCs w:val="22"/>
          <w:lang w:val="en-CA"/>
        </w:rPr>
        <w:t>flag[</w:t>
      </w:r>
      <w:proofErr w:type="gramEnd"/>
      <w:r w:rsidRPr="007D5670">
        <w:rPr>
          <w:szCs w:val="22"/>
          <w:lang w:val="en-CA"/>
        </w:rPr>
        <w:t> k ] is inferred to be equal to 0. (JVET-AQ0117 item 7, JVET-AQ0044, JVET-AQ0055)</w:t>
      </w:r>
    </w:p>
    <w:p w14:paraId="43056120"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llow </w:t>
      </w:r>
      <w:r w:rsidRPr="007D5670">
        <w:rPr>
          <w:szCs w:val="22"/>
          <w:lang w:val="en-CA"/>
        </w:rPr>
        <w:t>dscs_num_vcl_nalus_minus1</w:t>
      </w:r>
      <w:r>
        <w:rPr>
          <w:szCs w:val="22"/>
          <w:lang w:val="en-CA"/>
        </w:rPr>
        <w:t xml:space="preserve"> + 1 to be greater than the actual number of VCL NAL units in the current AU (for the AU-wise mapping) or in the current PU (for the PU-wise mapping). (JVET-AQ0117, JVET-AQ0044, JVET-AQ0055)</w:t>
      </w:r>
    </w:p>
    <w:p w14:paraId="406BE65C" w14:textId="77777777" w:rsidR="00C20CD5" w:rsidRPr="00261A08"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261A08">
        <w:rPr>
          <w:szCs w:val="22"/>
          <w:lang w:val="en-CA"/>
        </w:rPr>
        <w:t>Miscallaneous</w:t>
      </w:r>
    </w:p>
    <w:p w14:paraId="06713A2E"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t>Add an informative note related to ignoring verification substreams that have no associated DSCS or DSCV SEI messages. (JVET-AQ0044 item 4)</w:t>
      </w:r>
    </w:p>
    <w:p w14:paraId="40D1B99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t>Bug fix to remove the constraint of only</w:t>
      </w:r>
      <w:r w:rsidRPr="00261A08">
        <w:rPr>
          <w:rFonts w:hint="eastAsia"/>
          <w:szCs w:val="22"/>
          <w:lang w:val="en-CA"/>
        </w:rPr>
        <w:t xml:space="preserve"> one DSCS SEI message with </w:t>
      </w:r>
      <w:r w:rsidRPr="00261A08">
        <w:rPr>
          <w:szCs w:val="22"/>
          <w:lang w:val="en-CA"/>
        </w:rPr>
        <w:t>a particular value of dscs_id and dscs_signed_segment_mode_flag equal to 1 (by adding "a particular value of dscs_verification_substream_id" to the condition of the constraint). (JVET-AQ0115)</w:t>
      </w:r>
    </w:p>
    <w:p w14:paraId="48CAEA78"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39281C">
        <w:rPr>
          <w:szCs w:val="22"/>
          <w:lang w:val="en-CA"/>
        </w:rPr>
        <w:t>Remove dsci_picture_segment_mode_flag from extension part and using it to replace dsci_segment_mode_enabled_flag</w:t>
      </w:r>
      <w:r>
        <w:rPr>
          <w:szCs w:val="22"/>
          <w:lang w:val="en-CA"/>
        </w:rPr>
        <w:t>. (JVET-AQ0116 item 1 option 2)</w:t>
      </w:r>
    </w:p>
    <w:p w14:paraId="2B91D20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lastRenderedPageBreak/>
        <w:t>Clarify that due to sub-bitstream extraction, there may be no VCL NAL units associated with a verification substream, in which case the verification may be omitted. (Proposed resolution to the issue raised in JVET-AQ0116, item 2)</w:t>
      </w:r>
    </w:p>
    <w:p w14:paraId="1433984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253EC">
        <w:rPr>
          <w:szCs w:val="22"/>
          <w:lang w:val="en-CA"/>
        </w:rPr>
        <w:t>Allow a DSCS SEI message without dscs_signed_segment_mode_flag when dsci_picture_segment_mode_flag is equal to 1.</w:t>
      </w:r>
      <w:r>
        <w:rPr>
          <w:szCs w:val="22"/>
          <w:lang w:val="en-CA"/>
        </w:rPr>
        <w:t xml:space="preserve"> (JVET-AQ0117 item 1)</w:t>
      </w:r>
    </w:p>
    <w:p w14:paraId="1A66DDE7"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2F7D">
        <w:rPr>
          <w:szCs w:val="22"/>
          <w:lang w:val="en-CA"/>
        </w:rPr>
        <w:t>Allow a DSCS SEI message dscs_signed_segment_mode_flag equal to 0 to be used for SEI message signing</w:t>
      </w:r>
      <w:r>
        <w:rPr>
          <w:szCs w:val="22"/>
          <w:lang w:val="en-CA"/>
        </w:rPr>
        <w:t>. (JVET-AQ0117 item 2, JVET-AQ0055)</w:t>
      </w:r>
    </w:p>
    <w:p w14:paraId="775B9A2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For the picture segment mode flag, add a requirement to have a DSCS SEI message present in the first AU (when dsci_au_scope_flag is equal to 1) or in the first PU of a layer (when dsci_au_scope_flag is equal to 0) within a verification period. (Proposed resolution to the issue raised in JVET-AQ0117 item 3)</w:t>
      </w:r>
    </w:p>
    <w:p w14:paraId="103646C1"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Specify that when dsci_picture_segment_mode_flag is equal to 1, VPS is included in all verification substreams in the current verification period.</w:t>
      </w:r>
      <w:r>
        <w:rPr>
          <w:szCs w:val="22"/>
          <w:lang w:val="en-CA"/>
        </w:rPr>
        <w:t xml:space="preserve"> (JVET-AQ0118 item 1)</w:t>
      </w:r>
    </w:p>
    <w:p w14:paraId="0D451995"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Specify that when dsci_picture_segment_mode_flag is equal to 1, APS is included in all verification substreams in the current verification period.</w:t>
      </w:r>
      <w:r>
        <w:rPr>
          <w:szCs w:val="22"/>
          <w:lang w:val="en-CA"/>
        </w:rPr>
        <w:t xml:space="preserve"> (JVET-AQ0118 item 2)</w:t>
      </w:r>
    </w:p>
    <w:p w14:paraId="2EF316D6"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Specify that a PH NAL unit of a particular PU is associated with all substreams that are associated with one or more VCL NAL units of the PU.</w:t>
      </w:r>
      <w:r>
        <w:rPr>
          <w:szCs w:val="22"/>
          <w:lang w:val="en-CA"/>
        </w:rPr>
        <w:t xml:space="preserve"> (JVET-AQ0118 item 3)</w:t>
      </w:r>
    </w:p>
    <w:p w14:paraId="0F56238C" w14:textId="5071F37B" w:rsidR="00C20CD5" w:rsidRDefault="00C20CD5" w:rsidP="00E95FCB">
      <w:pPr>
        <w:rPr>
          <w:lang w:val="en-CA"/>
        </w:rPr>
      </w:pPr>
      <w:r>
        <w:rPr>
          <w:szCs w:val="22"/>
          <w:lang w:val="en-CA"/>
        </w:rPr>
        <w:t>The proposed specification text modifications are included in the accompanying document.</w:t>
      </w:r>
      <w:r w:rsidR="0036147E">
        <w:rPr>
          <w:lang w:val="en-CA"/>
        </w:rPr>
        <w:t xml:space="preserve"> T</w:t>
      </w:r>
      <w:r w:rsidR="00C670CB">
        <w:rPr>
          <w:lang w:val="en-CA"/>
        </w:rPr>
        <w:t xml:space="preserve">he extension syntax should consider using the syntax </w:t>
      </w:r>
      <w:r w:rsidR="007E7405">
        <w:rPr>
          <w:lang w:val="en-CA"/>
        </w:rPr>
        <w:t xml:space="preserve">agreed </w:t>
      </w:r>
      <w:r w:rsidR="00C670CB">
        <w:rPr>
          <w:lang w:val="en-CA"/>
        </w:rPr>
        <w:t>from JVET-AQ0089.</w:t>
      </w:r>
    </w:p>
    <w:p w14:paraId="185E8259" w14:textId="7CFA36D6" w:rsidR="00D57F84" w:rsidRDefault="00D57F84" w:rsidP="00E95FCB">
      <w:pPr>
        <w:rPr>
          <w:lang w:val="en-CA"/>
        </w:rPr>
      </w:pPr>
      <w:r>
        <w:rPr>
          <w:lang w:val="en-CA"/>
        </w:rPr>
        <w:t>There was support for the proposed approach.</w:t>
      </w:r>
    </w:p>
    <w:p w14:paraId="3DE81B47" w14:textId="77777777" w:rsidR="00A34C1C" w:rsidRPr="00F25DD4" w:rsidRDefault="006E0032" w:rsidP="00E95FCB">
      <w:pPr>
        <w:rPr>
          <w:lang w:val="en-CA"/>
        </w:rPr>
      </w:pPr>
      <w:r w:rsidRPr="002D2873">
        <w:rPr>
          <w:highlight w:val="yellow"/>
          <w:lang w:val="en-CA"/>
        </w:rPr>
        <w:t>Agreed</w:t>
      </w:r>
      <w:r>
        <w:rPr>
          <w:lang w:val="en-CA"/>
        </w:rPr>
        <w:t>.</w:t>
      </w:r>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1095"/>
    </w:p>
    <w:p w14:paraId="56E139D0" w14:textId="59AB30E9" w:rsidR="006E274D" w:rsidRPr="00F25DD4" w:rsidRDefault="006E274D" w:rsidP="006E274D">
      <w:pPr>
        <w:rPr>
          <w:lang w:val="en-CA"/>
        </w:rPr>
      </w:pPr>
      <w:bookmarkStart w:id="1096" w:name="_Ref227703388"/>
      <w:r w:rsidRPr="00F25DD4">
        <w:rPr>
          <w:lang w:val="en-CA"/>
        </w:rPr>
        <w:t xml:space="preserve">Contributions in this area were discussed during </w:t>
      </w:r>
      <w:r w:rsidR="00AD33C5">
        <w:rPr>
          <w:lang w:val="en-CA"/>
        </w:rPr>
        <w:t>1620</w:t>
      </w:r>
      <w:r w:rsidRPr="00F25DD4">
        <w:rPr>
          <w:lang w:val="en-CA"/>
        </w:rPr>
        <w:t>–</w:t>
      </w:r>
      <w:r w:rsidR="00001BA6">
        <w:rPr>
          <w:lang w:val="en-CA"/>
        </w:rPr>
        <w:t>1650</w:t>
      </w:r>
      <w:r w:rsidR="00001BA6" w:rsidRPr="00F25DD4">
        <w:rPr>
          <w:lang w:val="en-CA"/>
        </w:rPr>
        <w:t xml:space="preserve"> </w:t>
      </w:r>
      <w:r w:rsidRPr="00F25DD4">
        <w:rPr>
          <w:lang w:val="en-CA"/>
        </w:rPr>
        <w:t xml:space="preserve">on </w:t>
      </w:r>
      <w:r w:rsidR="00AD33C5">
        <w:rPr>
          <w:lang w:val="en-CA"/>
        </w:rPr>
        <w:t>Wednesday</w:t>
      </w:r>
      <w:r w:rsidR="00AD33C5" w:rsidRPr="00F25DD4">
        <w:rPr>
          <w:lang w:val="en-CA"/>
        </w:rPr>
        <w:t xml:space="preserve"> </w:t>
      </w:r>
      <w:r w:rsidR="00AD33C5">
        <w:rPr>
          <w:lang w:val="en-CA"/>
        </w:rPr>
        <w:t>8</w:t>
      </w:r>
      <w:r w:rsidRPr="00F25DD4">
        <w:rPr>
          <w:lang w:val="en-CA"/>
        </w:rPr>
        <w:t xml:space="preserve"> July 2026 (chaired by </w:t>
      </w:r>
      <w:r w:rsidR="00AD33C5">
        <w:rPr>
          <w:lang w:val="en-CA"/>
        </w:rPr>
        <w:t>J. Boyce</w:t>
      </w:r>
      <w:r w:rsidRPr="00F25DD4">
        <w:rPr>
          <w:lang w:val="en-CA"/>
        </w:rPr>
        <w:t>).</w:t>
      </w:r>
    </w:p>
    <w:p w14:paraId="3994593E" w14:textId="77777777" w:rsidR="00A34C1C" w:rsidRPr="00F25DD4" w:rsidRDefault="00090B5A" w:rsidP="00B868E9">
      <w:pPr>
        <w:pStyle w:val="berschrift9"/>
        <w:rPr>
          <w:szCs w:val="24"/>
          <w:lang w:val="en-CA" w:eastAsia="de-DE"/>
        </w:rPr>
      </w:pPr>
      <w:hyperlink r:id="rId552"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Bytedance)]</w:t>
      </w:r>
    </w:p>
    <w:p w14:paraId="38B2168B" w14:textId="77777777" w:rsidR="00AD33C5" w:rsidRDefault="00AD33C5" w:rsidP="00AD33C5">
      <w:pPr>
        <w:rPr>
          <w:lang w:val="en-CA"/>
        </w:rPr>
      </w:pPr>
      <w:r w:rsidRPr="00325430">
        <w:rPr>
          <w:lang w:val="en-CA"/>
        </w:rPr>
        <w:t xml:space="preserve">This contribution proposes the following changes to the </w:t>
      </w:r>
      <w:r w:rsidRPr="00F57DCD">
        <w:rPr>
          <w:lang w:val="en-CA"/>
        </w:rPr>
        <w:t>FGRC SEI message</w:t>
      </w:r>
      <w:r w:rsidRPr="00325430">
        <w:rPr>
          <w:lang w:val="en-CA"/>
        </w:rPr>
        <w:t>:</w:t>
      </w:r>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n the VVC interface text for FGRC, infer the film grain synthesis picture width and height to be </w:t>
      </w:r>
      <w:r w:rsidRPr="0075521D">
        <w:rPr>
          <w:lang w:val="en-CA"/>
        </w:rPr>
        <w:t>s</w:t>
      </w:r>
      <w:r w:rsidRPr="0075521D">
        <w:t>ps_pic_width_max_in_luma_samples</w:t>
      </w:r>
      <w:r>
        <w:t xml:space="preserve"> and </w:t>
      </w:r>
      <w:r w:rsidRPr="0075521D">
        <w:t>sps_pic_height_max_in_luma_samples</w:t>
      </w:r>
      <w:r>
        <w:t>, respectively.</w:t>
      </w:r>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M</w:t>
      </w:r>
      <w:r w:rsidRPr="0075521D">
        <w:rPr>
          <w:lang w:val="en-CA"/>
        </w:rPr>
        <w:t>ove the persistence flag to be earlier, similarly as in almost all other SEI messages with cancel and persistence flags.</w:t>
      </w:r>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pdate the condition on when conforming </w:t>
      </w:r>
      <w:r w:rsidRPr="00400B79">
        <w:rPr>
          <w:rFonts w:eastAsia="DengXian"/>
        </w:rPr>
        <w:t>decoders shall ignore FGRC SEI messages with fgr_alpha_channel_adaptation_flag equal to 1</w:t>
      </w:r>
      <w:r>
        <w:rPr>
          <w:rFonts w:eastAsia="DengXian"/>
        </w:rPr>
        <w:t>, such that the constraint is updated to be as follows:</w:t>
      </w:r>
    </w:p>
    <w:p w14:paraId="43E983A4" w14:textId="77777777" w:rsidR="00AD33C5" w:rsidRPr="00AE0B91" w:rsidRDefault="00AD33C5" w:rsidP="00AD33C5">
      <w:pPr>
        <w:pStyle w:val="Listenabsatz"/>
        <w:rPr>
          <w:sz w:val="20"/>
          <w:szCs w:val="18"/>
          <w:lang w:val="en-CA"/>
        </w:rPr>
      </w:pPr>
      <w:r w:rsidRPr="00AE0B91">
        <w:rPr>
          <w:rFonts w:eastAsia="DengXian"/>
          <w:sz w:val="20"/>
          <w:szCs w:val="18"/>
          <w:lang w:val="en-CA"/>
        </w:rPr>
        <w:t>W</w:t>
      </w:r>
      <w:r w:rsidRPr="00AE0B91">
        <w:rPr>
          <w:rFonts w:eastAsia="Malgun Gothic"/>
          <w:sz w:val="20"/>
          <w:szCs w:val="18"/>
          <w:lang w:eastAsia="de-DE"/>
        </w:rPr>
        <w:t>hen a CVS does not contain an SDI SEI message with sdi_aux_</w:t>
      </w:r>
      <w:proofErr w:type="gramStart"/>
      <w:r w:rsidRPr="00AE0B91">
        <w:rPr>
          <w:rFonts w:eastAsia="Malgun Gothic"/>
          <w:sz w:val="20"/>
          <w:szCs w:val="18"/>
          <w:lang w:eastAsia="de-DE"/>
        </w:rPr>
        <w:t>id[</w:t>
      </w:r>
      <w:proofErr w:type="gramEnd"/>
      <w:r w:rsidRPr="00AE0B91">
        <w:rPr>
          <w:rFonts w:eastAsia="Malgun Gothic"/>
          <w:sz w:val="20"/>
          <w:szCs w:val="18"/>
          <w:lang w:eastAsia="de-DE"/>
        </w:rPr>
        <w:t xml:space="preserve"> i ] equal to 1 and </w:t>
      </w:r>
      <w:r w:rsidRPr="00AE0B91">
        <w:rPr>
          <w:rFonts w:eastAsia="Malgun Gothic"/>
          <w:bCs/>
          <w:sz w:val="20"/>
          <w:szCs w:val="18"/>
          <w:lang w:eastAsia="de-DE"/>
        </w:rPr>
        <w:t>sdi_associated_layer_idx</w:t>
      </w:r>
      <w:r w:rsidRPr="00AE0B91">
        <w:rPr>
          <w:rFonts w:eastAsia="Malgun Gothic"/>
          <w:sz w:val="20"/>
          <w:szCs w:val="18"/>
          <w:lang w:eastAsia="de-DE"/>
        </w:rPr>
        <w:t xml:space="preserve">[ i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i and j, decoders conforming to this version of this Specification shall ignore (i.e., remove from the bitstream and discard) the FGRC SEI messages with fgr_alpha_channel_adaptation_flag equal to 1.</w:t>
      </w:r>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pdate the condition</w:t>
      </w:r>
      <w:r w:rsidRPr="00AE0B91">
        <w:rPr>
          <w:lang w:val="en-CA"/>
        </w:rPr>
        <w:t xml:space="preserve"> </w:t>
      </w:r>
      <w:r>
        <w:rPr>
          <w:lang w:val="en-CA"/>
        </w:rPr>
        <w:t>on when</w:t>
      </w:r>
      <w:r w:rsidRPr="00944D6D">
        <w:rPr>
          <w:lang w:eastAsia="ko-KR"/>
        </w:rPr>
        <w:t xml:space="preserve"> SDI SEI message sdiA shall be present in the CVS</w:t>
      </w:r>
      <w:r>
        <w:rPr>
          <w:lang w:eastAsia="ko-KR"/>
        </w:rPr>
        <w:t>, such that the constraint is updated to be as follows:</w:t>
      </w:r>
    </w:p>
    <w:p w14:paraId="7937A275" w14:textId="77777777" w:rsidR="00AD33C5" w:rsidRPr="00AE0B91" w:rsidRDefault="00AD33C5" w:rsidP="00AD33C5">
      <w:pPr>
        <w:widowControl w:val="0"/>
        <w:ind w:left="720"/>
        <w:rPr>
          <w:sz w:val="20"/>
          <w:szCs w:val="18"/>
          <w:lang w:eastAsia="ko-KR"/>
        </w:rPr>
      </w:pPr>
      <w:r w:rsidRPr="00AE0B91">
        <w:rPr>
          <w:sz w:val="20"/>
          <w:szCs w:val="18"/>
          <w:lang w:eastAsia="ko-KR"/>
        </w:rPr>
        <w:t>It is a requirement of bitstream conformance that, when fgr_alpha_channel_adaptation_flag is equal to 1, an SDI SEI message sdiA that satisfies all the following shall be present in the CVS:</w:t>
      </w:r>
    </w:p>
    <w:p w14:paraId="666050B9"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Let currLayerId and currLayerIdx be, respectively, the layer identifier of the current layer and the index of the current layer in the SDI SEI message such that sdi_layer_</w:t>
      </w:r>
      <w:proofErr w:type="gramStart"/>
      <w:r w:rsidRPr="00AE0B91">
        <w:rPr>
          <w:rFonts w:eastAsia="SimSun"/>
          <w:sz w:val="20"/>
          <w:szCs w:val="18"/>
          <w:lang w:val="en-GB"/>
        </w:rPr>
        <w:t>id[</w:t>
      </w:r>
      <w:proofErr w:type="gramEnd"/>
      <w:r w:rsidRPr="00AE0B91">
        <w:rPr>
          <w:rFonts w:eastAsia="SimSun"/>
          <w:sz w:val="20"/>
          <w:szCs w:val="18"/>
          <w:lang w:val="en-GB"/>
        </w:rPr>
        <w:t> currLayerIdx ] is equal to currLayerId.</w:t>
      </w:r>
    </w:p>
    <w:p w14:paraId="1805AA8B"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lastRenderedPageBreak/>
        <w:t>–</w:t>
      </w:r>
      <w:r w:rsidRPr="00AE0B91">
        <w:rPr>
          <w:rFonts w:eastAsia="SimSun"/>
          <w:sz w:val="20"/>
          <w:szCs w:val="18"/>
          <w:lang w:val="en-GB"/>
        </w:rPr>
        <w:tab/>
        <w:t>There is at least one value of i in the range of 0 to sdi_max_layers_minus1, inclusive, such that sdi_aux_</w:t>
      </w:r>
      <w:proofErr w:type="gramStart"/>
      <w:r w:rsidRPr="00AE0B91">
        <w:rPr>
          <w:rFonts w:eastAsia="SimSun"/>
          <w:sz w:val="20"/>
          <w:szCs w:val="18"/>
          <w:lang w:val="en-GB"/>
        </w:rPr>
        <w:t>id[</w:t>
      </w:r>
      <w:proofErr w:type="gramEnd"/>
      <w:r w:rsidRPr="00AE0B91">
        <w:rPr>
          <w:rFonts w:eastAsia="SimSun"/>
          <w:sz w:val="20"/>
          <w:szCs w:val="18"/>
          <w:lang w:val="en-GB"/>
        </w:rPr>
        <w:t> i ] is equal to 1.</w:t>
      </w:r>
    </w:p>
    <w:p w14:paraId="2C6C481A" w14:textId="77777777" w:rsidR="00AD33C5" w:rsidRPr="00AE0B91" w:rsidRDefault="00AD33C5" w:rsidP="00AD33C5">
      <w:pPr>
        <w:tabs>
          <w:tab w:val="left" w:pos="794"/>
          <w:tab w:val="left" w:pos="1191"/>
          <w:tab w:val="left" w:pos="1588"/>
          <w:tab w:val="left" w:pos="1985"/>
        </w:tabs>
        <w:spacing w:before="86"/>
        <w:ind w:left="1514"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For at least one of such i values, there is at least one value of j in the range of 0 to sdi_num_associated_layers_minus1[ </w:t>
      </w:r>
      <w:proofErr w:type="gramStart"/>
      <w:r w:rsidRPr="00AE0B91">
        <w:rPr>
          <w:rFonts w:eastAsia="SimSun"/>
          <w:sz w:val="20"/>
          <w:szCs w:val="18"/>
          <w:lang w:val="en-GB"/>
        </w:rPr>
        <w:t>i ]</w:t>
      </w:r>
      <w:proofErr w:type="gramEnd"/>
      <w:r w:rsidRPr="00AE0B91">
        <w:rPr>
          <w:rFonts w:eastAsia="SimSun"/>
          <w:sz w:val="20"/>
          <w:szCs w:val="18"/>
          <w:lang w:val="en-GB"/>
        </w:rPr>
        <w:t>, inclusive, such that sdi_associated_layer_idx[ i ][ j ] is equal to currLayerIdx.</w:t>
      </w:r>
    </w:p>
    <w:p w14:paraId="5116CA5C" w14:textId="77777777" w:rsidR="00AD33C5" w:rsidRPr="00AE0B91" w:rsidRDefault="00AD33C5" w:rsidP="00AD33C5">
      <w:pPr>
        <w:tabs>
          <w:tab w:val="left" w:pos="794"/>
          <w:tab w:val="left" w:pos="1191"/>
          <w:tab w:val="left" w:pos="1588"/>
          <w:tab w:val="left" w:pos="1985"/>
        </w:tabs>
        <w:spacing w:before="86"/>
        <w:ind w:left="1117" w:hanging="397"/>
        <w:rPr>
          <w:rFonts w:eastAsia="Malgun Gothic"/>
          <w:sz w:val="20"/>
          <w:szCs w:val="18"/>
          <w:lang w:val="en-GB" w:eastAsia="ko-KR"/>
        </w:rPr>
      </w:pPr>
      <w:r w:rsidRPr="00AE0B91">
        <w:rPr>
          <w:rFonts w:eastAsia="SimSun"/>
          <w:sz w:val="20"/>
          <w:szCs w:val="18"/>
          <w:lang w:val="en-GB"/>
        </w:rPr>
        <w:t>–</w:t>
      </w:r>
      <w:r w:rsidRPr="00AE0B91">
        <w:rPr>
          <w:rFonts w:eastAsia="SimSun"/>
          <w:sz w:val="20"/>
          <w:szCs w:val="18"/>
          <w:lang w:val="en-GB"/>
        </w:rPr>
        <w:tab/>
        <w:t>sdiA precedes the FGRC SEI message in decoding order.</w:t>
      </w:r>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p>
    <w:p w14:paraId="4AEF1605" w14:textId="77777777" w:rsidR="00A34C1C" w:rsidRPr="00F25DD4" w:rsidRDefault="00A34C1C" w:rsidP="006E274D">
      <w:pPr>
        <w:rPr>
          <w:lang w:val="en-CA"/>
        </w:rPr>
      </w:pPr>
    </w:p>
    <w:p w14:paraId="6F09AF52" w14:textId="387431EC" w:rsidR="00950F53" w:rsidRDefault="00950F53" w:rsidP="006E274D">
      <w:pPr>
        <w:rPr>
          <w:lang w:val="en-CA"/>
        </w:rPr>
      </w:pPr>
      <w:r>
        <w:rPr>
          <w:lang w:val="en-CA"/>
        </w:rPr>
        <w:t xml:space="preserve">For proposal 1, the language needs to be updated to refer to the max cropped </w:t>
      </w:r>
      <w:r w:rsidR="005A2C54">
        <w:rPr>
          <w:lang w:val="en-CA"/>
        </w:rPr>
        <w:t xml:space="preserve">decoded </w:t>
      </w:r>
      <w:r>
        <w:rPr>
          <w:lang w:val="en-CA"/>
        </w:rPr>
        <w:t>picture size variable rather than the max decoded picture size.</w:t>
      </w:r>
    </w:p>
    <w:p w14:paraId="7F12EA59" w14:textId="525898B9" w:rsidR="00C62E89" w:rsidRDefault="009324A8" w:rsidP="006E274D">
      <w:pPr>
        <w:rPr>
          <w:lang w:val="en-CA"/>
        </w:rPr>
      </w:pPr>
      <w:r w:rsidRPr="00362B04">
        <w:rPr>
          <w:highlight w:val="yellow"/>
          <w:lang w:val="en-CA"/>
        </w:rPr>
        <w:t>Agreed</w:t>
      </w:r>
      <w:r>
        <w:rPr>
          <w:lang w:val="en-CA"/>
        </w:rPr>
        <w:t xml:space="preserve"> to </w:t>
      </w:r>
      <w:r w:rsidR="00C62E89">
        <w:rPr>
          <w:lang w:val="en-CA"/>
        </w:rPr>
        <w:t>item</w:t>
      </w:r>
      <w:r>
        <w:rPr>
          <w:lang w:val="en-CA"/>
        </w:rPr>
        <w:t xml:space="preserve"> 1 with updated language as described above</w:t>
      </w:r>
      <w:r w:rsidR="00C62E89">
        <w:rPr>
          <w:lang w:val="en-CA"/>
        </w:rPr>
        <w:t>, item 2</w:t>
      </w:r>
      <w:r w:rsidR="00371630">
        <w:rPr>
          <w:lang w:val="en-CA"/>
        </w:rPr>
        <w:t>, item 4, item 5.</w:t>
      </w:r>
    </w:p>
    <w:p w14:paraId="5D35A04F" w14:textId="317C6C01" w:rsidR="00920F46" w:rsidRDefault="00C62E89" w:rsidP="006E274D">
      <w:pPr>
        <w:rPr>
          <w:lang w:val="en-CA"/>
        </w:rPr>
      </w:pPr>
      <w:r>
        <w:rPr>
          <w:lang w:val="en-CA"/>
        </w:rPr>
        <w:t>It is noted that the SDI SEI does not have a payload type for HEVC, so constraints that require the presence of the SDI SEI are problematic. It is noted that the object mask SEI message in v4 has a problem</w:t>
      </w:r>
      <w:r w:rsidR="005220C4">
        <w:rPr>
          <w:lang w:val="en-CA"/>
        </w:rPr>
        <w:t xml:space="preserve"> in that it refers to syntax from the SDI SEI</w:t>
      </w:r>
      <w:r>
        <w:rPr>
          <w:lang w:val="en-CA"/>
        </w:rPr>
        <w:t>.</w:t>
      </w:r>
      <w:r w:rsidR="00B92D10">
        <w:rPr>
          <w:lang w:val="en-CA"/>
        </w:rPr>
        <w:t xml:space="preserve"> </w:t>
      </w:r>
      <w:r w:rsidR="0089374A">
        <w:rPr>
          <w:lang w:val="en-CA"/>
        </w:rPr>
        <w:t xml:space="preserve">Could define an interface variable. </w:t>
      </w:r>
      <w:r w:rsidR="00B92D10">
        <w:rPr>
          <w:lang w:val="en-CA"/>
        </w:rPr>
        <w:t xml:space="preserve">For object mask it is suggested to move the constraint to VVC interface text. </w:t>
      </w:r>
      <w:r w:rsidR="00D92F1E">
        <w:rPr>
          <w:lang w:val="en-CA"/>
        </w:rPr>
        <w:t>Y. K. Wang to prepare text for this.</w:t>
      </w:r>
    </w:p>
    <w:p w14:paraId="303C4D4D" w14:textId="3FF01833" w:rsidR="00920F46" w:rsidRDefault="00920F46" w:rsidP="006E274D">
      <w:pPr>
        <w:rPr>
          <w:lang w:val="en-CA"/>
        </w:rPr>
      </w:pPr>
      <w:r>
        <w:rPr>
          <w:lang w:val="en-CA"/>
        </w:rPr>
        <w:t>If HEVC support were needed, could define a variable in the interface text for both VVC and HEVC and impose the constraint on the variable in VSEI.</w:t>
      </w:r>
    </w:p>
    <w:p w14:paraId="69D8CECC" w14:textId="3C0E588C" w:rsidR="009324A8" w:rsidRDefault="00B92D10" w:rsidP="006E274D">
      <w:pPr>
        <w:rPr>
          <w:lang w:val="en-CA"/>
        </w:rPr>
      </w:pPr>
      <w:r>
        <w:rPr>
          <w:lang w:val="en-CA"/>
        </w:rPr>
        <w:t>For the SEI messages in TuC, can consider if the constrain</w:t>
      </w:r>
      <w:r w:rsidR="00C35D13">
        <w:rPr>
          <w:lang w:val="en-CA"/>
        </w:rPr>
        <w:t>t</w:t>
      </w:r>
      <w:r>
        <w:rPr>
          <w:lang w:val="en-CA"/>
        </w:rPr>
        <w:t xml:space="preserve">s </w:t>
      </w:r>
      <w:proofErr w:type="gramStart"/>
      <w:r w:rsidR="00B6712C">
        <w:rPr>
          <w:lang w:val="en-CA"/>
        </w:rPr>
        <w:t>is</w:t>
      </w:r>
      <w:proofErr w:type="gramEnd"/>
      <w:r w:rsidR="00B6712C">
        <w:rPr>
          <w:lang w:val="en-CA"/>
        </w:rPr>
        <w:t xml:space="preserve"> not</w:t>
      </w:r>
      <w:r>
        <w:rPr>
          <w:lang w:val="en-CA"/>
        </w:rPr>
        <w:t xml:space="preserve"> strictly needed</w:t>
      </w:r>
      <w:r w:rsidR="00B6712C">
        <w:rPr>
          <w:lang w:val="en-CA"/>
        </w:rPr>
        <w:t xml:space="preserve"> and could be removed</w:t>
      </w:r>
      <w:r>
        <w:rPr>
          <w:lang w:val="en-CA"/>
        </w:rPr>
        <w:t xml:space="preserve">, or to move them to interface text. </w:t>
      </w:r>
    </w:p>
    <w:p w14:paraId="179A019A" w14:textId="7C24AC43" w:rsidR="00C62E89" w:rsidRDefault="005220C4" w:rsidP="006E274D">
      <w:pPr>
        <w:rPr>
          <w:lang w:val="en-CA"/>
        </w:rPr>
      </w:pPr>
      <w:r>
        <w:rPr>
          <w:lang w:val="en-CA"/>
        </w:rPr>
        <w:t xml:space="preserve">It was suggested that the decoder language could be removed. </w:t>
      </w:r>
    </w:p>
    <w:p w14:paraId="67F5D0BC" w14:textId="2B6B1417" w:rsidR="00EA360F" w:rsidRPr="00F25DD4" w:rsidRDefault="00EA360F" w:rsidP="006E274D">
      <w:pPr>
        <w:rPr>
          <w:lang w:val="en-CA"/>
        </w:rPr>
      </w:pPr>
      <w:r>
        <w:rPr>
          <w:lang w:val="en-CA"/>
        </w:rPr>
        <w:t xml:space="preserve">For item 3, </w:t>
      </w:r>
      <w:r w:rsidR="00AD6CC2" w:rsidRPr="000F2F6B">
        <w:rPr>
          <w:highlight w:val="yellow"/>
          <w:lang w:val="en-CA"/>
        </w:rPr>
        <w:t>agreed</w:t>
      </w:r>
      <w:r w:rsidR="00AD6CC2">
        <w:rPr>
          <w:lang w:val="en-CA"/>
        </w:rPr>
        <w:t xml:space="preserve"> to </w:t>
      </w:r>
      <w:r>
        <w:rPr>
          <w:lang w:val="en-CA"/>
        </w:rPr>
        <w:t>remove the existing constraint.</w:t>
      </w:r>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1096"/>
    </w:p>
    <w:p w14:paraId="2AD5EC6F" w14:textId="0C782388" w:rsidR="006E274D" w:rsidRPr="00F25DD4" w:rsidRDefault="006E274D" w:rsidP="006E274D">
      <w:pPr>
        <w:rPr>
          <w:lang w:val="en-CA"/>
        </w:rPr>
      </w:pPr>
      <w:bookmarkStart w:id="1097" w:name="_Hlk201313845"/>
      <w:r w:rsidRPr="00F25DD4">
        <w:rPr>
          <w:lang w:val="en-CA"/>
        </w:rPr>
        <w:t xml:space="preserve">Contributions in this area were discussed during </w:t>
      </w:r>
      <w:r w:rsidR="004554BD">
        <w:rPr>
          <w:lang w:val="en-CA"/>
        </w:rPr>
        <w:t>1725</w:t>
      </w:r>
      <w:r w:rsidRPr="00F25DD4">
        <w:rPr>
          <w:lang w:val="en-CA"/>
        </w:rPr>
        <w:t>–</w:t>
      </w:r>
      <w:r w:rsidR="00CA24FD">
        <w:rPr>
          <w:lang w:val="en-CA"/>
        </w:rPr>
        <w:t>1800</w:t>
      </w:r>
      <w:r w:rsidR="00CA24FD" w:rsidRPr="00F25DD4">
        <w:rPr>
          <w:lang w:val="en-CA"/>
        </w:rPr>
        <w:t xml:space="preserve"> </w:t>
      </w:r>
      <w:r w:rsidRPr="00F25DD4">
        <w:rPr>
          <w:lang w:val="en-CA"/>
        </w:rPr>
        <w:t xml:space="preserve">on </w:t>
      </w:r>
      <w:r w:rsidR="004554BD">
        <w:rPr>
          <w:lang w:val="en-CA"/>
        </w:rPr>
        <w:t>Wednesday</w:t>
      </w:r>
      <w:r w:rsidR="004554BD" w:rsidRPr="00F25DD4">
        <w:rPr>
          <w:lang w:val="en-CA"/>
        </w:rPr>
        <w:t xml:space="preserve"> </w:t>
      </w:r>
      <w:r w:rsidR="004554BD">
        <w:rPr>
          <w:lang w:val="en-CA"/>
        </w:rPr>
        <w:t>8</w:t>
      </w:r>
      <w:r w:rsidRPr="00F25DD4">
        <w:rPr>
          <w:lang w:val="en-CA"/>
        </w:rPr>
        <w:t xml:space="preserve"> July 2026 (chaired by </w:t>
      </w:r>
      <w:r w:rsidR="004554BD">
        <w:rPr>
          <w:lang w:val="en-CA"/>
        </w:rPr>
        <w:t>J. Boyce</w:t>
      </w:r>
      <w:r w:rsidRPr="00F25DD4">
        <w:rPr>
          <w:lang w:val="en-CA"/>
        </w:rPr>
        <w:t>).</w:t>
      </w:r>
    </w:p>
    <w:p w14:paraId="19C401E4" w14:textId="77777777" w:rsidR="00A34C1C" w:rsidRPr="00F25DD4" w:rsidRDefault="00090B5A" w:rsidP="00B868E9">
      <w:pPr>
        <w:pStyle w:val="berschrift9"/>
        <w:rPr>
          <w:szCs w:val="24"/>
          <w:lang w:val="en-CA" w:eastAsia="de-DE"/>
        </w:rPr>
      </w:pPr>
      <w:hyperlink r:id="rId553"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Kerofsky, M. Karczewicz (Qualcomm)]</w:t>
      </w:r>
    </w:p>
    <w:p w14:paraId="60553466" w14:textId="77777777" w:rsidR="004554BD" w:rsidRPr="00F444E6" w:rsidRDefault="004554BD" w:rsidP="004554BD">
      <w:pPr>
        <w:rPr>
          <w:szCs w:val="22"/>
          <w:lang w:val="en-CA"/>
        </w:rPr>
      </w:pPr>
      <w:r>
        <w:rPr>
          <w:szCs w:val="22"/>
          <w:lang w:val="en-CA"/>
        </w:rPr>
        <w:t>This contribution proposes i</w:t>
      </w:r>
      <w:r w:rsidRPr="00790E17">
        <w:rPr>
          <w:szCs w:val="22"/>
          <w:lang w:val="en-CA"/>
        </w:rPr>
        <w:t>ncorporating the BRI SEI message bitdepth range format into the CR SEI message.</w:t>
      </w:r>
    </w:p>
    <w:p w14:paraId="003ECAD8" w14:textId="36A4141A" w:rsidR="004554BD" w:rsidRDefault="00DA3E90" w:rsidP="004554BD">
      <w:pPr>
        <w:rPr>
          <w:lang w:val="en-CA" w:eastAsia="de-DE"/>
        </w:rPr>
      </w:pPr>
      <w:r>
        <w:rPr>
          <w:lang w:val="en-CA" w:eastAsia="de-DE"/>
        </w:rPr>
        <w:t>It was suggested that the increase in complexity for the CR is modest to incorporate the bitdepth range feature.</w:t>
      </w:r>
    </w:p>
    <w:p w14:paraId="6B8D620A" w14:textId="65D5430A" w:rsidR="00DA3E90" w:rsidRDefault="00FD24CC" w:rsidP="004554BD">
      <w:pPr>
        <w:rPr>
          <w:lang w:val="en-CA" w:eastAsia="de-DE"/>
        </w:rPr>
      </w:pPr>
      <w:r>
        <w:rPr>
          <w:lang w:val="en-CA" w:eastAsia="de-DE"/>
        </w:rPr>
        <w:t>It was suggested that grouping may need to be addressed.</w:t>
      </w:r>
      <w:r w:rsidR="00E91A69">
        <w:rPr>
          <w:lang w:val="en-CA" w:eastAsia="de-DE"/>
        </w:rPr>
        <w:t xml:space="preserve"> The proponent said that the CR rect type equal to 7 can be used to identify the group.</w:t>
      </w:r>
    </w:p>
    <w:p w14:paraId="62CF1A1D" w14:textId="0391BF86" w:rsidR="00FD575F" w:rsidRPr="004554BD" w:rsidRDefault="00FD575F" w:rsidP="00362B04">
      <w:pPr>
        <w:rPr>
          <w:lang w:val="en-CA" w:eastAsia="de-DE"/>
        </w:rPr>
      </w:pPr>
      <w:r w:rsidRPr="00362B04">
        <w:rPr>
          <w:highlight w:val="yellow"/>
          <w:lang w:val="en-CA" w:eastAsia="de-DE"/>
        </w:rPr>
        <w:t>Agreed</w:t>
      </w:r>
      <w:r>
        <w:rPr>
          <w:lang w:val="en-CA" w:eastAsia="de-DE"/>
        </w:rPr>
        <w:t xml:space="preserve"> to add this functionality to the CR SEI and remove the CRI SEI from the TuC.</w:t>
      </w:r>
    </w:p>
    <w:p w14:paraId="783099B1" w14:textId="77777777" w:rsidR="00B62E8C" w:rsidRPr="00F25DD4" w:rsidRDefault="00090B5A" w:rsidP="00B62E8C">
      <w:pPr>
        <w:pStyle w:val="berschrift9"/>
        <w:rPr>
          <w:szCs w:val="24"/>
          <w:lang w:val="en-CA" w:eastAsia="de-DE"/>
        </w:rPr>
      </w:pPr>
      <w:hyperlink r:id="rId554"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6B0133F3" w14:textId="77777777" w:rsidR="00AD3AEB" w:rsidRPr="00AD3AEB" w:rsidRDefault="00AD3AEB" w:rsidP="00AD3AEB">
      <w:pPr>
        <w:rPr>
          <w:lang w:val="en-CA"/>
        </w:rPr>
      </w:pPr>
      <w:r w:rsidRPr="00AD3AEB">
        <w:rPr>
          <w:lang w:val="en-CA"/>
        </w:rPr>
        <w:t xml:space="preserve">This contribution proposes miscellaneous modifications to the constituent rectangles (CR), enhanced colour format information (ECFI) SEI and danmu </w:t>
      </w:r>
      <w:proofErr w:type="gramStart"/>
      <w:r w:rsidRPr="00AD3AEB">
        <w:rPr>
          <w:lang w:val="en-CA"/>
        </w:rPr>
        <w:t>information(</w:t>
      </w:r>
      <w:proofErr w:type="gramEnd"/>
      <w:r w:rsidRPr="00AD3AEB">
        <w:rPr>
          <w:lang w:val="en-CA"/>
        </w:rPr>
        <w:t>DI) messages. The proposed modifications are as follows:</w:t>
      </w:r>
    </w:p>
    <w:p w14:paraId="2832D6E2" w14:textId="77777777" w:rsidR="00AD3AEB" w:rsidRPr="00AD3AEB" w:rsidRDefault="00AD3AEB" w:rsidP="00AD3AEB">
      <w:pPr>
        <w:rPr>
          <w:lang w:val="en-CA"/>
        </w:rPr>
      </w:pPr>
      <w:r w:rsidRPr="00AD3AEB">
        <w:rPr>
          <w:lang w:val="en-CA"/>
        </w:rPr>
        <w:t>(Related to CR SEI message)</w:t>
      </w:r>
    </w:p>
    <w:p w14:paraId="416A5B44" w14:textId="77777777" w:rsidR="00AD3AEB" w:rsidRPr="00AD3AEB" w:rsidRDefault="00AD3AEB" w:rsidP="00AD3AEB">
      <w:pPr>
        <w:rPr>
          <w:lang w:val="en-CA"/>
        </w:rPr>
      </w:pPr>
      <w:r w:rsidRPr="00AD3AEB">
        <w:rPr>
          <w:lang w:val="en-CA"/>
        </w:rPr>
        <w:t>1</w:t>
      </w:r>
      <w:r w:rsidRPr="00AD3AEB">
        <w:rPr>
          <w:lang w:val="en-CA"/>
        </w:rPr>
        <w:tab/>
        <w:t>On inclusion of gain map, segmentation plane, confidence map in cr_rect_type_idc</w:t>
      </w:r>
    </w:p>
    <w:p w14:paraId="283C1E44" w14:textId="77777777" w:rsidR="00AD3AEB" w:rsidRPr="00AD3AEB" w:rsidRDefault="00AD3AEB" w:rsidP="00AD3AEB">
      <w:pPr>
        <w:rPr>
          <w:lang w:val="en-CA"/>
        </w:rPr>
      </w:pPr>
      <w:r w:rsidRPr="00AD3AEB">
        <w:rPr>
          <w:lang w:val="en-CA"/>
        </w:rPr>
        <w:t>2</w:t>
      </w:r>
      <w:r w:rsidRPr="00AD3AEB">
        <w:rPr>
          <w:lang w:val="en-CA"/>
        </w:rPr>
        <w:tab/>
        <w:t>On signaling of cr_group_type_description</w:t>
      </w:r>
    </w:p>
    <w:p w14:paraId="2561D306" w14:textId="77777777" w:rsidR="00AD3AEB" w:rsidRPr="00AD3AEB" w:rsidRDefault="00AD3AEB" w:rsidP="00AD3AEB">
      <w:pPr>
        <w:rPr>
          <w:lang w:val="en-CA"/>
        </w:rPr>
      </w:pPr>
      <w:r w:rsidRPr="00AD3AEB">
        <w:rPr>
          <w:lang w:val="en-CA"/>
        </w:rPr>
        <w:lastRenderedPageBreak/>
        <w:t>–</w:t>
      </w:r>
      <w:r w:rsidRPr="00AD3AEB">
        <w:rPr>
          <w:lang w:val="en-CA"/>
        </w:rPr>
        <w:tab/>
        <w:t>Fix out-of-bounds access for cr_group_type_description_present_flag[i]</w:t>
      </w:r>
    </w:p>
    <w:p w14:paraId="34E94920" w14:textId="77777777" w:rsidR="00AD3AEB" w:rsidRPr="00AD3AEB" w:rsidRDefault="00AD3AEB" w:rsidP="00AD3AEB">
      <w:pPr>
        <w:rPr>
          <w:lang w:val="en-CA"/>
        </w:rPr>
      </w:pPr>
      <w:r w:rsidRPr="00AD3AEB">
        <w:rPr>
          <w:lang w:val="en-CA"/>
        </w:rPr>
        <w:t>–</w:t>
      </w:r>
      <w:r w:rsidRPr="00AD3AEB">
        <w:rPr>
          <w:lang w:val="en-CA"/>
        </w:rPr>
        <w:tab/>
        <w:t>Conditionally perform byte alignment based on cr_num_groups</w:t>
      </w:r>
    </w:p>
    <w:p w14:paraId="5FBC6880" w14:textId="2A62F7FA" w:rsidR="00AD3AEB" w:rsidRDefault="00AD3AEB" w:rsidP="00AD3AEB">
      <w:pPr>
        <w:rPr>
          <w:lang w:val="en-CA"/>
        </w:rPr>
      </w:pPr>
      <w:r>
        <w:rPr>
          <w:lang w:val="en-CA"/>
        </w:rPr>
        <w:t>It was questioned if anything is needed to fix the other SEI messages that describe the additional CR types.</w:t>
      </w:r>
    </w:p>
    <w:p w14:paraId="40636CBD" w14:textId="1FAC1E17" w:rsidR="00C07F27" w:rsidRDefault="00C07F27" w:rsidP="00AD3AEB">
      <w:pPr>
        <w:rPr>
          <w:lang w:val="en-CA"/>
        </w:rPr>
      </w:pPr>
      <w:r>
        <w:rPr>
          <w:lang w:val="en-CA"/>
        </w:rPr>
        <w:t>The question also applies to the alpha, depth, and object mask.</w:t>
      </w:r>
    </w:p>
    <w:p w14:paraId="71100BB1" w14:textId="7B9B02F7" w:rsidR="00C07F27" w:rsidRDefault="002E78F8" w:rsidP="00AD3AEB">
      <w:pPr>
        <w:rPr>
          <w:lang w:val="en-CA"/>
        </w:rPr>
      </w:pPr>
      <w:r>
        <w:rPr>
          <w:lang w:val="en-CA"/>
        </w:rPr>
        <w:t>A similar question applies for ECFI.</w:t>
      </w:r>
    </w:p>
    <w:p w14:paraId="669E8B17" w14:textId="315A44CB" w:rsidR="002E78F8" w:rsidRDefault="00DB1581" w:rsidP="00AD3AEB">
      <w:pPr>
        <w:rPr>
          <w:lang w:val="en-CA"/>
        </w:rPr>
      </w:pPr>
      <w:r>
        <w:rPr>
          <w:lang w:val="en-CA"/>
        </w:rPr>
        <w:t>It was suggested to modify the order of the rect type idc values.</w:t>
      </w:r>
    </w:p>
    <w:p w14:paraId="5486E4F0" w14:textId="7F9B039E" w:rsidR="00DB1581" w:rsidRDefault="00DB1581" w:rsidP="00AD3AEB">
      <w:pPr>
        <w:rPr>
          <w:lang w:val="en-CA"/>
        </w:rPr>
      </w:pPr>
      <w:r>
        <w:rPr>
          <w:lang w:val="en-CA"/>
        </w:rPr>
        <w:t>If the CR SEI were to be moved into the WD</w:t>
      </w:r>
      <w:r w:rsidR="000064BC">
        <w:rPr>
          <w:lang w:val="en-CA"/>
        </w:rPr>
        <w:t xml:space="preserve"> for VSEI v5</w:t>
      </w:r>
      <w:r>
        <w:rPr>
          <w:lang w:val="en-CA"/>
        </w:rPr>
        <w:t xml:space="preserve">, would still need a TuC “extension” that includes the aux type values that are defined in the TuC. </w:t>
      </w:r>
    </w:p>
    <w:p w14:paraId="0E08B507" w14:textId="35D0378C" w:rsidR="00DB1581" w:rsidRDefault="008030DF" w:rsidP="00AD3AEB">
      <w:pPr>
        <w:rPr>
          <w:lang w:val="en-CA"/>
        </w:rPr>
      </w:pPr>
      <w:r>
        <w:rPr>
          <w:lang w:val="en-CA"/>
        </w:rPr>
        <w:t xml:space="preserve">Further discussion requested on </w:t>
      </w:r>
      <w:r w:rsidR="000064BC">
        <w:rPr>
          <w:lang w:val="en-CA"/>
        </w:rPr>
        <w:t>item 1</w:t>
      </w:r>
      <w:r w:rsidR="00DB1581">
        <w:rPr>
          <w:lang w:val="en-CA"/>
        </w:rPr>
        <w:t>.</w:t>
      </w:r>
    </w:p>
    <w:p w14:paraId="39807E49" w14:textId="6FAD1A51" w:rsidR="000064BC" w:rsidRPr="00F25DD4" w:rsidRDefault="000064BC" w:rsidP="00AD3AEB">
      <w:pPr>
        <w:rPr>
          <w:lang w:val="en-CA"/>
        </w:rPr>
      </w:pPr>
      <w:r w:rsidRPr="00362B04">
        <w:rPr>
          <w:highlight w:val="yellow"/>
          <w:lang w:val="en-CA"/>
        </w:rPr>
        <w:t>Agreed</w:t>
      </w:r>
      <w:r>
        <w:rPr>
          <w:lang w:val="en-CA"/>
        </w:rPr>
        <w:t xml:space="preserve"> to item 2.</w:t>
      </w:r>
    </w:p>
    <w:p w14:paraId="4F611075" w14:textId="56335C6D" w:rsidR="008030DF" w:rsidRDefault="008030DF" w:rsidP="00AD3AEB">
      <w:pPr>
        <w:rPr>
          <w:lang w:val="en-CA"/>
        </w:rPr>
      </w:pPr>
      <w:r>
        <w:rPr>
          <w:lang w:val="en-CA"/>
        </w:rPr>
        <w:t>Further discussed 12 July at 1920.</w:t>
      </w:r>
    </w:p>
    <w:p w14:paraId="03856031" w14:textId="67FED336" w:rsidR="008030DF" w:rsidRDefault="008030DF" w:rsidP="00AD3AEB">
      <w:pPr>
        <w:rPr>
          <w:lang w:val="en-CA"/>
        </w:rPr>
      </w:pPr>
      <w:r>
        <w:rPr>
          <w:lang w:val="en-CA"/>
        </w:rPr>
        <w:t>An issue was identified with associating individual CRs with an aux type. Further study encouraged on this issue.</w:t>
      </w:r>
    </w:p>
    <w:p w14:paraId="4B407CDA" w14:textId="0165FC88" w:rsidR="008030DF" w:rsidRPr="00F25DD4" w:rsidRDefault="008030DF" w:rsidP="00AD3AEB">
      <w:pPr>
        <w:rPr>
          <w:lang w:val="en-CA"/>
        </w:rPr>
      </w:pPr>
      <w:r w:rsidRPr="000F2F6B">
        <w:rPr>
          <w:highlight w:val="yellow"/>
          <w:lang w:val="en-CA"/>
        </w:rPr>
        <w:t>Agreed</w:t>
      </w:r>
      <w:r>
        <w:rPr>
          <w:lang w:val="en-CA"/>
        </w:rPr>
        <w:t xml:space="preserve"> to item 1.</w:t>
      </w:r>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2891E2C6" w:rsidR="006E274D" w:rsidRPr="00F25DD4" w:rsidRDefault="006E274D" w:rsidP="006E274D">
      <w:pPr>
        <w:rPr>
          <w:lang w:val="en-CA"/>
        </w:rPr>
      </w:pPr>
      <w:r w:rsidRPr="00F25DD4">
        <w:rPr>
          <w:lang w:val="en-CA"/>
        </w:rPr>
        <w:t xml:space="preserve">Contributions in this area were discussed during </w:t>
      </w:r>
      <w:r w:rsidR="00D92503">
        <w:rPr>
          <w:lang w:val="en-CA"/>
        </w:rPr>
        <w:t>1800</w:t>
      </w:r>
      <w:r w:rsidRPr="00F25DD4">
        <w:rPr>
          <w:lang w:val="en-CA"/>
        </w:rPr>
        <w:t xml:space="preserve">–XXXX on </w:t>
      </w:r>
      <w:r w:rsidR="00D92503">
        <w:rPr>
          <w:lang w:val="en-CA"/>
        </w:rPr>
        <w:t>Wednesday</w:t>
      </w:r>
      <w:r w:rsidR="00D92503" w:rsidRPr="00F25DD4">
        <w:rPr>
          <w:lang w:val="en-CA"/>
        </w:rPr>
        <w:t xml:space="preserve"> </w:t>
      </w:r>
      <w:r w:rsidR="00D92503">
        <w:rPr>
          <w:lang w:val="en-CA"/>
        </w:rPr>
        <w:t>8</w:t>
      </w:r>
      <w:r w:rsidRPr="00F25DD4">
        <w:rPr>
          <w:lang w:val="en-CA"/>
        </w:rPr>
        <w:t xml:space="preserve"> July 2026 (chaired by </w:t>
      </w:r>
      <w:r w:rsidR="00D92503">
        <w:rPr>
          <w:lang w:val="en-CA"/>
        </w:rPr>
        <w:t>J. Boyce</w:t>
      </w:r>
      <w:r w:rsidRPr="00F25DD4">
        <w:rPr>
          <w:lang w:val="en-CA"/>
        </w:rPr>
        <w:t>).</w:t>
      </w:r>
    </w:p>
    <w:p w14:paraId="2207CF2C" w14:textId="181EF30A" w:rsidR="00A34C1C" w:rsidRPr="00F25DD4" w:rsidRDefault="00090B5A" w:rsidP="00B868E9">
      <w:pPr>
        <w:pStyle w:val="berschrift9"/>
        <w:rPr>
          <w:szCs w:val="24"/>
          <w:lang w:val="en-CA" w:eastAsia="de-DE"/>
        </w:rPr>
      </w:pPr>
      <w:hyperlink r:id="rId555"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lang w:val="en-CA" w:eastAsia="zh-CN"/>
        </w:rPr>
      </w:pPr>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TuC document (JVET-AP2032). They are summarized as follows:</w:t>
      </w:r>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D</w:t>
      </w:r>
      <w:r>
        <w:rPr>
          <w:rFonts w:hint="eastAsia"/>
          <w:szCs w:val="22"/>
          <w:lang w:val="en-CA"/>
        </w:rPr>
        <w:t xml:space="preserve">efault value for </w:t>
      </w:r>
      <w:r w:rsidRPr="00431B77">
        <w:rPr>
          <w:szCs w:val="22"/>
          <w:lang w:val="en-CA"/>
        </w:rPr>
        <w:t>qm_range_present_</w:t>
      </w:r>
      <w:proofErr w:type="gramStart"/>
      <w:r w:rsidRPr="00431B77">
        <w:rPr>
          <w:szCs w:val="22"/>
          <w:lang w:val="en-CA"/>
        </w:rPr>
        <w:t>flag[</w:t>
      </w:r>
      <w:proofErr w:type="gramEnd"/>
      <w:r w:rsidRPr="00431B77">
        <w:rPr>
          <w:szCs w:val="22"/>
          <w:lang w:val="en-CA"/>
        </w:rPr>
        <w:t xml:space="preserve"> i ]</w:t>
      </w:r>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lang w:val="en-CA"/>
        </w:rPr>
        <w:t xml:space="preserve">Clarification on semantics of </w:t>
      </w:r>
      <w:proofErr w:type="gramStart"/>
      <w:r>
        <w:rPr>
          <w:lang w:val="en-CA"/>
        </w:rPr>
        <w:t>GainRefPicList</w:t>
      </w:r>
      <w:r>
        <w:rPr>
          <w:rFonts w:hint="eastAsia"/>
          <w:lang w:val="en-CA"/>
        </w:rPr>
        <w:t>[</w:t>
      </w:r>
      <w:proofErr w:type="gramEnd"/>
      <w:r>
        <w:rPr>
          <w:rFonts w:hint="eastAsia"/>
          <w:lang w:val="en-CA"/>
        </w:rPr>
        <w:t xml:space="preserve"> * ]</w:t>
      </w:r>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Editorial fixes</w:t>
      </w:r>
    </w:p>
    <w:p w14:paraId="765E80A0" w14:textId="77777777" w:rsidR="00B868E9" w:rsidRPr="00F25DD4" w:rsidRDefault="00B868E9" w:rsidP="00B868E9">
      <w:pPr>
        <w:rPr>
          <w:lang w:val="en-CA" w:eastAsia="de-DE"/>
        </w:rPr>
      </w:pPr>
    </w:p>
    <w:p w14:paraId="23CAFA7B" w14:textId="3955B0F8" w:rsidR="00D92503" w:rsidRDefault="00D92503" w:rsidP="00B868E9">
      <w:pPr>
        <w:rPr>
          <w:lang w:val="en-CA" w:eastAsia="de-DE"/>
        </w:rPr>
      </w:pPr>
      <w:r>
        <w:rPr>
          <w:lang w:val="en-CA" w:eastAsia="de-DE"/>
        </w:rPr>
        <w:t xml:space="preserve">For item 1, the precise inference language is suggested to be changed to be consistent with others. </w:t>
      </w:r>
    </w:p>
    <w:p w14:paraId="48A6F7A5" w14:textId="546B24C7" w:rsidR="00D92503" w:rsidRDefault="00D92503" w:rsidP="00B868E9">
      <w:pPr>
        <w:rPr>
          <w:lang w:val="en-CA" w:eastAsia="de-DE"/>
        </w:rPr>
      </w:pPr>
      <w:r w:rsidRPr="00362B04">
        <w:rPr>
          <w:highlight w:val="yellow"/>
          <w:lang w:val="en-CA" w:eastAsia="de-DE"/>
        </w:rPr>
        <w:t>Agreed</w:t>
      </w:r>
      <w:r>
        <w:rPr>
          <w:lang w:val="en-CA" w:eastAsia="de-DE"/>
        </w:rPr>
        <w:t xml:space="preserve"> to item 1 with modified inference language, item 2</w:t>
      </w:r>
      <w:r w:rsidR="007D0369">
        <w:rPr>
          <w:lang w:val="en-CA" w:eastAsia="de-DE"/>
        </w:rPr>
        <w:t>, item 3, item 4.</w:t>
      </w:r>
    </w:p>
    <w:p w14:paraId="2CB72D7D" w14:textId="77777777" w:rsidR="00D92503" w:rsidRPr="00F25DD4" w:rsidRDefault="00D92503" w:rsidP="00B868E9">
      <w:pPr>
        <w:rPr>
          <w:lang w:val="en-CA" w:eastAsia="de-DE"/>
        </w:rPr>
      </w:pPr>
    </w:p>
    <w:p w14:paraId="08D47369" w14:textId="22796A98" w:rsidR="00A34C1C" w:rsidRPr="00F25DD4" w:rsidRDefault="00090B5A" w:rsidP="00B868E9">
      <w:pPr>
        <w:pStyle w:val="berschrift9"/>
        <w:rPr>
          <w:szCs w:val="24"/>
          <w:lang w:val="en-CA" w:eastAsia="de-DE"/>
        </w:rPr>
      </w:pPr>
      <w:hyperlink r:id="rId556"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lang w:val="en-CA"/>
        </w:rPr>
      </w:pPr>
      <w:r>
        <w:rPr>
          <w:lang w:val="en-CA"/>
        </w:rPr>
        <w:t>This contribution proposes the following changes for quality metrics (QM) SEI message.</w:t>
      </w:r>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the quality metric of type PSNR-YUV</w:t>
      </w:r>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derivation of average quality metric values for CLVS</w:t>
      </w:r>
    </w:p>
    <w:p w14:paraId="26FB156C" w14:textId="77777777" w:rsidR="00B868E9" w:rsidRPr="00F25DD4" w:rsidRDefault="00B868E9" w:rsidP="00B868E9">
      <w:pPr>
        <w:rPr>
          <w:lang w:val="en-CA" w:eastAsia="de-DE"/>
        </w:rPr>
      </w:pPr>
    </w:p>
    <w:p w14:paraId="13760D83" w14:textId="4CCFC3E3" w:rsidR="00602325" w:rsidRDefault="00282E65" w:rsidP="00B868E9">
      <w:pPr>
        <w:rPr>
          <w:lang w:val="en-CA" w:eastAsia="de-DE"/>
        </w:rPr>
      </w:pPr>
      <w:r>
        <w:rPr>
          <w:lang w:val="en-CA" w:eastAsia="de-DE"/>
        </w:rPr>
        <w:t>It is noted that the bitstream conformance language is not needed here</w:t>
      </w:r>
      <w:r w:rsidR="00602325">
        <w:rPr>
          <w:lang w:val="en-CA" w:eastAsia="de-DE"/>
        </w:rPr>
        <w:t>, and the constraint can be expressed without it</w:t>
      </w:r>
    </w:p>
    <w:p w14:paraId="52EFD4D5" w14:textId="17FFB621" w:rsidR="00602325" w:rsidRDefault="00602325" w:rsidP="00602325">
      <w:pPr>
        <w:rPr>
          <w:lang w:val="en-CA" w:eastAsia="de-DE"/>
        </w:rPr>
      </w:pPr>
      <w:r w:rsidRPr="00362B04">
        <w:rPr>
          <w:highlight w:val="yellow"/>
          <w:lang w:val="en-CA" w:eastAsia="de-DE"/>
        </w:rPr>
        <w:lastRenderedPageBreak/>
        <w:t>Agreed</w:t>
      </w:r>
      <w:r>
        <w:rPr>
          <w:lang w:val="en-CA" w:eastAsia="de-DE"/>
        </w:rPr>
        <w:t xml:space="preserve"> to add constraints as proposed in item 1, with modified language.</w:t>
      </w:r>
    </w:p>
    <w:p w14:paraId="25357B0B" w14:textId="3DD30866" w:rsidR="00B170FB" w:rsidRDefault="00602325" w:rsidP="00B868E9">
      <w:pPr>
        <w:rPr>
          <w:lang w:val="en-CA" w:eastAsia="de-DE"/>
        </w:rPr>
      </w:pPr>
      <w:r>
        <w:rPr>
          <w:lang w:val="en-CA" w:eastAsia="de-DE"/>
        </w:rPr>
        <w:t xml:space="preserve">It was questioned if the constraint would cause a problem for ECFI or CR that create a target picture with 3 color components from a monochrome picture or pictures. </w:t>
      </w:r>
      <w:r w:rsidR="00B170FB">
        <w:rPr>
          <w:lang w:val="en-CA" w:eastAsia="de-DE"/>
        </w:rPr>
        <w:t>Could the quality metric apply to the target picture rather than the decoded picture?</w:t>
      </w:r>
    </w:p>
    <w:p w14:paraId="3EA98EF5" w14:textId="26ECB120" w:rsidR="00B170FB" w:rsidRDefault="00486753" w:rsidP="00B868E9">
      <w:pPr>
        <w:rPr>
          <w:lang w:val="en-CA" w:eastAsia="de-DE"/>
        </w:rPr>
      </w:pPr>
      <w:r>
        <w:rPr>
          <w:lang w:val="en-CA" w:eastAsia="de-DE"/>
        </w:rPr>
        <w:t xml:space="preserve">Further study encouraged for the applicability of </w:t>
      </w:r>
      <w:r w:rsidR="009515BE">
        <w:rPr>
          <w:lang w:val="en-CA" w:eastAsia="de-DE"/>
        </w:rPr>
        <w:t xml:space="preserve">the </w:t>
      </w:r>
      <w:r>
        <w:rPr>
          <w:lang w:val="en-CA" w:eastAsia="de-DE"/>
        </w:rPr>
        <w:t>QM SEI for ECFI or CR target picture.</w:t>
      </w:r>
    </w:p>
    <w:p w14:paraId="0BFE563C" w14:textId="619DCDED" w:rsidR="00282E65" w:rsidRDefault="00DD1D9A" w:rsidP="00B868E9">
      <w:pPr>
        <w:rPr>
          <w:lang w:val="en-CA" w:eastAsia="de-DE"/>
        </w:rPr>
      </w:pPr>
      <w:r w:rsidRPr="00362B04">
        <w:rPr>
          <w:highlight w:val="yellow"/>
          <w:lang w:val="en-CA" w:eastAsia="de-DE"/>
        </w:rPr>
        <w:t>Agreed</w:t>
      </w:r>
      <w:r>
        <w:rPr>
          <w:lang w:val="en-CA" w:eastAsia="de-DE"/>
        </w:rPr>
        <w:t xml:space="preserve"> to item 2.</w:t>
      </w:r>
    </w:p>
    <w:p w14:paraId="75D8663D" w14:textId="6D4BA0CB" w:rsidR="00DD1D9A" w:rsidRDefault="009C1760" w:rsidP="00B868E9">
      <w:pPr>
        <w:rPr>
          <w:lang w:val="en-CA" w:eastAsia="de-DE"/>
        </w:rPr>
      </w:pPr>
      <w:r>
        <w:rPr>
          <w:lang w:val="en-CA" w:eastAsia="de-DE"/>
        </w:rPr>
        <w:t>It was suggested to have the capability to signal quality values on a temporal sublayer basis.</w:t>
      </w:r>
    </w:p>
    <w:p w14:paraId="7975A4A7" w14:textId="77777777" w:rsidR="009C1760" w:rsidRPr="00F25DD4" w:rsidRDefault="009C1760" w:rsidP="00B868E9">
      <w:pPr>
        <w:rPr>
          <w:lang w:val="en-CA" w:eastAsia="de-DE"/>
        </w:rPr>
      </w:pPr>
    </w:p>
    <w:p w14:paraId="38005836" w14:textId="09719FA9" w:rsidR="00A34C1C" w:rsidRPr="00F25DD4" w:rsidRDefault="00090B5A" w:rsidP="00B868E9">
      <w:pPr>
        <w:pStyle w:val="berschrift9"/>
        <w:rPr>
          <w:szCs w:val="24"/>
          <w:lang w:val="en-CA" w:eastAsia="de-DE"/>
        </w:rPr>
      </w:pPr>
      <w:hyperlink r:id="rId557"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Biatek, S. He, J. Boyce, M. M. Hannuksela (Nokia)]</w:t>
      </w:r>
    </w:p>
    <w:p w14:paraId="43649331" w14:textId="799A6D7C"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126D39">
        <w:rPr>
          <w:szCs w:val="22"/>
          <w:lang w:val="en-CA"/>
        </w:rPr>
        <w:t>5</w:t>
      </w:r>
      <w:r>
        <w:rPr>
          <w:szCs w:val="22"/>
          <w:lang w:val="en-CA"/>
        </w:rPr>
        <w:t>0-1</w:t>
      </w:r>
      <w:r w:rsidR="008D5D2D">
        <w:rPr>
          <w:szCs w:val="22"/>
          <w:lang w:val="en-CA"/>
        </w:rPr>
        <w:t>9</w:t>
      </w:r>
      <w:r>
        <w:rPr>
          <w:szCs w:val="22"/>
          <w:lang w:val="en-CA"/>
        </w:rPr>
        <w:t>:</w:t>
      </w:r>
      <w:r w:rsidR="008D5D2D">
        <w:rPr>
          <w:szCs w:val="22"/>
          <w:lang w:val="en-CA"/>
        </w:rPr>
        <w:t>2</w:t>
      </w:r>
      <w:r>
        <w:rPr>
          <w:szCs w:val="22"/>
          <w:lang w:val="en-CA"/>
        </w:rPr>
        <w:t>0 on 8 July 2026.</w:t>
      </w:r>
    </w:p>
    <w:p w14:paraId="7A7B1BE3" w14:textId="3C034723" w:rsidR="00063F24" w:rsidRPr="00423424" w:rsidRDefault="00063F24" w:rsidP="00063F24">
      <w:pPr>
        <w:rPr>
          <w:szCs w:val="22"/>
        </w:rPr>
      </w:pPr>
      <w:r>
        <w:rPr>
          <w:szCs w:val="22"/>
        </w:rPr>
        <w:t>The QM SEI does not provide a way to define what the reference of a metric is, whether it is the encoder input or the origin source content. The proposal introduces signalling to indicate what the reference is, and if the reference is different, what the reference format is and how the conversion was done to compute a metric.</w:t>
      </w:r>
    </w:p>
    <w:p w14:paraId="6706DE8C" w14:textId="77777777" w:rsidR="00B868E9" w:rsidRPr="00F25DD4" w:rsidRDefault="0087361A" w:rsidP="00B868E9">
      <w:pPr>
        <w:rPr>
          <w:lang w:val="en-CA" w:eastAsia="de-DE"/>
        </w:rPr>
      </w:pPr>
      <w:r>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Default="0087361A" w:rsidP="00B868E9">
      <w:pPr>
        <w:rPr>
          <w:lang w:val="en-CA" w:eastAsia="de-DE"/>
        </w:rPr>
      </w:pPr>
      <w:r>
        <w:rPr>
          <w:lang w:val="en-CA" w:eastAsia="de-DE"/>
        </w:rPr>
        <w:t>Also as proposed the identifier is not us</w:t>
      </w:r>
      <w:r w:rsidR="0047651F">
        <w:rPr>
          <w:lang w:val="en-CA" w:eastAsia="de-DE"/>
        </w:rPr>
        <w:t>ed</w:t>
      </w:r>
      <w:r>
        <w:rPr>
          <w:lang w:val="en-CA" w:eastAsia="de-DE"/>
        </w:rPr>
        <w:t xml:space="preserve"> by other syntax elements.</w:t>
      </w:r>
    </w:p>
    <w:p w14:paraId="671203EA" w14:textId="6773558F" w:rsidR="0087361A" w:rsidRDefault="0087361A" w:rsidP="00B868E9">
      <w:pPr>
        <w:rPr>
          <w:lang w:val="en-CA" w:eastAsia="de-DE"/>
        </w:rPr>
      </w:pPr>
      <w:r>
        <w:rPr>
          <w:lang w:val="en-CA" w:eastAsia="de-DE"/>
        </w:rPr>
        <w:t>Proposal JVET-AQ0139 is related.</w:t>
      </w:r>
      <w:r w:rsidR="0047651F">
        <w:rPr>
          <w:lang w:val="en-CA" w:eastAsia="de-DE"/>
        </w:rPr>
        <w:t xml:space="preserve"> </w:t>
      </w:r>
      <w:proofErr w:type="gramStart"/>
      <w:r w:rsidR="0047651F">
        <w:rPr>
          <w:lang w:val="en-CA" w:eastAsia="de-DE"/>
        </w:rPr>
        <w:t>So</w:t>
      </w:r>
      <w:proofErr w:type="gramEnd"/>
      <w:r w:rsidR="0047651F">
        <w:rPr>
          <w:lang w:val="en-CA" w:eastAsia="de-DE"/>
        </w:rPr>
        <w:t xml:space="preserve"> </w:t>
      </w:r>
      <w:r w:rsidR="00997D30">
        <w:rPr>
          <w:lang w:val="en-CA" w:eastAsia="de-DE"/>
        </w:rPr>
        <w:t>it was suggested to decide on proposal 1</w:t>
      </w:r>
      <w:r w:rsidR="008F6BBC">
        <w:rPr>
          <w:lang w:val="en-CA" w:eastAsia="de-DE"/>
        </w:rPr>
        <w:t xml:space="preserve"> after reviewing that contribution.</w:t>
      </w:r>
    </w:p>
    <w:p w14:paraId="6770B63C" w14:textId="7F10EB69" w:rsidR="008E28D8" w:rsidRDefault="008030DF" w:rsidP="00B868E9">
      <w:pPr>
        <w:rPr>
          <w:lang w:val="en-CA" w:eastAsia="de-DE"/>
        </w:rPr>
      </w:pPr>
      <w:r>
        <w:rPr>
          <w:lang w:val="en-CA" w:eastAsia="de-DE"/>
        </w:rPr>
        <w:t xml:space="preserve">Further discussion requested </w:t>
      </w:r>
      <w:r w:rsidR="008E28D8">
        <w:rPr>
          <w:lang w:val="en-CA" w:eastAsia="de-DE"/>
        </w:rPr>
        <w:t>after JVET-AQ0139</w:t>
      </w:r>
    </w:p>
    <w:p w14:paraId="07B8ABB0" w14:textId="77777777" w:rsidR="00E847BE" w:rsidRDefault="0087361A" w:rsidP="00B868E9">
      <w:pPr>
        <w:rPr>
          <w:lang w:val="en-CA" w:eastAsia="de-DE"/>
        </w:rPr>
      </w:pPr>
      <w:r>
        <w:rPr>
          <w:lang w:val="en-CA" w:eastAsia="de-DE"/>
        </w:rPr>
        <w:t>Proposal 2:</w:t>
      </w:r>
      <w:r w:rsidR="00021F4D">
        <w:rPr>
          <w:lang w:val="en-CA" w:eastAsia="de-DE"/>
        </w:rPr>
        <w:t xml:space="preserve"> </w:t>
      </w:r>
      <w:r w:rsidR="00021F4D" w:rsidRPr="00021F4D">
        <w:rPr>
          <w:lang w:val="en-CA" w:eastAsia="de-DE"/>
        </w:rPr>
        <w:t>Add signalling of source content format</w:t>
      </w:r>
      <w:r w:rsidR="00585298">
        <w:rPr>
          <w:lang w:val="en-CA" w:eastAsia="de-DE"/>
        </w:rPr>
        <w:t xml:space="preserve">. It was commented that as proposed you must signal </w:t>
      </w:r>
      <w:r w:rsidR="00C0316F">
        <w:rPr>
          <w:lang w:val="en-CA" w:eastAsia="de-DE"/>
        </w:rPr>
        <w:t>the size of the source if source metric is enabled</w:t>
      </w:r>
    </w:p>
    <w:p w14:paraId="79654FF6" w14:textId="5DD662DB" w:rsidR="0087361A" w:rsidRDefault="00E847BE" w:rsidP="00B868E9">
      <w:pPr>
        <w:rPr>
          <w:lang w:val="en-CA" w:eastAsia="de-DE"/>
        </w:rPr>
      </w:pPr>
      <w:r>
        <w:rPr>
          <w:lang w:val="en-CA" w:eastAsia="de-DE"/>
        </w:rPr>
        <w:t>There was some support to indicate the source format (but allowing not signaling additional syntax</w:t>
      </w:r>
      <w:r w:rsidR="00BC17A9">
        <w:rPr>
          <w:lang w:val="en-CA" w:eastAsia="de-DE"/>
        </w:rPr>
        <w:t xml:space="preserve"> which is supported in v2</w:t>
      </w:r>
      <w:r>
        <w:rPr>
          <w:lang w:val="en-CA" w:eastAsia="de-DE"/>
        </w:rPr>
        <w:t>)</w:t>
      </w:r>
      <w:r w:rsidR="00585298">
        <w:rPr>
          <w:lang w:val="en-CA" w:eastAsia="de-DE"/>
        </w:rPr>
        <w:t>.</w:t>
      </w:r>
    </w:p>
    <w:p w14:paraId="586E6DA5" w14:textId="6D4B34C1" w:rsidR="00F76029" w:rsidRDefault="00F76029" w:rsidP="00B868E9">
      <w:pPr>
        <w:rPr>
          <w:lang w:val="en-CA" w:eastAsia="de-DE"/>
        </w:rPr>
      </w:pPr>
      <w:r>
        <w:rPr>
          <w:lang w:val="en-CA" w:eastAsia="de-DE"/>
        </w:rPr>
        <w:t>Name of the flag in the syntax and semantics did not match for one flag.</w:t>
      </w:r>
    </w:p>
    <w:p w14:paraId="1A43C748" w14:textId="4E5A3256" w:rsidR="0087361A" w:rsidRDefault="0087361A" w:rsidP="00B868E9">
      <w:pPr>
        <w:rPr>
          <w:lang w:val="en-CA" w:eastAsia="de-DE"/>
        </w:rPr>
      </w:pPr>
      <w:r>
        <w:rPr>
          <w:lang w:val="en-CA" w:eastAsia="de-DE"/>
        </w:rPr>
        <w:t>Proposal 3:</w:t>
      </w:r>
      <w:r w:rsidR="00311A6D">
        <w:rPr>
          <w:lang w:val="en-CA" w:eastAsia="de-DE"/>
        </w:rPr>
        <w:t xml:space="preserve"> </w:t>
      </w:r>
      <w:r w:rsidR="00311A6D" w:rsidRPr="00311A6D">
        <w:rPr>
          <w:lang w:eastAsia="de-DE"/>
        </w:rPr>
        <w:t>Add to QM SEI a reference description and conversion mechanism.</w:t>
      </w:r>
    </w:p>
    <w:p w14:paraId="22C77537" w14:textId="2AA723D2" w:rsidR="0001622A" w:rsidRDefault="008C0437" w:rsidP="00B868E9">
      <w:pPr>
        <w:rPr>
          <w:lang w:val="en-CA" w:eastAsia="de-DE"/>
        </w:rPr>
      </w:pPr>
      <w:r>
        <w:rPr>
          <w:lang w:val="en-CA" w:eastAsia="de-DE"/>
        </w:rPr>
        <w:t>As proposed the syntax of proposal 2 and 3 is combined (and not directly separable).</w:t>
      </w:r>
    </w:p>
    <w:p w14:paraId="6C5B778E" w14:textId="42D1D6DB" w:rsidR="0001622A" w:rsidRDefault="0001622A" w:rsidP="00B868E9">
      <w:pPr>
        <w:rPr>
          <w:lang w:val="en-CA" w:eastAsia="de-DE"/>
        </w:rPr>
      </w:pPr>
      <w:r>
        <w:rPr>
          <w:lang w:val="en-CA" w:eastAsia="de-DE"/>
        </w:rPr>
        <w:t>It was commented that different metrics in the loop can have different sources. And whether the syntax support</w:t>
      </w:r>
      <w:r w:rsidR="003225D4">
        <w:rPr>
          <w:lang w:val="en-CA" w:eastAsia="de-DE"/>
        </w:rPr>
        <w:t>s</w:t>
      </w:r>
      <w:r>
        <w:rPr>
          <w:lang w:val="en-CA" w:eastAsia="de-DE"/>
        </w:rPr>
        <w:t xml:space="preserve"> this.</w:t>
      </w:r>
      <w:r w:rsidR="006A39FA">
        <w:rPr>
          <w:lang w:val="en-CA" w:eastAsia="de-DE"/>
        </w:rPr>
        <w:t xml:space="preserve"> This was discussed further and a simpler design was preferred by proponent and offline participant.</w:t>
      </w:r>
    </w:p>
    <w:p w14:paraId="2568F169" w14:textId="5E3F6530" w:rsidR="008E28D8" w:rsidRPr="00F25DD4" w:rsidRDefault="001777C0" w:rsidP="00B868E9">
      <w:pPr>
        <w:rPr>
          <w:lang w:val="en-CA" w:eastAsia="de-DE"/>
        </w:rPr>
      </w:pPr>
      <w:r>
        <w:rPr>
          <w:lang w:val="en-CA" w:eastAsia="de-DE"/>
        </w:rPr>
        <w:t xml:space="preserve">Discussed </w:t>
      </w:r>
      <w:r w:rsidR="008E28D8">
        <w:rPr>
          <w:lang w:val="en-CA" w:eastAsia="de-DE"/>
        </w:rPr>
        <w:t>proposal 2 and 3 after offline</w:t>
      </w:r>
      <w:r>
        <w:rPr>
          <w:lang w:val="en-CA" w:eastAsia="de-DE"/>
        </w:rPr>
        <w:t xml:space="preserve"> discussion on 10 July from 12:05-12:</w:t>
      </w:r>
      <w:r w:rsidR="00A43D87">
        <w:rPr>
          <w:lang w:val="en-CA" w:eastAsia="de-DE"/>
        </w:rPr>
        <w:t>15</w:t>
      </w:r>
      <w:r>
        <w:rPr>
          <w:lang w:val="en-CA" w:eastAsia="de-DE"/>
        </w:rPr>
        <w:t xml:space="preserve"> chaired by S. Deshpande</w:t>
      </w:r>
    </w:p>
    <w:p w14:paraId="015D1DFD" w14:textId="77777777" w:rsidR="0096560B" w:rsidRDefault="006C6C28" w:rsidP="00B868E9">
      <w:pPr>
        <w:rPr>
          <w:lang w:val="en-CA" w:eastAsia="de-DE"/>
        </w:rPr>
      </w:pPr>
      <w:r>
        <w:rPr>
          <w:lang w:val="en-CA" w:eastAsia="de-DE"/>
        </w:rPr>
        <w:t xml:space="preserve">The qm_reference_idc_enabled flag </w:t>
      </w:r>
      <w:r w:rsidR="00F00FD8">
        <w:rPr>
          <w:lang w:val="en-CA" w:eastAsia="de-DE"/>
        </w:rPr>
        <w:t>should</w:t>
      </w:r>
      <w:r>
        <w:rPr>
          <w:lang w:val="en-CA" w:eastAsia="de-DE"/>
        </w:rPr>
        <w:t xml:space="preserve"> be editorially </w:t>
      </w:r>
      <w:r w:rsidR="00903234">
        <w:rPr>
          <w:lang w:val="en-CA" w:eastAsia="de-DE"/>
        </w:rPr>
        <w:t>renam</w:t>
      </w:r>
      <w:r w:rsidR="00612932">
        <w:rPr>
          <w:lang w:val="en-CA" w:eastAsia="de-DE"/>
        </w:rPr>
        <w:t>ed</w:t>
      </w:r>
      <w:r>
        <w:rPr>
          <w:lang w:val="en-CA" w:eastAsia="de-DE"/>
        </w:rPr>
        <w:t>.</w:t>
      </w:r>
    </w:p>
    <w:p w14:paraId="625ED42A" w14:textId="0575557C" w:rsidR="00612932" w:rsidRPr="00F25DD4" w:rsidRDefault="00612932" w:rsidP="00B868E9">
      <w:pPr>
        <w:rPr>
          <w:ins w:id="1098" w:author="Jill Boyce" w:date="2026-07-13T18:44:00Z"/>
          <w:lang w:val="en-CA" w:eastAsia="de-DE"/>
        </w:rPr>
      </w:pPr>
      <w:r w:rsidRPr="002D2873">
        <w:rPr>
          <w:highlight w:val="yellow"/>
          <w:lang w:val="en-CA" w:eastAsia="de-DE"/>
        </w:rPr>
        <w:t>Agreed</w:t>
      </w:r>
      <w:r>
        <w:rPr>
          <w:lang w:val="en-CA" w:eastAsia="de-DE"/>
        </w:rPr>
        <w:t xml:space="preserve"> to proposal 2 and 3 as in v2.</w:t>
      </w:r>
    </w:p>
    <w:p w14:paraId="5E1BA9D3" w14:textId="29CB2044" w:rsidR="00BF63A3" w:rsidRDefault="00BF63A3" w:rsidP="00B868E9">
      <w:pPr>
        <w:rPr>
          <w:ins w:id="1099" w:author="Jill Boyce" w:date="2026-07-13T18:44:00Z"/>
          <w:lang w:val="en-CA" w:eastAsia="de-DE"/>
        </w:rPr>
      </w:pPr>
      <w:ins w:id="1100" w:author="Jill Boyce" w:date="2026-07-13T18:44:00Z">
        <w:r>
          <w:rPr>
            <w:lang w:val="en-CA" w:eastAsia="de-DE"/>
          </w:rPr>
          <w:t>Further discussed 13 July at 184</w:t>
        </w:r>
      </w:ins>
      <w:ins w:id="1101" w:author="Jill Boyce" w:date="2026-07-13T18:46:00Z">
        <w:r w:rsidR="00B818DB">
          <w:rPr>
            <w:lang w:val="en-CA" w:eastAsia="de-DE"/>
          </w:rPr>
          <w:t xml:space="preserve"> chaired by S. Deshpande.</w:t>
        </w:r>
      </w:ins>
    </w:p>
    <w:p w14:paraId="0C13E324" w14:textId="22E816C1" w:rsidR="00BF63A3" w:rsidRPr="00F25DD4" w:rsidRDefault="00FE15E6" w:rsidP="00B868E9">
      <w:pPr>
        <w:rPr>
          <w:ins w:id="1102" w:author="Jill Boyce" w:date="2026-07-13T19:57:00Z"/>
          <w:lang w:val="en-CA" w:eastAsia="de-DE"/>
        </w:rPr>
      </w:pPr>
      <w:ins w:id="1103" w:author="Jill Boyce" w:date="2026-07-13T18:46:00Z">
        <w:r w:rsidRPr="00FE15E6">
          <w:rPr>
            <w:highlight w:val="yellow"/>
            <w:lang w:val="en-CA" w:eastAsia="de-DE"/>
            <w:rPrChange w:id="1104" w:author="Jill Boyce" w:date="2026-07-13T18:47:00Z">
              <w:rPr>
                <w:lang w:val="en-CA" w:eastAsia="de-DE"/>
              </w:rPr>
            </w:rPrChange>
          </w:rPr>
          <w:t>Agreed</w:t>
        </w:r>
        <w:r>
          <w:rPr>
            <w:lang w:val="en-CA" w:eastAsia="de-DE"/>
          </w:rPr>
          <w:t xml:space="preserve"> to a</w:t>
        </w:r>
      </w:ins>
      <w:ins w:id="1105" w:author="Jill Boyce" w:date="2026-07-13T18:47:00Z">
        <w:r>
          <w:rPr>
            <w:lang w:val="en-CA" w:eastAsia="de-DE"/>
          </w:rPr>
          <w:t>dd the qm_id.</w:t>
        </w:r>
      </w:ins>
    </w:p>
    <w:p w14:paraId="0044ED35" w14:textId="0D949DFE" w:rsidR="00A34C1C" w:rsidRPr="00F25DD4" w:rsidRDefault="00090B5A" w:rsidP="00B868E9">
      <w:pPr>
        <w:pStyle w:val="berschrift9"/>
        <w:rPr>
          <w:szCs w:val="24"/>
          <w:lang w:val="en-CA" w:eastAsia="de-DE"/>
        </w:rPr>
      </w:pPr>
      <w:hyperlink r:id="rId558"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Biatek, S. He, J. Boyce, M. M. Hannuksela (Nokia)]</w:t>
      </w:r>
    </w:p>
    <w:p w14:paraId="4682285D" w14:textId="2B7C00EF" w:rsidR="00A36C44" w:rsidRDefault="00A36C44" w:rsidP="00A36C44">
      <w:pPr>
        <w:rPr>
          <w:szCs w:val="22"/>
          <w:lang w:val="en-CA"/>
        </w:rPr>
      </w:pPr>
      <w:r>
        <w:rPr>
          <w:szCs w:val="22"/>
          <w:lang w:val="en-CA"/>
        </w:rPr>
        <w:t>Chaired by S. Deshpande during 1</w:t>
      </w:r>
      <w:r w:rsidR="008D5D2D">
        <w:rPr>
          <w:szCs w:val="22"/>
          <w:lang w:val="en-CA"/>
        </w:rPr>
        <w:t>9</w:t>
      </w:r>
      <w:r>
        <w:rPr>
          <w:szCs w:val="22"/>
          <w:lang w:val="en-CA"/>
        </w:rPr>
        <w:t>:</w:t>
      </w:r>
      <w:r w:rsidR="008D5D2D">
        <w:rPr>
          <w:szCs w:val="22"/>
          <w:lang w:val="en-CA"/>
        </w:rPr>
        <w:t>2</w:t>
      </w:r>
      <w:r>
        <w:rPr>
          <w:szCs w:val="22"/>
          <w:lang w:val="en-CA"/>
        </w:rPr>
        <w:t>0-1</w:t>
      </w:r>
      <w:r w:rsidR="008D5D2D">
        <w:rPr>
          <w:szCs w:val="22"/>
          <w:lang w:val="en-CA"/>
        </w:rPr>
        <w:t>9</w:t>
      </w:r>
      <w:r>
        <w:rPr>
          <w:szCs w:val="22"/>
          <w:lang w:val="en-CA"/>
        </w:rPr>
        <w:t>:</w:t>
      </w:r>
      <w:r w:rsidR="008D5D2D">
        <w:rPr>
          <w:szCs w:val="22"/>
          <w:lang w:val="en-CA"/>
        </w:rPr>
        <w:t>4</w:t>
      </w:r>
      <w:r>
        <w:rPr>
          <w:szCs w:val="22"/>
          <w:lang w:val="en-CA"/>
        </w:rPr>
        <w:t>0 on 8 July 2026.</w:t>
      </w:r>
    </w:p>
    <w:p w14:paraId="7FC6B3C4" w14:textId="570F4CA3" w:rsidR="006102A0" w:rsidRDefault="006102A0" w:rsidP="006102A0">
      <w:pPr>
        <w:rPr>
          <w:szCs w:val="22"/>
        </w:rPr>
      </w:pPr>
      <w:r>
        <w:rPr>
          <w:szCs w:val="22"/>
        </w:rPr>
        <w:lastRenderedPageBreak/>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F25DD4" w:rsidRDefault="00433258" w:rsidP="00B868E9">
      <w:pPr>
        <w:rPr>
          <w:lang w:val="en-CA" w:eastAsia="de-DE"/>
        </w:rPr>
      </w:pPr>
      <w:r>
        <w:rPr>
          <w:lang w:val="en-CA" w:eastAsia="de-DE"/>
        </w:rPr>
        <w:t xml:space="preserve">Aspect </w:t>
      </w:r>
      <w:proofErr w:type="gramStart"/>
      <w:r>
        <w:rPr>
          <w:lang w:val="en-CA" w:eastAsia="de-DE"/>
        </w:rPr>
        <w:t>1 :</w:t>
      </w:r>
      <w:proofErr w:type="gramEnd"/>
      <w:r>
        <w:rPr>
          <w:lang w:val="en-CA" w:eastAsia="de-DE"/>
        </w:rPr>
        <w:t xml:space="preserve"> Add editor’s note : </w:t>
      </w:r>
      <w:r w:rsidRPr="00362B04">
        <w:rPr>
          <w:highlight w:val="yellow"/>
          <w:lang w:val="en-CA" w:eastAsia="de-DE"/>
        </w:rPr>
        <w:t>agreed</w:t>
      </w:r>
    </w:p>
    <w:p w14:paraId="2ACBF0D0" w14:textId="17C4D8BB" w:rsidR="00433258" w:rsidRDefault="00433258" w:rsidP="00B868E9">
      <w:pPr>
        <w:rPr>
          <w:lang w:val="en-CA" w:eastAsia="de-DE"/>
        </w:rPr>
      </w:pPr>
      <w:r>
        <w:rPr>
          <w:lang w:val="en-CA" w:eastAsia="de-DE"/>
        </w:rPr>
        <w:t xml:space="preserve">Aspect 2: Adding the NOTE: </w:t>
      </w:r>
      <w:r w:rsidR="000169C9" w:rsidRPr="00362B04">
        <w:rPr>
          <w:highlight w:val="yellow"/>
          <w:lang w:val="en-CA" w:eastAsia="de-DE"/>
        </w:rPr>
        <w:t>agr</w:t>
      </w:r>
      <w:r w:rsidR="00D23893" w:rsidRPr="00362B04">
        <w:rPr>
          <w:highlight w:val="yellow"/>
          <w:lang w:val="en-CA" w:eastAsia="de-DE"/>
        </w:rPr>
        <w:t>e</w:t>
      </w:r>
      <w:r w:rsidR="000169C9" w:rsidRPr="00362B04">
        <w:rPr>
          <w:highlight w:val="yellow"/>
          <w:lang w:val="en-CA" w:eastAsia="de-DE"/>
        </w:rPr>
        <w:t>ed</w:t>
      </w:r>
      <w:r w:rsidR="000169C9">
        <w:rPr>
          <w:lang w:val="en-CA" w:eastAsia="de-DE"/>
        </w:rPr>
        <w:t xml:space="preserve"> with some rewording about “low-latency” delegated to the editors.</w:t>
      </w:r>
    </w:p>
    <w:p w14:paraId="3A9831AC" w14:textId="37CF4D10" w:rsidR="00787B2A" w:rsidRDefault="00787B2A" w:rsidP="00B868E9">
      <w:pPr>
        <w:rPr>
          <w:lang w:val="en-CA" w:eastAsia="de-DE"/>
        </w:rPr>
      </w:pPr>
      <w:r>
        <w:rPr>
          <w:lang w:val="en-CA" w:eastAsia="de-DE"/>
        </w:rPr>
        <w:t>Aspect 3:</w:t>
      </w:r>
      <w:r w:rsidR="007C07E3">
        <w:rPr>
          <w:lang w:val="en-CA" w:eastAsia="de-DE"/>
        </w:rPr>
        <w:t xml:space="preserve"> It was asked what is the exact low latency use case which needs this.</w:t>
      </w:r>
      <w:r w:rsidR="009C6777">
        <w:rPr>
          <w:lang w:val="en-CA" w:eastAsia="de-DE"/>
        </w:rPr>
        <w:t xml:space="preserve"> This proposal brings in the aspect of POC into QM. SVTA indicates delayed quality via time offsets.</w:t>
      </w:r>
      <w:r w:rsidR="00D23893">
        <w:rPr>
          <w:lang w:val="en-CA" w:eastAsia="de-DE"/>
        </w:rPr>
        <w:t xml:space="preserve"> I</w:t>
      </w:r>
      <w:r w:rsidR="00E72CCF">
        <w:rPr>
          <w:lang w:val="en-CA" w:eastAsia="de-DE"/>
        </w:rPr>
        <w:t>t</w:t>
      </w:r>
      <w:r w:rsidR="00D23893">
        <w:rPr>
          <w:lang w:val="en-CA" w:eastAsia="de-DE"/>
        </w:rPr>
        <w:t xml:space="preserve"> was asked what is the case where there is delay of multiple pictures.</w:t>
      </w:r>
      <w:r w:rsidR="00E72CCF">
        <w:rPr>
          <w:lang w:val="en-CA" w:eastAsia="de-DE"/>
        </w:rPr>
        <w:t xml:space="preserve"> It was commented that usually the time taken to compute quality will be much less that the encoding time and why multiple picture delay is needed.</w:t>
      </w:r>
    </w:p>
    <w:p w14:paraId="6F4CB8B5" w14:textId="0C18DCEC" w:rsidR="00A34C1C" w:rsidRPr="00F25DD4" w:rsidRDefault="00090B5A" w:rsidP="00B868E9">
      <w:pPr>
        <w:pStyle w:val="berschrift9"/>
        <w:rPr>
          <w:szCs w:val="24"/>
          <w:lang w:val="en-CA" w:eastAsia="de-DE"/>
        </w:rPr>
      </w:pPr>
      <w:hyperlink r:id="rId559" w:history="1">
        <w:r w:rsidR="00A34C1C" w:rsidRPr="00F25DD4">
          <w:rPr>
            <w:color w:val="0000FF"/>
            <w:szCs w:val="24"/>
            <w:u w:val="single"/>
            <w:lang w:val="en-CA" w:eastAsia="de-DE"/>
          </w:rPr>
          <w:t>JVET-AQ0125</w:t>
        </w:r>
      </w:hyperlink>
      <w:r w:rsidR="00A34C1C" w:rsidRPr="00F25DD4">
        <w:rPr>
          <w:szCs w:val="24"/>
          <w:lang w:val="en-CA" w:eastAsia="de-DE"/>
        </w:rPr>
        <w:t xml:space="preserve"> AHG9: On QM-SEI and SVTA-MQA [T. Biatek, S. He, J. Boyce, M. M. Hannuksela (Nokia)]</w:t>
      </w:r>
    </w:p>
    <w:p w14:paraId="7DE78C02" w14:textId="6F150167"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2B3FF9">
        <w:rPr>
          <w:szCs w:val="22"/>
          <w:lang w:val="en-CA"/>
        </w:rPr>
        <w:t>35</w:t>
      </w:r>
      <w:r>
        <w:rPr>
          <w:szCs w:val="22"/>
          <w:lang w:val="en-CA"/>
        </w:rPr>
        <w:t>-1</w:t>
      </w:r>
      <w:r w:rsidR="00176770">
        <w:rPr>
          <w:szCs w:val="22"/>
          <w:lang w:val="en-CA"/>
        </w:rPr>
        <w:t>8</w:t>
      </w:r>
      <w:r>
        <w:rPr>
          <w:szCs w:val="22"/>
          <w:lang w:val="en-CA"/>
        </w:rPr>
        <w:t>:</w:t>
      </w:r>
      <w:r w:rsidR="00BC435E">
        <w:rPr>
          <w:szCs w:val="22"/>
          <w:lang w:val="en-CA"/>
        </w:rPr>
        <w:t>5</w:t>
      </w:r>
      <w:r>
        <w:rPr>
          <w:szCs w:val="22"/>
          <w:lang w:val="en-CA"/>
        </w:rPr>
        <w:t>0 on 8 July 2026.</w:t>
      </w:r>
    </w:p>
    <w:p w14:paraId="262433FF" w14:textId="16B53F8A" w:rsidR="00BA270B" w:rsidRPr="00A41D78" w:rsidRDefault="00BA270B" w:rsidP="00BA270B">
      <w:pPr>
        <w:rPr>
          <w:szCs w:val="22"/>
        </w:rPr>
      </w:pPr>
      <w:r>
        <w:rPr>
          <w:szCs w:val="22"/>
        </w:rPr>
        <w:t>SVTA has recently published a standard for transmission of Media Quality Assessment (MQA) data, which may question the relevance of the quality metrics (QM) SEI message currently being developed in the VSEI T</w:t>
      </w:r>
      <w:r w:rsidR="00C435CA">
        <w:rPr>
          <w:szCs w:val="22"/>
        </w:rPr>
        <w:t>u</w:t>
      </w:r>
      <w:r>
        <w:rPr>
          <w:szCs w:val="22"/>
        </w:rPr>
        <w:t xml:space="preserve">C. This contribution presents the scope and the target use-case of SVTA MQA and investigates the potential overlap and differentiators with QM SEI. </w:t>
      </w:r>
    </w:p>
    <w:p w14:paraId="30E0089A" w14:textId="77777777" w:rsidR="00B868E9" w:rsidRPr="00F25DD4" w:rsidRDefault="007F544A" w:rsidP="00B868E9">
      <w:pPr>
        <w:rPr>
          <w:lang w:val="en-CA" w:eastAsia="de-DE"/>
        </w:rPr>
      </w:pPr>
      <w:r>
        <w:rPr>
          <w:lang w:val="en-CA" w:eastAsia="de-DE"/>
        </w:rPr>
        <w:t>This is an informative contribution.</w:t>
      </w:r>
    </w:p>
    <w:p w14:paraId="1E0E83FD" w14:textId="10A090D3" w:rsidR="00C666C2" w:rsidRPr="00F25DD4" w:rsidRDefault="00C666C2" w:rsidP="00B868E9">
      <w:pPr>
        <w:rPr>
          <w:lang w:val="en-CA" w:eastAsia="de-DE"/>
        </w:rPr>
      </w:pPr>
      <w:r>
        <w:rPr>
          <w:lang w:val="en-CA" w:eastAsia="de-DE"/>
        </w:rPr>
        <w:t>Noted.</w:t>
      </w:r>
    </w:p>
    <w:p w14:paraId="6231C869" w14:textId="77777777" w:rsidR="00A34C1C" w:rsidRPr="00F25DD4" w:rsidRDefault="00090B5A" w:rsidP="00B868E9">
      <w:pPr>
        <w:pStyle w:val="berschrift9"/>
        <w:rPr>
          <w:szCs w:val="24"/>
          <w:lang w:val="en-CA" w:eastAsia="de-DE"/>
        </w:rPr>
      </w:pPr>
      <w:hyperlink r:id="rId560"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Demarty, A. Ak, R. James (InterDigital)]</w:t>
      </w:r>
    </w:p>
    <w:p w14:paraId="7FE0E2B3" w14:textId="77777777" w:rsidR="00537466" w:rsidRPr="00C76F38" w:rsidRDefault="00537466" w:rsidP="00537466">
      <w:pPr>
        <w:rPr>
          <w:lang w:val="en-CA"/>
        </w:rPr>
      </w:pPr>
      <w:r w:rsidRPr="00C76F38">
        <w:rPr>
          <w:lang w:val="en-CA"/>
        </w:rPr>
        <w:t>This contribution is a follow-up to JVET-AP0139 on source quality metrics in the Quality Metrics (QM) SEI message.</w:t>
      </w:r>
    </w:p>
    <w:p w14:paraId="7165FA1D" w14:textId="77777777" w:rsidR="00537466" w:rsidRPr="00C76F38" w:rsidRDefault="00537466" w:rsidP="00537466">
      <w:pPr>
        <w:rPr>
          <w:lang w:val="en-CA"/>
        </w:rPr>
      </w:pPr>
      <w:r w:rsidRPr="00C76F38">
        <w:rPr>
          <w:lang w:val="en-CA"/>
        </w:rPr>
        <w:t>First, it proposes a correction of the signalling conditions of qm_source_quality_metric_flag and qm_gain_flag, so that source quality metrics and gain quality metrics remain mutually exclusive as intended by the</w:t>
      </w:r>
      <w:r>
        <w:rPr>
          <w:lang w:val="en-CA"/>
        </w:rPr>
        <w:t>ir semantics</w:t>
      </w:r>
      <w:r w:rsidRPr="00C76F38">
        <w:rPr>
          <w:lang w:val="en-CA"/>
        </w:rPr>
        <w:t>.</w:t>
      </w:r>
    </w:p>
    <w:p w14:paraId="70392BEF" w14:textId="77777777" w:rsidR="00537466" w:rsidRPr="00C76F38" w:rsidRDefault="00537466" w:rsidP="00537466">
      <w:pPr>
        <w:rPr>
          <w:lang w:val="en-CA"/>
        </w:rPr>
      </w:pPr>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47241308" w:rsidR="00A34C1C" w:rsidRPr="00F25DD4" w:rsidRDefault="00DA354B" w:rsidP="00E95FCB">
      <w:pPr>
        <w:rPr>
          <w:lang w:val="en-CA"/>
        </w:rPr>
      </w:pPr>
      <w:r>
        <w:rPr>
          <w:lang w:val="en-CA"/>
        </w:rPr>
        <w:t xml:space="preserve">For item 1, </w:t>
      </w:r>
      <w:r w:rsidR="008030DF">
        <w:rPr>
          <w:lang w:val="en-CA"/>
        </w:rPr>
        <w:t xml:space="preserve">further discussion requested </w:t>
      </w:r>
      <w:r>
        <w:rPr>
          <w:lang w:val="en-CA"/>
        </w:rPr>
        <w:t>after offline discussion.</w:t>
      </w:r>
    </w:p>
    <w:bookmarkEnd w:id="1097"/>
    <w:p w14:paraId="58937F48" w14:textId="5AB03AEF" w:rsidR="00DA354B" w:rsidRDefault="00E3767D" w:rsidP="00E95FCB">
      <w:pPr>
        <w:rPr>
          <w:lang w:val="en-CA"/>
        </w:rPr>
      </w:pPr>
      <w:r>
        <w:rPr>
          <w:lang w:val="en-CA"/>
        </w:rPr>
        <w:t>For item 2, the term “current encoding stage” was suggested to be inaccurate, as it represents the original source of the first encoding stage”. Could reword to “first encoding encoding”.</w:t>
      </w:r>
    </w:p>
    <w:p w14:paraId="73A59C2A" w14:textId="16DE7358" w:rsidR="00A47F90" w:rsidRDefault="00A47F90" w:rsidP="00E95FCB">
      <w:pPr>
        <w:rPr>
          <w:lang w:val="en-CA"/>
        </w:rPr>
      </w:pPr>
      <w:r>
        <w:rPr>
          <w:lang w:val="en-CA" w:eastAsia="de-DE"/>
        </w:rPr>
        <w:t>It was unclear if a note is necessary.</w:t>
      </w:r>
    </w:p>
    <w:p w14:paraId="346C2764" w14:textId="2D3DD0E4" w:rsidR="00E3767D" w:rsidRPr="00F25DD4" w:rsidRDefault="00AA570D" w:rsidP="00E95FCB">
      <w:pPr>
        <w:rPr>
          <w:lang w:val="en-CA"/>
        </w:rPr>
      </w:pPr>
      <w:r>
        <w:rPr>
          <w:lang w:val="en-CA"/>
        </w:rPr>
        <w:t xml:space="preserve">Further discussion requested </w:t>
      </w:r>
      <w:r w:rsidR="00674CE5">
        <w:rPr>
          <w:lang w:val="en-CA"/>
        </w:rPr>
        <w:t>after offline discussion.</w:t>
      </w:r>
    </w:p>
    <w:p w14:paraId="4177C474" w14:textId="4413A994" w:rsidR="00AA570D" w:rsidRDefault="00AA570D" w:rsidP="00E95FCB">
      <w:pPr>
        <w:rPr>
          <w:lang w:val="en-CA"/>
        </w:rPr>
      </w:pPr>
      <w:r>
        <w:rPr>
          <w:lang w:val="en-CA"/>
        </w:rPr>
        <w:t>Further discussed 12 July 2026</w:t>
      </w:r>
      <w:r w:rsidR="000440ED">
        <w:rPr>
          <w:lang w:val="en-CA"/>
        </w:rPr>
        <w:t xml:space="preserve"> at 1840.</w:t>
      </w:r>
    </w:p>
    <w:p w14:paraId="45B21F64" w14:textId="61F41BE0" w:rsidR="000440ED" w:rsidRDefault="00C057AF" w:rsidP="00E95FCB">
      <w:pPr>
        <w:rPr>
          <w:lang w:val="en-CA"/>
        </w:rPr>
      </w:pPr>
      <w:r>
        <w:rPr>
          <w:lang w:val="en-CA"/>
        </w:rPr>
        <w:t xml:space="preserve">In the -v2 version, item 2 is </w:t>
      </w:r>
      <w:r w:rsidRPr="000F2F6B">
        <w:rPr>
          <w:highlight w:val="yellow"/>
          <w:lang w:val="en-CA"/>
        </w:rPr>
        <w:t>agreed</w:t>
      </w:r>
      <w:r>
        <w:rPr>
          <w:lang w:val="en-CA"/>
        </w:rPr>
        <w:t>.</w:t>
      </w:r>
    </w:p>
    <w:p w14:paraId="3902D93B" w14:textId="0C7E76B0" w:rsidR="00AA570D" w:rsidRPr="00F25DD4" w:rsidRDefault="00C057AF" w:rsidP="00E95FCB">
      <w:pPr>
        <w:rPr>
          <w:lang w:val="en-CA"/>
        </w:rPr>
      </w:pPr>
      <w:r>
        <w:rPr>
          <w:lang w:val="en-CA"/>
        </w:rPr>
        <w:t>Further study for item 1.</w:t>
      </w:r>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5DBB5B1F" w:rsidR="006E274D" w:rsidRPr="00F25DD4" w:rsidRDefault="006E274D" w:rsidP="006E274D">
      <w:pPr>
        <w:rPr>
          <w:lang w:val="en-CA"/>
        </w:rPr>
      </w:pPr>
      <w:r w:rsidRPr="00F25DD4">
        <w:rPr>
          <w:lang w:val="en-CA"/>
        </w:rPr>
        <w:t xml:space="preserve">Contributions in this area were discussed during </w:t>
      </w:r>
      <w:r w:rsidR="009D253A">
        <w:rPr>
          <w:lang w:val="en-CA"/>
        </w:rPr>
        <w:t>1445</w:t>
      </w:r>
      <w:r w:rsidRPr="00F25DD4">
        <w:rPr>
          <w:lang w:val="en-CA"/>
        </w:rPr>
        <w:t>–</w:t>
      </w:r>
      <w:r w:rsidR="00396374">
        <w:rPr>
          <w:lang w:val="en-CA"/>
        </w:rPr>
        <w:t>1550</w:t>
      </w:r>
      <w:r w:rsidR="00396374" w:rsidRPr="00F25DD4">
        <w:rPr>
          <w:lang w:val="en-CA"/>
        </w:rPr>
        <w:t xml:space="preserve"> </w:t>
      </w:r>
      <w:r w:rsidRPr="00F25DD4">
        <w:rPr>
          <w:lang w:val="en-CA"/>
        </w:rPr>
        <w:t xml:space="preserve">on </w:t>
      </w:r>
      <w:r w:rsidR="009D253A">
        <w:rPr>
          <w:lang w:val="en-CA"/>
        </w:rPr>
        <w:t>Thursday</w:t>
      </w:r>
      <w:r w:rsidR="009D253A" w:rsidRPr="00F25DD4">
        <w:rPr>
          <w:lang w:val="en-CA"/>
        </w:rPr>
        <w:t xml:space="preserve"> </w:t>
      </w:r>
      <w:r w:rsidR="009D253A">
        <w:rPr>
          <w:lang w:val="en-CA"/>
        </w:rPr>
        <w:t>9</w:t>
      </w:r>
      <w:r w:rsidRPr="00F25DD4">
        <w:rPr>
          <w:lang w:val="en-CA"/>
        </w:rPr>
        <w:t xml:space="preserve"> July 2026 (chaired by </w:t>
      </w:r>
      <w:r w:rsidR="009D253A">
        <w:rPr>
          <w:lang w:val="en-CA"/>
        </w:rPr>
        <w:t>J. Boyce</w:t>
      </w:r>
      <w:r w:rsidRPr="00F25DD4">
        <w:rPr>
          <w:lang w:val="en-CA"/>
        </w:rPr>
        <w:t>).</w:t>
      </w:r>
    </w:p>
    <w:p w14:paraId="651C3788" w14:textId="1DB6BEA2" w:rsidR="00EB1975" w:rsidRPr="00F25DD4" w:rsidRDefault="00090B5A" w:rsidP="00B868E9">
      <w:pPr>
        <w:pStyle w:val="berschrift9"/>
        <w:rPr>
          <w:szCs w:val="24"/>
          <w:lang w:val="en-CA" w:eastAsia="de-DE"/>
        </w:rPr>
      </w:pPr>
      <w:hyperlink r:id="rId561"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Kerofsky, M. Karczewicz (Qualcomm)]</w:t>
      </w:r>
    </w:p>
    <w:p w14:paraId="3B3137BC" w14:textId="77777777" w:rsidR="009B353C" w:rsidRDefault="009B353C" w:rsidP="009B353C">
      <w:pPr>
        <w:rPr>
          <w:szCs w:val="22"/>
          <w:lang w:val="en-CA"/>
        </w:rPr>
      </w:pPr>
      <w:r>
        <w:rPr>
          <w:szCs w:val="22"/>
          <w:lang w:val="en-CA"/>
        </w:rPr>
        <w:t>This contribution proposes the following changes to the DOI SEI message.</w:t>
      </w:r>
    </w:p>
    <w:p w14:paraId="6A33FD50"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w:t>
      </w:r>
      <w:r w:rsidRPr="0073286B">
        <w:rPr>
          <w:lang w:val="en-CA"/>
        </w:rPr>
        <w:t xml:space="preserve">dd target picture chroma bit depth </w:t>
      </w:r>
      <w:r>
        <w:rPr>
          <w:lang w:val="en-CA"/>
        </w:rPr>
        <w:t xml:space="preserve">and initial value </w:t>
      </w:r>
      <w:r w:rsidRPr="0073286B">
        <w:rPr>
          <w:lang w:val="en-CA"/>
        </w:rPr>
        <w:t>to align with existing SEI message design.</w:t>
      </w:r>
    </w:p>
    <w:p w14:paraId="6789D3FB"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dd a note that the ACI SEI messages associated with the display overlay alpha planes and target alpha plane should share the same value space.</w:t>
      </w:r>
    </w:p>
    <w:p w14:paraId="2D962FEF"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Update the target picture alpha derivation process</w:t>
      </w:r>
    </w:p>
    <w:p w14:paraId="75B99EF1"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lip the target composite sample value</w:t>
      </w:r>
    </w:p>
    <w:p w14:paraId="06BC19A8" w14:textId="77777777" w:rsidR="00B868E9" w:rsidRPr="00F25DD4" w:rsidRDefault="00B868E9" w:rsidP="00B868E9">
      <w:pPr>
        <w:rPr>
          <w:lang w:val="en-CA" w:eastAsia="de-DE"/>
        </w:rPr>
      </w:pPr>
    </w:p>
    <w:p w14:paraId="0C941EFE" w14:textId="5403995C" w:rsidR="009B353C" w:rsidRDefault="00387A6D" w:rsidP="00B868E9">
      <w:pPr>
        <w:rPr>
          <w:lang w:val="en-CA" w:eastAsia="de-DE"/>
        </w:rPr>
      </w:pPr>
      <w:r>
        <w:rPr>
          <w:lang w:val="en-CA" w:eastAsia="de-DE"/>
        </w:rPr>
        <w:t>No action on item 1.</w:t>
      </w:r>
    </w:p>
    <w:p w14:paraId="26A5E92E" w14:textId="1F0E410F" w:rsidR="00387A6D" w:rsidRDefault="00590431" w:rsidP="00B868E9">
      <w:pPr>
        <w:rPr>
          <w:lang w:val="en-CA" w:eastAsia="de-DE"/>
        </w:rPr>
      </w:pPr>
      <w:r>
        <w:rPr>
          <w:lang w:val="en-CA" w:eastAsia="de-DE"/>
        </w:rPr>
        <w:t xml:space="preserve">Further discussion requested on </w:t>
      </w:r>
      <w:r w:rsidR="009216E4">
        <w:rPr>
          <w:lang w:val="en-CA" w:eastAsia="de-DE"/>
        </w:rPr>
        <w:t>items 2 and 3.</w:t>
      </w:r>
    </w:p>
    <w:p w14:paraId="31A69436" w14:textId="7E292BE3" w:rsidR="009216E4" w:rsidRPr="00F25DD4" w:rsidRDefault="009216E4" w:rsidP="00B868E9">
      <w:pPr>
        <w:rPr>
          <w:lang w:val="en-CA" w:eastAsia="de-DE"/>
        </w:rPr>
      </w:pPr>
      <w:r w:rsidRPr="00A75AB5">
        <w:rPr>
          <w:highlight w:val="yellow"/>
          <w:lang w:val="en-CA" w:eastAsia="de-DE"/>
        </w:rPr>
        <w:t>Agreed</w:t>
      </w:r>
      <w:r>
        <w:rPr>
          <w:lang w:val="en-CA" w:eastAsia="de-DE"/>
        </w:rPr>
        <w:t xml:space="preserve"> to item 4.</w:t>
      </w:r>
    </w:p>
    <w:p w14:paraId="265C04EC" w14:textId="25546597" w:rsidR="00590431" w:rsidRDefault="00590431" w:rsidP="00B868E9">
      <w:pPr>
        <w:rPr>
          <w:lang w:val="en-CA" w:eastAsia="de-DE"/>
        </w:rPr>
      </w:pPr>
      <w:r>
        <w:rPr>
          <w:lang w:val="en-CA" w:eastAsia="de-DE"/>
        </w:rPr>
        <w:t xml:space="preserve">Further discussed on 10 July 2026. </w:t>
      </w:r>
    </w:p>
    <w:p w14:paraId="08BBC1E9" w14:textId="4EAFA578" w:rsidR="008D734F" w:rsidRDefault="008D734F" w:rsidP="00B868E9">
      <w:pPr>
        <w:rPr>
          <w:lang w:val="en-CA" w:eastAsia="de-DE"/>
        </w:rPr>
      </w:pPr>
      <w:r>
        <w:rPr>
          <w:lang w:val="en-CA" w:eastAsia="de-DE"/>
        </w:rPr>
        <w:t>No action on item 2.</w:t>
      </w:r>
    </w:p>
    <w:p w14:paraId="5B5F5EDA" w14:textId="6FD6CFD7" w:rsidR="00590431" w:rsidRDefault="00590431" w:rsidP="00B868E9">
      <w:pPr>
        <w:rPr>
          <w:lang w:val="en-CA" w:eastAsia="de-DE"/>
        </w:rPr>
      </w:pPr>
      <w:r>
        <w:rPr>
          <w:lang w:val="en-CA" w:eastAsia="de-DE"/>
        </w:rPr>
        <w:t>Agreed to item 3.</w:t>
      </w:r>
    </w:p>
    <w:p w14:paraId="0DEF40F4" w14:textId="77777777" w:rsidR="00590431" w:rsidRPr="00F25DD4" w:rsidRDefault="00590431" w:rsidP="00B868E9">
      <w:pPr>
        <w:rPr>
          <w:lang w:val="en-CA" w:eastAsia="de-DE"/>
        </w:rPr>
      </w:pPr>
    </w:p>
    <w:p w14:paraId="44A6044C" w14:textId="77777777" w:rsidR="00CB4616" w:rsidRPr="00C05DEB" w:rsidRDefault="00347ED3" w:rsidP="00B868E9">
      <w:pPr>
        <w:pStyle w:val="berschrift9"/>
        <w:rPr>
          <w:lang w:val="de-DE"/>
          <w:rPrChange w:id="1106" w:author="Mathias Wien" w:date="2026-07-13T20:00:00Z">
            <w:rPr>
              <w:szCs w:val="24"/>
              <w:lang w:val="en-CA" w:eastAsia="de-DE"/>
            </w:rPr>
          </w:rPrChange>
        </w:rPr>
      </w:pPr>
      <w:ins w:id="1107" w:author="Jill Boyce" w:date="2026-07-13T19:57:00Z">
        <w:r>
          <w:fldChar w:fldCharType="begin"/>
        </w:r>
        <w:r>
          <w:instrText xml:space="preserve"> HYPERLINK "https://jvet-experts.org/doc_end_user/current_document.php?id=17062" </w:instrText>
        </w:r>
        <w:r>
          <w:fldChar w:fldCharType="separate"/>
        </w:r>
        <w:r w:rsidR="00CB4616" w:rsidRPr="00F25DD4">
          <w:rPr>
            <w:color w:val="0000FF"/>
            <w:szCs w:val="24"/>
            <w:u w:val="single"/>
            <w:lang w:val="en-CA" w:eastAsia="de-DE"/>
          </w:rPr>
          <w:t>JVET-AQ0103</w:t>
        </w:r>
        <w:r>
          <w:rPr>
            <w:color w:val="0000FF"/>
            <w:szCs w:val="24"/>
            <w:u w:val="single"/>
            <w:lang w:val="en-CA" w:eastAsia="de-DE"/>
          </w:rPr>
          <w:fldChar w:fldCharType="end"/>
        </w:r>
      </w:ins>
      <w:del w:id="1108" w:author="Jill Boyce" w:date="2026-07-13T19:57:00Z">
        <w:r w:rsidR="00CB4616">
          <w:fldChar w:fldCharType="begin"/>
        </w:r>
        <w:r w:rsidR="00CB4616" w:rsidRPr="00C05DEB">
          <w:rPr>
            <w:lang w:val="de-DE"/>
            <w:rPrChange w:id="1109" w:author="Mathias Wien" w:date="2026-07-13T15:52:00Z">
              <w:rPr/>
            </w:rPrChange>
          </w:rPr>
          <w:delInstrText>HYPERLINK "https://jvet-experts.org/doc_end_user/current_document.php?id=17062"</w:delInstrText>
        </w:r>
        <w:r w:rsidR="00CB4616">
          <w:fldChar w:fldCharType="separate"/>
        </w:r>
        <w:r w:rsidR="00CB4616" w:rsidRPr="00C05DEB">
          <w:rPr>
            <w:color w:val="0000FF"/>
            <w:szCs w:val="24"/>
            <w:u w:val="single"/>
            <w:lang w:val="de-DE" w:eastAsia="de-DE"/>
            <w:rPrChange w:id="1110" w:author="Mathias Wien" w:date="2026-07-13T15:52:00Z">
              <w:rPr>
                <w:color w:val="0000FF"/>
                <w:szCs w:val="24"/>
                <w:u w:val="single"/>
                <w:lang w:val="en-CA" w:eastAsia="de-DE"/>
              </w:rPr>
            </w:rPrChange>
          </w:rPr>
          <w:delText>JVET-AQ0103</w:delText>
        </w:r>
        <w:r w:rsidR="00CB4616">
          <w:fldChar w:fldCharType="end"/>
        </w:r>
      </w:del>
      <w:r w:rsidR="00CB4616" w:rsidRPr="00C05DEB">
        <w:rPr>
          <w:lang w:val="de-DE"/>
          <w:rPrChange w:id="1111" w:author="Mathias Wien" w:date="2026-07-13T20:00:00Z">
            <w:rPr>
              <w:szCs w:val="24"/>
              <w:lang w:val="en-CA" w:eastAsia="de-DE"/>
            </w:rPr>
          </w:rPrChange>
        </w:rPr>
        <w:t xml:space="preserve"> AHG9: On DOI SEI message [C. Kim, J. Nam, H. Tan, J. Lee, J. Lim, S. Kim (LGE)]</w:t>
      </w:r>
    </w:p>
    <w:p w14:paraId="7EDA57F4" w14:textId="77777777" w:rsidR="009216E4" w:rsidRPr="000C035A" w:rsidRDefault="009216E4" w:rsidP="009216E4">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96D38BC"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1</w:t>
      </w:r>
      <w:r w:rsidRPr="00802576">
        <w:rPr>
          <w:rFonts w:eastAsia="Malgun Gothic" w:hint="eastAsia"/>
          <w:color w:val="000000" w:themeColor="text1"/>
          <w:lang w:eastAsia="ko-KR"/>
        </w:rPr>
        <w:t xml:space="preserve">: </w:t>
      </w:r>
      <w:r w:rsidRPr="007B4F3C">
        <w:rPr>
          <w:rFonts w:eastAsia="Malgun Gothic"/>
          <w:lang w:eastAsia="ko-KR"/>
        </w:rPr>
        <w:t>On signaling of overlay restriction information</w:t>
      </w:r>
    </w:p>
    <w:p w14:paraId="0E2638FA" w14:textId="77777777" w:rsidR="009216E4" w:rsidRPr="00F84571"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2</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6B647688"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323369">
        <w:rPr>
          <w:rFonts w:eastAsia="Malgun Gothic"/>
          <w:color w:val="000000" w:themeColor="text1"/>
          <w:lang w:eastAsia="ko-KR"/>
        </w:rPr>
        <w:t>Item 3: On viewer advisory overlay</w:t>
      </w:r>
    </w:p>
    <w:p w14:paraId="08242397"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4: On supplementary content overlay</w:t>
      </w:r>
    </w:p>
    <w:p w14:paraId="6D7605C9"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5: On signaling overlay source type</w:t>
      </w:r>
    </w:p>
    <w:p w14:paraId="7B21DB4A" w14:textId="77777777" w:rsidR="00A34C1C" w:rsidRPr="00F25DD4" w:rsidRDefault="00A34C1C" w:rsidP="006E274D">
      <w:pPr>
        <w:rPr>
          <w:lang w:val="en-CA"/>
        </w:rPr>
      </w:pPr>
    </w:p>
    <w:p w14:paraId="14C6A0BB" w14:textId="0940E5FE" w:rsidR="009216E4" w:rsidRDefault="009216E4" w:rsidP="006E274D">
      <w:pPr>
        <w:rPr>
          <w:lang w:val="en-CA"/>
        </w:rPr>
      </w:pPr>
      <w:r>
        <w:rPr>
          <w:lang w:val="en-CA"/>
        </w:rPr>
        <w:t>It is noted that the doi_overlay_</w:t>
      </w:r>
      <w:proofErr w:type="gramStart"/>
      <w:r>
        <w:rPr>
          <w:lang w:val="en-CA"/>
        </w:rPr>
        <w:t>restriction[</w:t>
      </w:r>
      <w:proofErr w:type="gramEnd"/>
      <w:r>
        <w:rPr>
          <w:lang w:val="en-CA"/>
        </w:rPr>
        <w:t xml:space="preserve"> j ] description is not well specified</w:t>
      </w:r>
      <w:r w:rsidR="00BC6701">
        <w:rPr>
          <w:lang w:val="en-CA"/>
        </w:rPr>
        <w:t xml:space="preserve"> and the constraints imposed are unclear.</w:t>
      </w:r>
    </w:p>
    <w:p w14:paraId="66EEA0E7" w14:textId="7C151C38" w:rsidR="009216E4" w:rsidRDefault="009216E4" w:rsidP="006E274D">
      <w:pPr>
        <w:rPr>
          <w:lang w:val="en-CA"/>
        </w:rPr>
      </w:pPr>
      <w:r>
        <w:rPr>
          <w:lang w:val="en-CA"/>
        </w:rPr>
        <w:t xml:space="preserve">It is proposed to </w:t>
      </w:r>
      <w:r w:rsidR="00BC6701">
        <w:rPr>
          <w:lang w:val="en-CA"/>
        </w:rPr>
        <w:t>allow separation of the signaling of restriction from signaling of purpose.</w:t>
      </w:r>
    </w:p>
    <w:p w14:paraId="444D5CBA" w14:textId="34459FFC" w:rsidR="00BC6701" w:rsidRDefault="004403D8" w:rsidP="006E274D">
      <w:pPr>
        <w:rPr>
          <w:lang w:val="en-CA"/>
        </w:rPr>
      </w:pPr>
      <w:r>
        <w:rPr>
          <w:lang w:val="en-CA"/>
        </w:rPr>
        <w:t xml:space="preserve">Further discussion requested </w:t>
      </w:r>
      <w:proofErr w:type="gramStart"/>
      <w:r>
        <w:rPr>
          <w:lang w:val="en-CA"/>
        </w:rPr>
        <w:t xml:space="preserve">on  </w:t>
      </w:r>
      <w:r w:rsidR="00BC6701">
        <w:rPr>
          <w:lang w:val="en-CA"/>
        </w:rPr>
        <w:t>item</w:t>
      </w:r>
      <w:proofErr w:type="gramEnd"/>
      <w:r w:rsidR="00BC6701">
        <w:rPr>
          <w:lang w:val="en-CA"/>
        </w:rPr>
        <w:t xml:space="preserve"> 1, based on </w:t>
      </w:r>
      <w:r>
        <w:rPr>
          <w:lang w:val="en-CA"/>
        </w:rPr>
        <w:t xml:space="preserve">if </w:t>
      </w:r>
      <w:r w:rsidR="00BC6701">
        <w:rPr>
          <w:lang w:val="en-CA"/>
        </w:rPr>
        <w:t>signaling of restriction should be maintained.</w:t>
      </w:r>
    </w:p>
    <w:p w14:paraId="74A0F8B0" w14:textId="6E175EE3" w:rsidR="00BC6701" w:rsidRDefault="004403D8" w:rsidP="006E274D">
      <w:pPr>
        <w:rPr>
          <w:lang w:val="en-CA"/>
        </w:rPr>
      </w:pPr>
      <w:r>
        <w:rPr>
          <w:lang w:val="en-CA"/>
        </w:rPr>
        <w:t xml:space="preserve">Further discussion requested on  </w:t>
      </w:r>
      <w:r w:rsidR="00BC6701">
        <w:rPr>
          <w:lang w:val="en-CA"/>
        </w:rPr>
        <w:t xml:space="preserve"> item 2, based on understanding of what the restriction means.</w:t>
      </w:r>
    </w:p>
    <w:p w14:paraId="4A2CBEAC" w14:textId="221A13E0" w:rsidR="00BC6701" w:rsidRDefault="00C753D4" w:rsidP="006E274D">
      <w:pPr>
        <w:rPr>
          <w:lang w:val="en-CA"/>
        </w:rPr>
      </w:pPr>
      <w:r w:rsidRPr="00A75AB5">
        <w:rPr>
          <w:highlight w:val="yellow"/>
          <w:lang w:val="en-CA"/>
        </w:rPr>
        <w:t>Agreed</w:t>
      </w:r>
      <w:r>
        <w:rPr>
          <w:lang w:val="en-CA"/>
        </w:rPr>
        <w:t xml:space="preserve"> to item 3.</w:t>
      </w:r>
    </w:p>
    <w:p w14:paraId="36E73F3C" w14:textId="488B83D6" w:rsidR="00BC6701" w:rsidRDefault="007B46E1" w:rsidP="006E274D">
      <w:pPr>
        <w:rPr>
          <w:lang w:val="en-CA"/>
        </w:rPr>
      </w:pPr>
      <w:r>
        <w:rPr>
          <w:lang w:val="en-CA"/>
        </w:rPr>
        <w:t xml:space="preserve">It was suggested if no purpose were signaled, it would indicate normal content. </w:t>
      </w:r>
    </w:p>
    <w:p w14:paraId="484401AF" w14:textId="683CB01F" w:rsidR="007B46E1" w:rsidRDefault="007B46E1" w:rsidP="006E274D">
      <w:pPr>
        <w:rPr>
          <w:lang w:val="en-CA"/>
        </w:rPr>
      </w:pPr>
      <w:r>
        <w:rPr>
          <w:lang w:val="en-CA"/>
        </w:rPr>
        <w:t>If all bit fields in the purpose are equal to 0, the purpose in unknown or unspecified. It is noted that the background layer is also considered an overlay, so is is appropriate for it to be “unknown or unspecified”.</w:t>
      </w:r>
    </w:p>
    <w:p w14:paraId="50BFED4B" w14:textId="25938259" w:rsidR="007B46E1" w:rsidRDefault="007B46E1" w:rsidP="006E274D">
      <w:pPr>
        <w:rPr>
          <w:lang w:val="en-CA"/>
        </w:rPr>
      </w:pPr>
      <w:r>
        <w:rPr>
          <w:lang w:val="en-CA"/>
        </w:rPr>
        <w:t>A new “normal video” purpose could be used for the background or for additional content. It might be appropriate for it to be the first bit in the bit field rather than added to the end.</w:t>
      </w:r>
    </w:p>
    <w:p w14:paraId="30B3E7B6" w14:textId="43B50BF1" w:rsidR="007B46E1" w:rsidRDefault="00940035" w:rsidP="006E274D">
      <w:pPr>
        <w:rPr>
          <w:lang w:val="en-CA"/>
        </w:rPr>
      </w:pPr>
      <w:r>
        <w:rPr>
          <w:lang w:val="en-CA"/>
        </w:rPr>
        <w:t xml:space="preserve">Further discussion requested </w:t>
      </w:r>
      <w:proofErr w:type="gramStart"/>
      <w:r>
        <w:rPr>
          <w:lang w:val="en-CA"/>
        </w:rPr>
        <w:t xml:space="preserve">on  </w:t>
      </w:r>
      <w:r w:rsidR="007B46E1">
        <w:rPr>
          <w:lang w:val="en-CA"/>
        </w:rPr>
        <w:t>item</w:t>
      </w:r>
      <w:proofErr w:type="gramEnd"/>
      <w:r w:rsidR="007B46E1">
        <w:rPr>
          <w:lang w:val="en-CA"/>
        </w:rPr>
        <w:t xml:space="preserve"> 4. </w:t>
      </w:r>
    </w:p>
    <w:p w14:paraId="4870652F" w14:textId="1CB4316F" w:rsidR="007B46E1" w:rsidRDefault="00651F27" w:rsidP="006E274D">
      <w:pPr>
        <w:rPr>
          <w:lang w:val="en-CA"/>
        </w:rPr>
      </w:pPr>
      <w:r>
        <w:rPr>
          <w:lang w:val="en-CA"/>
        </w:rPr>
        <w:t>For item 5, it is not clear how a receiver would use this information.</w:t>
      </w:r>
    </w:p>
    <w:p w14:paraId="49D5EFE4" w14:textId="0FE08CD7" w:rsidR="00651F27" w:rsidRDefault="00651F27" w:rsidP="006E274D">
      <w:pPr>
        <w:rPr>
          <w:lang w:val="en-CA"/>
        </w:rPr>
      </w:pPr>
      <w:r>
        <w:rPr>
          <w:lang w:val="en-CA"/>
        </w:rPr>
        <w:t>No action on item 5.</w:t>
      </w:r>
    </w:p>
    <w:p w14:paraId="566BD659" w14:textId="6FCB68EA" w:rsidR="004403D8" w:rsidRDefault="004403D8" w:rsidP="006E274D">
      <w:pPr>
        <w:rPr>
          <w:lang w:val="en-CA"/>
        </w:rPr>
      </w:pPr>
    </w:p>
    <w:p w14:paraId="641D8ED2" w14:textId="23FF767E" w:rsidR="000F44A4" w:rsidRDefault="000F44A4" w:rsidP="006E274D">
      <w:pPr>
        <w:rPr>
          <w:lang w:val="en-CA"/>
        </w:rPr>
      </w:pPr>
      <w:r>
        <w:rPr>
          <w:lang w:val="en-CA"/>
        </w:rPr>
        <w:t xml:space="preserve">Further discussion 10 July 2026. </w:t>
      </w:r>
    </w:p>
    <w:p w14:paraId="439B7230" w14:textId="0A7665BA" w:rsidR="000F44A4" w:rsidRDefault="000F44A4" w:rsidP="006E274D">
      <w:pPr>
        <w:rPr>
          <w:lang w:val="en-CA"/>
        </w:rPr>
      </w:pPr>
      <w:r>
        <w:rPr>
          <w:lang w:val="en-CA"/>
        </w:rPr>
        <w:t>It is request that the proponents of the doi_overlay_</w:t>
      </w:r>
      <w:proofErr w:type="gramStart"/>
      <w:r>
        <w:rPr>
          <w:lang w:val="en-CA"/>
        </w:rPr>
        <w:t>restriction[</w:t>
      </w:r>
      <w:proofErr w:type="gramEnd"/>
      <w:r>
        <w:rPr>
          <w:lang w:val="en-CA"/>
        </w:rPr>
        <w:t xml:space="preserve"> j ] provide updated specification text that clarifies the intent of that syntax element.</w:t>
      </w:r>
    </w:p>
    <w:p w14:paraId="7EF6B4BB" w14:textId="1ADFF5DA" w:rsidR="000F44A4" w:rsidRDefault="004403D8" w:rsidP="006E274D">
      <w:pPr>
        <w:rPr>
          <w:lang w:val="en-CA"/>
        </w:rPr>
      </w:pPr>
      <w:r>
        <w:rPr>
          <w:lang w:val="en-CA"/>
        </w:rPr>
        <w:t>Further study of item 2.</w:t>
      </w:r>
    </w:p>
    <w:p w14:paraId="2DE6006F" w14:textId="150ED6DC" w:rsidR="004403D8" w:rsidRDefault="004403D8" w:rsidP="006E274D">
      <w:pPr>
        <w:rPr>
          <w:lang w:val="en-CA"/>
        </w:rPr>
      </w:pPr>
      <w:r w:rsidRPr="002D2873">
        <w:rPr>
          <w:highlight w:val="yellow"/>
          <w:lang w:val="en-CA"/>
        </w:rPr>
        <w:t>Agreed</w:t>
      </w:r>
      <w:r>
        <w:rPr>
          <w:lang w:val="en-CA"/>
        </w:rPr>
        <w:t xml:space="preserve"> on item 1.</w:t>
      </w:r>
    </w:p>
    <w:p w14:paraId="2C39C6E3" w14:textId="7CC7CB05" w:rsidR="004403D8" w:rsidRDefault="00061338" w:rsidP="006E274D">
      <w:pPr>
        <w:rPr>
          <w:lang w:val="en-CA"/>
        </w:rPr>
      </w:pPr>
      <w:r>
        <w:rPr>
          <w:lang w:val="en-CA"/>
        </w:rPr>
        <w:t xml:space="preserve">For item 4, in -v2 version of the contribution, a “normal video” was added to the purpose table. </w:t>
      </w:r>
    </w:p>
    <w:p w14:paraId="1272482D" w14:textId="1134C54F" w:rsidR="00940035" w:rsidRDefault="00940035" w:rsidP="006E274D">
      <w:pPr>
        <w:rPr>
          <w:lang w:val="en-CA"/>
        </w:rPr>
      </w:pPr>
      <w:r w:rsidRPr="002D2873">
        <w:rPr>
          <w:highlight w:val="yellow"/>
          <w:lang w:val="en-CA"/>
        </w:rPr>
        <w:t>Agreed</w:t>
      </w:r>
      <w:r>
        <w:rPr>
          <w:lang w:val="en-CA"/>
        </w:rPr>
        <w:t xml:space="preserve"> to item 4 in the -v2 version.</w:t>
      </w:r>
    </w:p>
    <w:p w14:paraId="21782A9E" w14:textId="77777777" w:rsidR="00940035" w:rsidRDefault="00940035" w:rsidP="006E274D">
      <w:pPr>
        <w:rPr>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30F5617C" w:rsidR="006E274D" w:rsidRPr="00F25DD4" w:rsidRDefault="006E274D" w:rsidP="006E274D">
      <w:pPr>
        <w:rPr>
          <w:lang w:val="en-CA"/>
        </w:rPr>
      </w:pPr>
      <w:bookmarkStart w:id="1112" w:name="_Ref193478291"/>
      <w:bookmarkStart w:id="1113" w:name="_Ref173959606"/>
      <w:bookmarkEnd w:id="1066"/>
      <w:r w:rsidRPr="00F25DD4">
        <w:rPr>
          <w:lang w:val="en-CA"/>
        </w:rPr>
        <w:t xml:space="preserve">Contributions in this area were discussed during </w:t>
      </w:r>
      <w:r w:rsidR="00C841BB">
        <w:rPr>
          <w:lang w:val="en-CA"/>
        </w:rPr>
        <w:t>1550</w:t>
      </w:r>
      <w:r w:rsidRPr="00F25DD4">
        <w:rPr>
          <w:lang w:val="en-CA"/>
        </w:rPr>
        <w:t>–</w:t>
      </w:r>
      <w:r w:rsidR="004F46F7">
        <w:rPr>
          <w:lang w:val="en-CA"/>
        </w:rPr>
        <w:t>1645</w:t>
      </w:r>
      <w:r w:rsidR="004F46F7" w:rsidRPr="00F25DD4">
        <w:rPr>
          <w:lang w:val="en-CA"/>
        </w:rPr>
        <w:t xml:space="preserve"> </w:t>
      </w:r>
      <w:r w:rsidRPr="00F25DD4">
        <w:rPr>
          <w:lang w:val="en-CA"/>
        </w:rPr>
        <w:t xml:space="preserve">on </w:t>
      </w:r>
      <w:r w:rsidR="00C841BB">
        <w:rPr>
          <w:lang w:val="en-CA"/>
        </w:rPr>
        <w:t>Thursday</w:t>
      </w:r>
      <w:r w:rsidR="00C841BB" w:rsidRPr="00F25DD4">
        <w:rPr>
          <w:lang w:val="en-CA"/>
        </w:rPr>
        <w:t xml:space="preserve"> </w:t>
      </w:r>
      <w:r w:rsidR="00C841BB">
        <w:rPr>
          <w:lang w:val="en-CA"/>
        </w:rPr>
        <w:t>9</w:t>
      </w:r>
      <w:r w:rsidRPr="00F25DD4">
        <w:rPr>
          <w:lang w:val="en-CA"/>
        </w:rPr>
        <w:t xml:space="preserve"> July 2026 (chaired by </w:t>
      </w:r>
      <w:r w:rsidR="009B6441">
        <w:rPr>
          <w:lang w:val="en-CA"/>
        </w:rPr>
        <w:t>J. Boyce</w:t>
      </w:r>
      <w:r w:rsidRPr="00F25DD4">
        <w:rPr>
          <w:lang w:val="en-CA"/>
        </w:rPr>
        <w:t>).</w:t>
      </w:r>
    </w:p>
    <w:p w14:paraId="1DFBA60D" w14:textId="7930FC79" w:rsidR="00D34D2E" w:rsidRPr="00F25DD4" w:rsidRDefault="00090B5A" w:rsidP="00B868E9">
      <w:pPr>
        <w:pStyle w:val="berschrift9"/>
        <w:rPr>
          <w:szCs w:val="24"/>
          <w:lang w:val="en-CA" w:eastAsia="de-DE"/>
        </w:rPr>
      </w:pPr>
      <w:hyperlink r:id="rId562"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r w:rsidR="00E57E34">
        <w:rPr>
          <w:szCs w:val="24"/>
          <w:lang w:val="en-CA" w:eastAsia="de-DE"/>
        </w:rPr>
        <w:t>, S. Sasse (Fraunhofer HHI</w:t>
      </w:r>
      <w:r w:rsidR="00D34D2E" w:rsidRPr="00F25DD4">
        <w:rPr>
          <w:szCs w:val="24"/>
          <w:lang w:val="en-CA" w:eastAsia="de-DE"/>
        </w:rPr>
        <w:t>)]</w:t>
      </w:r>
    </w:p>
    <w:p w14:paraId="56FD4872" w14:textId="77777777" w:rsidR="00C841BB" w:rsidRPr="00802B4D" w:rsidRDefault="00C841BB" w:rsidP="00C841BB">
      <w:pPr>
        <w:rPr>
          <w:rFonts w:eastAsiaTheme="minorEastAsia"/>
          <w:szCs w:val="22"/>
          <w:lang w:val="en-CA" w:eastAsia="ko-KR"/>
        </w:rPr>
      </w:pPr>
      <w:r>
        <w:rPr>
          <w:szCs w:val="22"/>
          <w:lang w:val="en-CA"/>
        </w:rPr>
        <w:t xml:space="preserve">Display rectangles (DR) SEI message provides information on the list of display regions / rectangles when the decoded picture is displayed on the device. It is asserted that </w:t>
      </w:r>
      <w:r>
        <w:rPr>
          <w:rFonts w:eastAsiaTheme="minorEastAsia"/>
          <w:szCs w:val="22"/>
          <w:lang w:val="en-CA" w:eastAsia="ko-KR"/>
        </w:rPr>
        <w:t>it is difficult to signal,</w:t>
      </w:r>
      <w:r w:rsidRPr="001B4F8A">
        <w:rPr>
          <w:rFonts w:eastAsiaTheme="minorEastAsia"/>
          <w:szCs w:val="22"/>
          <w:lang w:val="en-CA" w:eastAsia="ko-KR"/>
        </w:rPr>
        <w:t xml:space="preserve"> </w:t>
      </w:r>
      <w:r>
        <w:rPr>
          <w:rFonts w:eastAsiaTheme="minorEastAsia"/>
          <w:szCs w:val="22"/>
          <w:lang w:val="en-CA" w:eastAsia="ko-KR"/>
        </w:rPr>
        <w:t xml:space="preserve">within DR SEI message, all possible </w:t>
      </w:r>
      <w:r w:rsidRPr="001B4F8A">
        <w:rPr>
          <w:rFonts w:eastAsiaTheme="minorEastAsia"/>
          <w:szCs w:val="22"/>
          <w:lang w:val="en-CA" w:eastAsia="ko-KR"/>
        </w:rPr>
        <w:t>display rectangle</w:t>
      </w:r>
      <w:r>
        <w:rPr>
          <w:rFonts w:eastAsiaTheme="minorEastAsia"/>
          <w:szCs w:val="22"/>
          <w:lang w:val="en-CA" w:eastAsia="ko-KR"/>
        </w:rPr>
        <w:t>s</w:t>
      </w:r>
      <w:r w:rsidRPr="001B4F8A">
        <w:rPr>
          <w:rFonts w:eastAsiaTheme="minorEastAsia"/>
          <w:szCs w:val="22"/>
          <w:lang w:val="en-CA" w:eastAsia="ko-KR"/>
        </w:rPr>
        <w:t xml:space="preserve"> </w:t>
      </w:r>
      <w:r>
        <w:rPr>
          <w:rFonts w:eastAsiaTheme="minorEastAsia"/>
          <w:szCs w:val="22"/>
          <w:lang w:val="en-CA" w:eastAsia="ko-KR"/>
        </w:rPr>
        <w:t xml:space="preserve">that </w:t>
      </w:r>
      <w:r w:rsidRPr="001B4F8A">
        <w:rPr>
          <w:rFonts w:eastAsiaTheme="minorEastAsia"/>
          <w:szCs w:val="22"/>
          <w:lang w:val="en-CA" w:eastAsia="ko-KR"/>
        </w:rPr>
        <w:t>exactly match the resolution of the target display device</w:t>
      </w:r>
      <w:r>
        <w:rPr>
          <w:rFonts w:eastAsiaTheme="minorEastAsia"/>
          <w:szCs w:val="22"/>
          <w:lang w:val="en-CA" w:eastAsia="ko-KR"/>
        </w:rPr>
        <w:t xml:space="preserve"> and currently it is not clear how decoders should handle the situation when there is no DR with a size that matches its display size.</w:t>
      </w:r>
    </w:p>
    <w:p w14:paraId="4DD118C0" w14:textId="77777777" w:rsidR="00C841BB" w:rsidRDefault="00C841BB" w:rsidP="00C841BB">
      <w:pPr>
        <w:rPr>
          <w:rFonts w:eastAsiaTheme="minorEastAsia"/>
          <w:szCs w:val="22"/>
          <w:lang w:val="en-CA" w:eastAsia="ko-KR"/>
        </w:rPr>
      </w:pPr>
      <w:r>
        <w:rPr>
          <w:szCs w:val="22"/>
          <w:lang w:val="en-CA"/>
        </w:rPr>
        <w:t xml:space="preserve">This </w:t>
      </w:r>
      <w:r>
        <w:rPr>
          <w:rFonts w:eastAsiaTheme="minorEastAsia"/>
          <w:szCs w:val="22"/>
          <w:lang w:val="en-CA" w:eastAsia="ko-KR"/>
        </w:rPr>
        <w:t>contribution proposes how to handle resizing on the device.</w:t>
      </w:r>
    </w:p>
    <w:p w14:paraId="69AF67B2" w14:textId="77777777" w:rsidR="00C841BB" w:rsidRPr="00A128A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A128AD">
        <w:rPr>
          <w:rFonts w:eastAsiaTheme="minorEastAsia"/>
          <w:szCs w:val="22"/>
          <w:lang w:val="en-CA" w:eastAsia="ko-KR"/>
        </w:rPr>
        <w:t xml:space="preserve">Option 1: Signal scaling type that specifies how to resize the </w:t>
      </w:r>
      <w:r w:rsidRPr="00A128AD">
        <w:rPr>
          <w:szCs w:val="22"/>
          <w:lang w:val="en-CA"/>
        </w:rPr>
        <w:t>display rectangle</w:t>
      </w:r>
      <w:r>
        <w:rPr>
          <w:szCs w:val="22"/>
          <w:lang w:val="en-CA"/>
        </w:rPr>
        <w:t>.</w:t>
      </w:r>
    </w:p>
    <w:p w14:paraId="092A11BA" w14:textId="77777777" w:rsidR="00C841BB" w:rsidRPr="005B217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Pr>
          <w:rFonts w:eastAsiaTheme="minorEastAsia"/>
          <w:szCs w:val="22"/>
          <w:lang w:val="en-CA" w:eastAsia="ko-KR"/>
        </w:rPr>
        <w:t>Option 2: Signal a flag for each DR to indicate whether resizing of the DR is recommended or not</w:t>
      </w:r>
      <w:r>
        <w:rPr>
          <w:szCs w:val="22"/>
          <w:lang w:val="en-CA"/>
        </w:rPr>
        <w:t>.</w:t>
      </w:r>
    </w:p>
    <w:p w14:paraId="6752A1DE" w14:textId="77777777" w:rsidR="00B868E9" w:rsidRPr="00F25DD4" w:rsidRDefault="0070169B" w:rsidP="00B868E9">
      <w:pPr>
        <w:rPr>
          <w:lang w:val="en-CA" w:eastAsia="de-DE"/>
        </w:rPr>
      </w:pPr>
      <w:r>
        <w:rPr>
          <w:lang w:val="en-CA" w:eastAsia="de-DE"/>
        </w:rPr>
        <w:t>The contribution proposes that it can be recommended to stretch a display rectangle to fill a display whose aspect ratio does not match the DR’s display aspect ratio.</w:t>
      </w:r>
    </w:p>
    <w:p w14:paraId="25E37E69" w14:textId="67D1DA88" w:rsidR="0070169B" w:rsidRDefault="0070169B" w:rsidP="00B868E9">
      <w:pPr>
        <w:rPr>
          <w:lang w:val="en-CA" w:eastAsia="de-DE"/>
        </w:rPr>
      </w:pPr>
      <w:r>
        <w:rPr>
          <w:lang w:val="en-CA" w:eastAsia="de-DE"/>
        </w:rPr>
        <w:t>It is noted that the encoder does not know the receiver’s display aspect ratio.</w:t>
      </w:r>
    </w:p>
    <w:p w14:paraId="25DB8E11" w14:textId="6408F23C" w:rsidR="0070169B" w:rsidRDefault="001C7ED1" w:rsidP="00B868E9">
      <w:pPr>
        <w:rPr>
          <w:lang w:val="en-CA" w:eastAsia="de-DE"/>
        </w:rPr>
      </w:pPr>
      <w:r>
        <w:rPr>
          <w:lang w:val="en-CA" w:eastAsia="de-DE"/>
        </w:rPr>
        <w:t>It was suggested that “scaling” might not be appropriate term, as it is describing handling of the mismatch between the device display’s aspect ratio and the DR.</w:t>
      </w:r>
    </w:p>
    <w:p w14:paraId="417FCAD0" w14:textId="360E7955" w:rsidR="001C7ED1" w:rsidRDefault="00C23D21" w:rsidP="00B868E9">
      <w:pPr>
        <w:rPr>
          <w:lang w:val="en-CA" w:eastAsia="de-DE"/>
        </w:rPr>
      </w:pPr>
      <w:r>
        <w:rPr>
          <w:lang w:val="en-CA" w:eastAsia="de-DE"/>
        </w:rPr>
        <w:t>The current DOI design has a signaled fill method which is used to fill the DR itself, while this contribution proposes filling the device when it doesn’t match the DR.</w:t>
      </w:r>
    </w:p>
    <w:p w14:paraId="61640E51" w14:textId="18ABCB89" w:rsidR="00C23D21" w:rsidRDefault="00406A9B" w:rsidP="00B868E9">
      <w:pPr>
        <w:rPr>
          <w:lang w:val="en-CA" w:eastAsia="de-DE"/>
        </w:rPr>
      </w:pPr>
      <w:r>
        <w:rPr>
          <w:lang w:val="en-CA" w:eastAsia="de-DE"/>
        </w:rPr>
        <w:t xml:space="preserve">It was suggested that the CSS object fit property serves a somewhat related purpose for webpage display of images, and it has states that include fill, cover, contain, which correspond to the proposed values of dr_scaling_type. </w:t>
      </w:r>
    </w:p>
    <w:p w14:paraId="5D37DE8B" w14:textId="6F9791DC" w:rsidR="00413697" w:rsidRDefault="00413697" w:rsidP="00B868E9">
      <w:pPr>
        <w:rPr>
          <w:lang w:val="en-CA" w:eastAsia="de-DE"/>
        </w:rPr>
      </w:pPr>
      <w:r>
        <w:rPr>
          <w:lang w:val="en-CA" w:eastAsia="de-DE"/>
        </w:rPr>
        <w:t>There is support for adding this feature, but some naming changes are suggested for the syntax elements and the methods in the table.</w:t>
      </w:r>
    </w:p>
    <w:p w14:paraId="5D45E6B2" w14:textId="4BB20F66" w:rsidR="00413697" w:rsidRPr="00F25DD4" w:rsidRDefault="00E57E34" w:rsidP="00B868E9">
      <w:pPr>
        <w:rPr>
          <w:lang w:val="en-CA" w:eastAsia="de-DE"/>
        </w:rPr>
      </w:pPr>
      <w:r>
        <w:rPr>
          <w:lang w:val="en-CA" w:eastAsia="de-DE"/>
        </w:rPr>
        <w:t>Further discussion requested.</w:t>
      </w:r>
    </w:p>
    <w:p w14:paraId="675240EE" w14:textId="45D6AFC8" w:rsidR="00E57E34" w:rsidRDefault="00E57E34" w:rsidP="00B868E9">
      <w:pPr>
        <w:rPr>
          <w:lang w:val="en-CA" w:eastAsia="de-DE"/>
        </w:rPr>
      </w:pPr>
      <w:r>
        <w:rPr>
          <w:lang w:val="en-CA" w:eastAsia="de-DE"/>
        </w:rPr>
        <w:t>Further discussed 12 July at 1915.</w:t>
      </w:r>
    </w:p>
    <w:p w14:paraId="7E799310" w14:textId="6512727B" w:rsidR="00E57E34" w:rsidRDefault="005F6A08" w:rsidP="00B868E9">
      <w:pPr>
        <w:rPr>
          <w:lang w:val="en-CA" w:eastAsia="de-DE"/>
        </w:rPr>
      </w:pPr>
      <w:r>
        <w:rPr>
          <w:lang w:val="en-CA" w:eastAsia="de-DE"/>
        </w:rPr>
        <w:t>A -v2 version was uploaded.</w:t>
      </w:r>
    </w:p>
    <w:p w14:paraId="2CF77FD4" w14:textId="2EB431CF" w:rsidR="005F6A08" w:rsidRDefault="005F6A08" w:rsidP="00B868E9">
      <w:pPr>
        <w:rPr>
          <w:lang w:val="en-CA" w:eastAsia="de-DE"/>
        </w:rPr>
      </w:pPr>
      <w:r>
        <w:rPr>
          <w:lang w:val="en-CA" w:eastAsia="de-DE"/>
        </w:rPr>
        <w:t>It was suggested that editorial changes be made to the descriptions of the values of dr_fitting_</w:t>
      </w:r>
      <w:proofErr w:type="gramStart"/>
      <w:r>
        <w:rPr>
          <w:lang w:val="en-CA" w:eastAsia="de-DE"/>
        </w:rPr>
        <w:t>type[</w:t>
      </w:r>
      <w:proofErr w:type="gramEnd"/>
      <w:r>
        <w:rPr>
          <w:lang w:val="en-CA" w:eastAsia="de-DE"/>
        </w:rPr>
        <w:t xml:space="preserve"> i ] to be more clear that this is a recommended operation.</w:t>
      </w:r>
    </w:p>
    <w:p w14:paraId="133D99D8" w14:textId="2D959392" w:rsidR="005F6A08" w:rsidRPr="00F25DD4" w:rsidRDefault="00B7155D" w:rsidP="00B868E9">
      <w:pPr>
        <w:rPr>
          <w:lang w:val="en-CA" w:eastAsia="de-DE"/>
        </w:rPr>
      </w:pPr>
      <w:r w:rsidRPr="000F2F6B">
        <w:rPr>
          <w:highlight w:val="yellow"/>
          <w:lang w:val="en-CA" w:eastAsia="de-DE"/>
        </w:rPr>
        <w:t>Agreed</w:t>
      </w:r>
      <w:r>
        <w:rPr>
          <w:lang w:val="en-CA" w:eastAsia="de-DE"/>
        </w:rPr>
        <w:t xml:space="preserve"> to the -v2 version. Editorial changes delegated to the editors.</w:t>
      </w:r>
    </w:p>
    <w:p w14:paraId="6DFD3D86" w14:textId="77777777" w:rsidR="00D34D2E" w:rsidRPr="00F25DD4" w:rsidRDefault="00090B5A" w:rsidP="00B868E9">
      <w:pPr>
        <w:pStyle w:val="berschrift9"/>
        <w:rPr>
          <w:szCs w:val="24"/>
          <w:lang w:val="en-CA" w:eastAsia="de-DE"/>
        </w:rPr>
      </w:pPr>
      <w:hyperlink r:id="rId563"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53786793" w14:textId="77777777" w:rsidR="00375FCC" w:rsidRDefault="00375FCC" w:rsidP="00375FCC">
      <w:pPr>
        <w:rPr>
          <w:color w:val="000000" w:themeColor="text1"/>
        </w:rPr>
      </w:pPr>
      <w:r>
        <w:rPr>
          <w:color w:val="000000" w:themeColor="text1"/>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Default="00375FCC" w:rsidP="00375FCC">
      <w:pPr>
        <w:rPr>
          <w:color w:val="000000" w:themeColor="text1"/>
        </w:rPr>
      </w:pPr>
      <w:r>
        <w:rPr>
          <w:color w:val="000000" w:themeColor="text1"/>
        </w:rPr>
        <w:t xml:space="preserve">The aspects discussed in </w:t>
      </w:r>
      <w:proofErr w:type="gramStart"/>
      <w:r>
        <w:rPr>
          <w:color w:val="000000" w:themeColor="text1"/>
        </w:rPr>
        <w:t>this contributions</w:t>
      </w:r>
      <w:proofErr w:type="gramEnd"/>
      <w:r>
        <w:rPr>
          <w:color w:val="000000" w:themeColor="text1"/>
        </w:rPr>
        <w:t xml:space="preserve"> are related to:</w:t>
      </w:r>
    </w:p>
    <w:p w14:paraId="6DA156D4"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unit for rectangle position</w:t>
      </w:r>
    </w:p>
    <w:p w14:paraId="618CE758"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variable DrUnitSize and DrUnitSizeInit</w:t>
      </w:r>
    </w:p>
    <w:p w14:paraId="7593FD3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signalling of dr_log2_unit_size</w:t>
      </w:r>
    </w:p>
    <w:p w14:paraId="49656C63"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derivation process / equation for DrFillHeight</w:t>
      </w:r>
    </w:p>
    <w:p w14:paraId="52FBEA4E"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constraint for DR SEI message for update and non-update</w:t>
      </w:r>
    </w:p>
    <w:p w14:paraId="25589219"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position of DR relative to area in the cropped decoded picture</w:t>
      </w:r>
    </w:p>
    <w:p w14:paraId="51E981CD"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invocation of filling process when it is actually not needed</w:t>
      </w:r>
    </w:p>
    <w:p w14:paraId="0625829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case when display aspect ratio of DR and cropped decoded picture are the same</w:t>
      </w:r>
    </w:p>
    <w:p w14:paraId="680EE07F" w14:textId="77777777" w:rsidR="00375FCC" w:rsidRPr="00E12678"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signalling of fill region position.</w:t>
      </w:r>
    </w:p>
    <w:p w14:paraId="0233F2F1" w14:textId="77777777" w:rsidR="00D34D2E" w:rsidRPr="00F25DD4" w:rsidRDefault="00D34D2E" w:rsidP="00E95FCB">
      <w:pPr>
        <w:rPr>
          <w:lang w:val="en-CA"/>
        </w:rPr>
      </w:pPr>
    </w:p>
    <w:p w14:paraId="5F17AB45" w14:textId="741E4593" w:rsidR="00375FCC" w:rsidRDefault="00375FCC" w:rsidP="00E95FCB">
      <w:pPr>
        <w:rPr>
          <w:lang w:val="en-CA"/>
        </w:rPr>
      </w:pPr>
      <w:r>
        <w:rPr>
          <w:lang w:val="en-CA"/>
        </w:rPr>
        <w:t xml:space="preserve">It is noted that there is an internal use header which should be removed in a revision of the document. </w:t>
      </w:r>
    </w:p>
    <w:p w14:paraId="2CBC0279" w14:textId="34FD1F9E" w:rsidR="00375FCC" w:rsidRDefault="00E709CD" w:rsidP="00E95FCB">
      <w:pPr>
        <w:rPr>
          <w:lang w:val="en-CA"/>
        </w:rPr>
      </w:pPr>
      <w:r w:rsidRPr="00A75AB5">
        <w:rPr>
          <w:highlight w:val="yellow"/>
          <w:lang w:val="en-CA"/>
        </w:rPr>
        <w:t>Agreed</w:t>
      </w:r>
      <w:r>
        <w:rPr>
          <w:lang w:val="en-CA"/>
        </w:rPr>
        <w:t xml:space="preserve"> on item 1</w:t>
      </w:r>
      <w:r w:rsidR="007E785B">
        <w:rPr>
          <w:lang w:val="en-CA"/>
        </w:rPr>
        <w:t>, item 2, item 3, item 4, item 5, item 6</w:t>
      </w:r>
      <w:r w:rsidR="000A6D5C">
        <w:rPr>
          <w:lang w:val="en-CA"/>
        </w:rPr>
        <w:t>, item 7, item 8</w:t>
      </w:r>
      <w:r w:rsidR="007E785B">
        <w:rPr>
          <w:lang w:val="en-CA"/>
        </w:rPr>
        <w:t xml:space="preserve">. </w:t>
      </w:r>
    </w:p>
    <w:p w14:paraId="60AD831E" w14:textId="1B2D20EF" w:rsidR="00841B2B" w:rsidRDefault="00841B2B" w:rsidP="00E95FCB">
      <w:pPr>
        <w:rPr>
          <w:lang w:val="en-CA"/>
        </w:rPr>
      </w:pPr>
      <w:r>
        <w:rPr>
          <w:lang w:val="en-CA"/>
        </w:rPr>
        <w:t xml:space="preserve">Regarding item 9, it is noted that there is a </w:t>
      </w:r>
      <w:r w:rsidRPr="00841B2B">
        <w:rPr>
          <w:lang w:val="en-CA"/>
        </w:rPr>
        <w:t>dr_fill_method_present_</w:t>
      </w:r>
      <w:proofErr w:type="gramStart"/>
      <w:r w:rsidRPr="00841B2B">
        <w:rPr>
          <w:lang w:val="en-CA"/>
        </w:rPr>
        <w:t>flag[</w:t>
      </w:r>
      <w:proofErr w:type="gramEnd"/>
      <w:r w:rsidRPr="00841B2B">
        <w:rPr>
          <w:lang w:val="en-CA"/>
        </w:rPr>
        <w:t xml:space="preserve"> i ]</w:t>
      </w:r>
      <w:r>
        <w:rPr>
          <w:lang w:val="en-CA"/>
        </w:rPr>
        <w:t xml:space="preserve"> which can be set to 0 when filling is not required.</w:t>
      </w:r>
    </w:p>
    <w:p w14:paraId="2B030165" w14:textId="77777777" w:rsidR="00841B2B" w:rsidRPr="00F25DD4" w:rsidRDefault="00841B2B" w:rsidP="00E95FCB">
      <w:pPr>
        <w:rPr>
          <w:lang w:val="en-CA"/>
        </w:rPr>
      </w:pPr>
    </w:p>
    <w:p w14:paraId="64F631A6" w14:textId="1397F139"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r w:rsidR="009D152D">
        <w:rPr>
          <w:lang w:val="en-CA"/>
        </w:rPr>
        <w:t>5</w:t>
      </w:r>
      <w:r w:rsidRPr="00F25DD4">
        <w:rPr>
          <w:lang w:val="en-CA"/>
        </w:rPr>
        <w:t>)</w:t>
      </w:r>
    </w:p>
    <w:p w14:paraId="063429F8" w14:textId="5D6BAF30" w:rsidR="006E274D" w:rsidRPr="00F25DD4" w:rsidRDefault="006E274D" w:rsidP="006E274D">
      <w:pPr>
        <w:rPr>
          <w:lang w:val="en-CA"/>
        </w:rPr>
      </w:pPr>
      <w:bookmarkStart w:id="1114" w:name="_Ref227698240"/>
      <w:r w:rsidRPr="00F25DD4">
        <w:rPr>
          <w:lang w:val="en-CA"/>
        </w:rPr>
        <w:t xml:space="preserve">Contributions in this area were discussed during </w:t>
      </w:r>
      <w:r w:rsidR="0039481D">
        <w:rPr>
          <w:lang w:val="en-CA"/>
        </w:rPr>
        <w:t>1645</w:t>
      </w:r>
      <w:r w:rsidRPr="00F25DD4">
        <w:rPr>
          <w:lang w:val="en-CA"/>
        </w:rPr>
        <w:t>–</w:t>
      </w:r>
      <w:r w:rsidR="007D1A7B">
        <w:rPr>
          <w:lang w:val="en-CA"/>
        </w:rPr>
        <w:t>1715</w:t>
      </w:r>
      <w:r w:rsidR="007D1A7B" w:rsidRPr="00F25DD4">
        <w:rPr>
          <w:lang w:val="en-CA"/>
        </w:rPr>
        <w:t xml:space="preserve"> </w:t>
      </w:r>
      <w:r w:rsidRPr="00F25DD4">
        <w:rPr>
          <w:lang w:val="en-CA"/>
        </w:rPr>
        <w:t xml:space="preserve">on </w:t>
      </w:r>
      <w:r w:rsidR="00CE06CB">
        <w:rPr>
          <w:lang w:val="en-CA"/>
        </w:rPr>
        <w:t>Thursday</w:t>
      </w:r>
      <w:r w:rsidR="00CE06CB" w:rsidRPr="00F25DD4">
        <w:rPr>
          <w:lang w:val="en-CA"/>
        </w:rPr>
        <w:t xml:space="preserve"> </w:t>
      </w:r>
      <w:r w:rsidR="00CE06CB">
        <w:rPr>
          <w:lang w:val="en-CA"/>
        </w:rPr>
        <w:t>9</w:t>
      </w:r>
      <w:r w:rsidRPr="00F25DD4">
        <w:rPr>
          <w:lang w:val="en-CA"/>
        </w:rPr>
        <w:t xml:space="preserve"> July 2026 (chaired by </w:t>
      </w:r>
      <w:r w:rsidR="00CE06CB">
        <w:rPr>
          <w:lang w:val="en-CA"/>
        </w:rPr>
        <w:t>J. Boyce</w:t>
      </w:r>
      <w:r w:rsidRPr="00F25DD4">
        <w:rPr>
          <w:lang w:val="en-CA"/>
        </w:rPr>
        <w:t>).</w:t>
      </w:r>
    </w:p>
    <w:p w14:paraId="173E3D1B" w14:textId="1D9D6A41" w:rsidR="00D34D2E" w:rsidRPr="00F25DD4" w:rsidRDefault="00090B5A" w:rsidP="00B868E9">
      <w:pPr>
        <w:pStyle w:val="berschrift9"/>
        <w:rPr>
          <w:szCs w:val="24"/>
          <w:lang w:val="en-CA" w:eastAsia="de-DE"/>
        </w:rPr>
      </w:pPr>
      <w:hyperlink r:id="rId564"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5B54A5B9" w14:textId="77777777" w:rsidR="00EA6E1F" w:rsidRPr="00EA6E1F" w:rsidRDefault="00EA6E1F" w:rsidP="00EA6E1F">
      <w:pPr>
        <w:rPr>
          <w:lang w:val="en-CA" w:eastAsia="de-DE"/>
        </w:rPr>
      </w:pPr>
      <w:r w:rsidRPr="00EA6E1F">
        <w:rPr>
          <w:lang w:val="en-CA" w:eastAsia="de-DE"/>
        </w:rPr>
        <w:t>In this contribution, some issues in PSI SEI message are raised, and suggestion are made to improve the clarity of the semantics in the SEI messages in TuC document (JVET-AP2032). They are summarized as follows:</w:t>
      </w:r>
    </w:p>
    <w:p w14:paraId="59668E3C" w14:textId="77777777" w:rsidR="00EA6E1F" w:rsidRPr="00EA6E1F" w:rsidRDefault="00EA6E1F" w:rsidP="00EA6E1F">
      <w:pPr>
        <w:rPr>
          <w:lang w:val="en-CA" w:eastAsia="de-DE"/>
        </w:rPr>
      </w:pPr>
      <w:r w:rsidRPr="00EA6E1F">
        <w:rPr>
          <w:lang w:val="en-CA" w:eastAsia="de-DE"/>
        </w:rPr>
        <w:t>1)</w:t>
      </w:r>
      <w:r w:rsidRPr="00EA6E1F">
        <w:rPr>
          <w:lang w:val="en-CA" w:eastAsia="de-DE"/>
        </w:rPr>
        <w:tab/>
        <w:t>Definition of AuxId</w:t>
      </w:r>
    </w:p>
    <w:p w14:paraId="4E6B8071" w14:textId="77777777" w:rsidR="00EA6E1F" w:rsidRPr="00EA6E1F" w:rsidRDefault="00EA6E1F" w:rsidP="00EA6E1F">
      <w:pPr>
        <w:rPr>
          <w:lang w:val="en-CA" w:eastAsia="de-DE"/>
        </w:rPr>
      </w:pPr>
      <w:r w:rsidRPr="00EA6E1F">
        <w:rPr>
          <w:lang w:val="en-CA" w:eastAsia="de-DE"/>
        </w:rPr>
        <w:t>2)</w:t>
      </w:r>
      <w:r w:rsidRPr="00EA6E1F">
        <w:rPr>
          <w:lang w:val="en-CA" w:eastAsia="de-DE"/>
        </w:rPr>
        <w:tab/>
        <w:t>Definitions of ScalabilityId and LayerIdxInVps</w:t>
      </w:r>
    </w:p>
    <w:p w14:paraId="3B01F364" w14:textId="77777777" w:rsidR="00B868E9" w:rsidRPr="00F25DD4" w:rsidRDefault="00EA6E1F" w:rsidP="00B868E9">
      <w:pPr>
        <w:rPr>
          <w:lang w:val="en-CA" w:eastAsia="de-DE"/>
        </w:rPr>
      </w:pPr>
      <w:r w:rsidRPr="00EA6E1F">
        <w:rPr>
          <w:lang w:val="en-CA" w:eastAsia="de-DE"/>
        </w:rPr>
        <w:t>3)</w:t>
      </w:r>
      <w:r w:rsidRPr="00EA6E1F">
        <w:rPr>
          <w:lang w:val="en-CA" w:eastAsia="de-DE"/>
        </w:rPr>
        <w:tab/>
        <w:t xml:space="preserve">Derivation of Variable </w:t>
      </w:r>
      <w:proofErr w:type="gramStart"/>
      <w:r w:rsidRPr="00EA6E1F">
        <w:rPr>
          <w:lang w:val="en-CA" w:eastAsia="de-DE"/>
        </w:rPr>
        <w:t>PsiValue[</w:t>
      </w:r>
      <w:proofErr w:type="gramEnd"/>
      <w:r w:rsidRPr="00EA6E1F">
        <w:rPr>
          <w:lang w:val="en-CA" w:eastAsia="de-DE"/>
        </w:rPr>
        <w:t>][]</w:t>
      </w:r>
    </w:p>
    <w:p w14:paraId="4EBFE160" w14:textId="77777777" w:rsidR="00273AE7" w:rsidRDefault="00273AE7" w:rsidP="00EA6E1F">
      <w:pPr>
        <w:rPr>
          <w:lang w:val="en-CA" w:eastAsia="de-DE"/>
        </w:rPr>
      </w:pPr>
    </w:p>
    <w:p w14:paraId="26B814C6" w14:textId="0487FD3B" w:rsidR="00273AE7" w:rsidRDefault="00273AE7" w:rsidP="00EA6E1F">
      <w:pPr>
        <w:rPr>
          <w:lang w:val="en-CA" w:eastAsia="de-DE"/>
        </w:rPr>
      </w:pPr>
      <w:r>
        <w:rPr>
          <w:lang w:val="en-CA" w:eastAsia="de-DE"/>
        </w:rPr>
        <w:t>It is noted that HEVC does not include a payload type for the SDI SEI message.</w:t>
      </w:r>
    </w:p>
    <w:p w14:paraId="01AC0CC1" w14:textId="36AEA3D7" w:rsidR="00273AE7" w:rsidRDefault="00273AE7" w:rsidP="00EA6E1F">
      <w:pPr>
        <w:rPr>
          <w:lang w:val="en-CA" w:eastAsia="de-DE"/>
        </w:rPr>
      </w:pPr>
      <w:r>
        <w:rPr>
          <w:lang w:val="en-CA" w:eastAsia="de-DE"/>
        </w:rPr>
        <w:t>The PSI SEI message refers to AuxId, which is determined in HEVC by the VPS, but is not defined.</w:t>
      </w:r>
    </w:p>
    <w:p w14:paraId="47EC5E8B" w14:textId="5FFC32AA" w:rsidR="00273AE7" w:rsidRDefault="00273AE7" w:rsidP="00EA6E1F">
      <w:pPr>
        <w:rPr>
          <w:lang w:val="en-CA" w:eastAsia="de-DE"/>
        </w:rPr>
      </w:pPr>
      <w:r>
        <w:rPr>
          <w:lang w:val="en-CA" w:eastAsia="de-DE"/>
        </w:rPr>
        <w:t>It is suggested that an interface variable could be defined for HEVC and for VVC.</w:t>
      </w:r>
      <w:r w:rsidR="00967675">
        <w:rPr>
          <w:lang w:val="en-CA" w:eastAsia="de-DE"/>
        </w:rPr>
        <w:t xml:space="preserve"> </w:t>
      </w:r>
    </w:p>
    <w:p w14:paraId="61DFEC26" w14:textId="63D7B258" w:rsidR="00BC4564" w:rsidRDefault="00BC4564" w:rsidP="00EA6E1F">
      <w:pPr>
        <w:rPr>
          <w:lang w:val="en-CA" w:eastAsia="de-DE"/>
        </w:rPr>
      </w:pPr>
      <w:r>
        <w:rPr>
          <w:lang w:val="en-CA" w:eastAsia="de-DE"/>
        </w:rPr>
        <w:t>Further study to develop interface text.</w:t>
      </w:r>
    </w:p>
    <w:p w14:paraId="05C005D4" w14:textId="5B6D6EF8" w:rsidR="006E3384" w:rsidRDefault="006E3384" w:rsidP="00EA6E1F">
      <w:pPr>
        <w:rPr>
          <w:lang w:val="en-CA" w:eastAsia="de-DE"/>
        </w:rPr>
      </w:pPr>
    </w:p>
    <w:p w14:paraId="243D6F98" w14:textId="1D141338" w:rsidR="006E3384" w:rsidRDefault="00E10C97" w:rsidP="00EA6E1F">
      <w:pPr>
        <w:rPr>
          <w:lang w:val="en-CA" w:eastAsia="de-DE"/>
        </w:rPr>
      </w:pPr>
      <w:r>
        <w:rPr>
          <w:lang w:val="en-CA" w:eastAsia="de-DE"/>
        </w:rPr>
        <w:t>For item 3, a</w:t>
      </w:r>
      <w:r w:rsidR="006E3384">
        <w:rPr>
          <w:lang w:val="en-CA" w:eastAsia="de-DE"/>
        </w:rPr>
        <w:t xml:space="preserve"> bug has been identified that should be fixed.</w:t>
      </w:r>
      <w:r>
        <w:rPr>
          <w:lang w:val="en-CA" w:eastAsia="de-DE"/>
        </w:rPr>
        <w:t xml:space="preserve"> The same problem is addressed in JVET-AQ0161 with a different solution.</w:t>
      </w:r>
    </w:p>
    <w:p w14:paraId="7D90E8A7" w14:textId="45723198" w:rsidR="00BC4564" w:rsidRDefault="00BC4564" w:rsidP="00EA6E1F">
      <w:pPr>
        <w:rPr>
          <w:del w:id="1115" w:author="Jill Boyce" w:date="2026-07-13T18:08:00Z"/>
          <w:lang w:val="en-CA" w:eastAsia="de-DE"/>
        </w:rPr>
      </w:pPr>
      <w:del w:id="1116" w:author="Jill Boyce" w:date="2026-07-13T18:08:00Z">
        <w:r w:rsidRPr="00A75AB5">
          <w:rPr>
            <w:highlight w:val="yellow"/>
            <w:lang w:val="en-CA" w:eastAsia="de-DE"/>
          </w:rPr>
          <w:lastRenderedPageBreak/>
          <w:delText>Revisit</w:delText>
        </w:r>
        <w:r>
          <w:rPr>
            <w:lang w:val="en-CA" w:eastAsia="de-DE"/>
          </w:rPr>
          <w:delText xml:space="preserve"> item 3.</w:delText>
        </w:r>
      </w:del>
    </w:p>
    <w:p w14:paraId="3F9A9AC5" w14:textId="77777777" w:rsidR="00E10C97" w:rsidRPr="00F25DD4" w:rsidRDefault="00513F0B" w:rsidP="00EA6E1F">
      <w:pPr>
        <w:rPr>
          <w:lang w:val="en-CA" w:eastAsia="de-DE"/>
        </w:rPr>
      </w:pPr>
      <w:ins w:id="1117" w:author="Jill Boyce" w:date="2026-07-13T18:09:00Z">
        <w:r>
          <w:rPr>
            <w:lang w:val="en-CA" w:eastAsia="de-DE"/>
          </w:rPr>
          <w:t>For item 3, see notes for JVET-AQ02</w:t>
        </w:r>
        <w:r w:rsidR="00205100">
          <w:rPr>
            <w:lang w:val="en-CA" w:eastAsia="de-DE"/>
          </w:rPr>
          <w:t>29</w:t>
        </w:r>
        <w:r>
          <w:rPr>
            <w:lang w:val="en-CA" w:eastAsia="de-DE"/>
          </w:rPr>
          <w:t>.</w:t>
        </w:r>
      </w:ins>
    </w:p>
    <w:p w14:paraId="3D3165DE" w14:textId="77777777" w:rsidR="00D34D2E" w:rsidRPr="00F25DD4" w:rsidRDefault="00090B5A" w:rsidP="00B868E9">
      <w:pPr>
        <w:pStyle w:val="berschrift9"/>
        <w:rPr>
          <w:szCs w:val="24"/>
          <w:lang w:val="en-CA" w:eastAsia="de-DE"/>
        </w:rPr>
      </w:pPr>
      <w:hyperlink r:id="rId565"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Kerofsky, M. Karczewicz (Qualcomm)]</w:t>
      </w:r>
    </w:p>
    <w:p w14:paraId="33357F9C" w14:textId="77777777" w:rsidR="00740215" w:rsidRPr="00E564B3" w:rsidRDefault="00740215" w:rsidP="00740215">
      <w:pPr>
        <w:pStyle w:val="p1"/>
        <w:rPr>
          <w:sz w:val="22"/>
          <w:szCs w:val="22"/>
        </w:rPr>
      </w:pPr>
      <w:r>
        <w:rPr>
          <w:rFonts w:hint="eastAsia"/>
          <w:sz w:val="22"/>
          <w:szCs w:val="22"/>
        </w:rPr>
        <w:t>T</w:t>
      </w:r>
      <w:r w:rsidRPr="00E564B3">
        <w:rPr>
          <w:sz w:val="22"/>
          <w:szCs w:val="22"/>
        </w:rPr>
        <w:t>his contribution proposes editorial and technical clarifications to the PSI</w:t>
      </w:r>
      <w:r>
        <w:rPr>
          <w:rFonts w:hint="eastAsia"/>
          <w:sz w:val="22"/>
          <w:szCs w:val="22"/>
        </w:rPr>
        <w:t xml:space="preserve"> </w:t>
      </w:r>
      <w:r w:rsidRPr="00E564B3">
        <w:rPr>
          <w:sz w:val="22"/>
          <w:szCs w:val="22"/>
        </w:rPr>
        <w:t>SEI message in the VSEI TuC:</w:t>
      </w:r>
    </w:p>
    <w:p w14:paraId="266D51D3" w14:textId="77777777" w:rsidR="00740215" w:rsidRPr="00E564B3" w:rsidRDefault="00740215" w:rsidP="00740215">
      <w:pPr>
        <w:pStyle w:val="p1"/>
        <w:numPr>
          <w:ilvl w:val="0"/>
          <w:numId w:val="172"/>
        </w:numPr>
        <w:spacing w:before="100" w:beforeAutospacing="1" w:after="100" w:afterAutospacing="1"/>
        <w:rPr>
          <w:sz w:val="22"/>
          <w:szCs w:val="22"/>
        </w:rPr>
      </w:pPr>
      <w:r w:rsidRPr="00E564B3">
        <w:rPr>
          <w:rFonts w:hint="eastAsia"/>
          <w:sz w:val="22"/>
          <w:szCs w:val="22"/>
        </w:rPr>
        <w:t>C</w:t>
      </w:r>
      <w:r w:rsidRPr="00E564B3">
        <w:rPr>
          <w:sz w:val="22"/>
          <w:szCs w:val="22"/>
        </w:rPr>
        <w:t>orrection of psi_type_id semantics</w:t>
      </w:r>
    </w:p>
    <w:p w14:paraId="4AE8D070"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PsiValue derivation in sparse mode</w:t>
      </w:r>
    </w:p>
    <w:p w14:paraId="609128C9"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sparse</w:t>
      </w:r>
      <w:r>
        <w:rPr>
          <w:sz w:val="22"/>
          <w:szCs w:val="22"/>
        </w:rPr>
        <w:t xml:space="preserve"> </w:t>
      </w:r>
      <w:r w:rsidRPr="00E564B3">
        <w:rPr>
          <w:sz w:val="22"/>
          <w:szCs w:val="22"/>
        </w:rPr>
        <w:t>mode ID association determination</w:t>
      </w:r>
    </w:p>
    <w:p w14:paraId="3BD68787" w14:textId="77777777" w:rsidR="00740215" w:rsidRPr="00E6169E" w:rsidRDefault="00740215" w:rsidP="00740215">
      <w:pPr>
        <w:pStyle w:val="p1"/>
        <w:numPr>
          <w:ilvl w:val="0"/>
          <w:numId w:val="172"/>
        </w:numPr>
        <w:spacing w:before="100" w:beforeAutospacing="1" w:after="100" w:afterAutospacing="1"/>
        <w:rPr>
          <w:sz w:val="22"/>
          <w:szCs w:val="22"/>
        </w:rPr>
      </w:pPr>
      <w:r w:rsidRPr="00003845">
        <w:rPr>
          <w:sz w:val="22"/>
          <w:szCs w:val="22"/>
        </w:rPr>
        <w:t xml:space="preserve">Clarification of </w:t>
      </w:r>
      <w:r>
        <w:rPr>
          <w:sz w:val="22"/>
          <w:szCs w:val="22"/>
        </w:rPr>
        <w:t>o</w:t>
      </w:r>
      <w:r w:rsidRPr="00003845">
        <w:rPr>
          <w:sz w:val="22"/>
          <w:szCs w:val="22"/>
        </w:rPr>
        <w:t xml:space="preserve">verlapping </w:t>
      </w:r>
      <w:r>
        <w:rPr>
          <w:sz w:val="22"/>
          <w:szCs w:val="22"/>
        </w:rPr>
        <w:t>s</w:t>
      </w:r>
      <w:r w:rsidRPr="00003845">
        <w:rPr>
          <w:sz w:val="22"/>
          <w:szCs w:val="22"/>
        </w:rPr>
        <w:t xml:space="preserve">egment </w:t>
      </w:r>
      <w:r>
        <w:rPr>
          <w:sz w:val="22"/>
          <w:szCs w:val="22"/>
        </w:rPr>
        <w:t>a</w:t>
      </w:r>
      <w:r w:rsidRPr="00003845">
        <w:rPr>
          <w:sz w:val="22"/>
          <w:szCs w:val="22"/>
        </w:rPr>
        <w:t xml:space="preserve">ssociations </w:t>
      </w:r>
      <w:r>
        <w:rPr>
          <w:sz w:val="22"/>
          <w:szCs w:val="22"/>
        </w:rPr>
        <w:t>a</w:t>
      </w:r>
      <w:r w:rsidRPr="00003845">
        <w:rPr>
          <w:sz w:val="22"/>
          <w:szCs w:val="22"/>
        </w:rPr>
        <w:t xml:space="preserve">cross </w:t>
      </w:r>
      <w:r>
        <w:rPr>
          <w:sz w:val="22"/>
          <w:szCs w:val="22"/>
        </w:rPr>
        <w:t>m</w:t>
      </w:r>
      <w:r w:rsidRPr="00003845">
        <w:rPr>
          <w:sz w:val="22"/>
          <w:szCs w:val="22"/>
        </w:rPr>
        <w:t xml:space="preserve">ultiple AUX_SEGMENT </w:t>
      </w:r>
      <w:r>
        <w:rPr>
          <w:sz w:val="22"/>
          <w:szCs w:val="22"/>
        </w:rPr>
        <w:t>p</w:t>
      </w:r>
      <w:r w:rsidRPr="00003845">
        <w:rPr>
          <w:sz w:val="22"/>
          <w:szCs w:val="22"/>
        </w:rPr>
        <w:t>ictures</w:t>
      </w:r>
    </w:p>
    <w:p w14:paraId="76BE6E25" w14:textId="77777777" w:rsidR="00D34D2E" w:rsidRPr="00F25DD4" w:rsidRDefault="00740215" w:rsidP="00E95FCB">
      <w:pPr>
        <w:rPr>
          <w:lang w:val="en-CA"/>
        </w:rPr>
      </w:pPr>
      <w:r>
        <w:rPr>
          <w:lang w:val="en-CA"/>
        </w:rPr>
        <w:t xml:space="preserve">Agreed to item 1. </w:t>
      </w:r>
    </w:p>
    <w:p w14:paraId="0BFD00A4" w14:textId="062D0D25" w:rsidR="00740215" w:rsidRDefault="00740215" w:rsidP="00E95FCB">
      <w:pPr>
        <w:rPr>
          <w:lang w:val="en-CA"/>
        </w:rPr>
      </w:pPr>
      <w:r>
        <w:rPr>
          <w:lang w:val="en-CA"/>
        </w:rPr>
        <w:t>It is noted that psi_type_id is signalled inside the loop, but does not have an array index</w:t>
      </w:r>
      <w:r w:rsidR="00B86186">
        <w:rPr>
          <w:lang w:val="en-CA"/>
        </w:rPr>
        <w:t>.</w:t>
      </w:r>
    </w:p>
    <w:p w14:paraId="0A643707" w14:textId="77777777" w:rsidR="00B86186" w:rsidRDefault="00B86186" w:rsidP="00E95FCB">
      <w:pPr>
        <w:rPr>
          <w:lang w:val="en-CA"/>
        </w:rPr>
      </w:pPr>
    </w:p>
    <w:p w14:paraId="190D41E7" w14:textId="79B4FCBF" w:rsidR="00F6393B" w:rsidRDefault="00F6393B" w:rsidP="00E95FCB">
      <w:pPr>
        <w:rPr>
          <w:lang w:val="en-CA"/>
        </w:rPr>
      </w:pPr>
      <w:r>
        <w:rPr>
          <w:lang w:val="en-CA"/>
        </w:rPr>
        <w:t xml:space="preserve">For item 3, a bug has been identified in the pseudocode. </w:t>
      </w:r>
    </w:p>
    <w:p w14:paraId="06E78246" w14:textId="28E862CA" w:rsidR="001E3553" w:rsidRDefault="001E3553" w:rsidP="00E95FCB">
      <w:pPr>
        <w:rPr>
          <w:lang w:val="en-CA"/>
        </w:rPr>
      </w:pPr>
      <w:del w:id="1118" w:author="Jill Boyce" w:date="2026-07-13T18:10:00Z">
        <w:r w:rsidRPr="00A75AB5">
          <w:rPr>
            <w:highlight w:val="yellow"/>
            <w:lang w:val="en-CA"/>
          </w:rPr>
          <w:delText>Revisit</w:delText>
        </w:r>
        <w:r>
          <w:rPr>
            <w:lang w:val="en-CA"/>
          </w:rPr>
          <w:delText xml:space="preserve"> </w:delText>
        </w:r>
      </w:del>
      <w:ins w:id="1119" w:author="Jill Boyce" w:date="2026-07-13T18:10:00Z">
        <w:r w:rsidR="00205100">
          <w:rPr>
            <w:lang w:val="en-CA"/>
          </w:rPr>
          <w:t xml:space="preserve">Further discussion requested </w:t>
        </w:r>
      </w:ins>
      <w:r>
        <w:rPr>
          <w:lang w:val="en-CA"/>
        </w:rPr>
        <w:t>to consider solution.</w:t>
      </w:r>
    </w:p>
    <w:p w14:paraId="50880C90" w14:textId="399D526E" w:rsidR="001E3553" w:rsidRDefault="007D1A7B" w:rsidP="00E95FCB">
      <w:pPr>
        <w:rPr>
          <w:lang w:val="en-CA"/>
        </w:rPr>
      </w:pPr>
      <w:r>
        <w:rPr>
          <w:lang w:val="en-CA"/>
        </w:rPr>
        <w:t xml:space="preserve">For item 4, there is support to add clarifying language. </w:t>
      </w:r>
    </w:p>
    <w:p w14:paraId="145539D5" w14:textId="50715D6D" w:rsidR="007D1A7B" w:rsidRDefault="007D1A7B" w:rsidP="00E95FCB">
      <w:pPr>
        <w:rPr>
          <w:lang w:val="en-CA"/>
        </w:rPr>
      </w:pPr>
      <w:del w:id="1120" w:author="Jill Boyce" w:date="2026-07-13T18:10:00Z">
        <w:r w:rsidRPr="00A75AB5">
          <w:rPr>
            <w:highlight w:val="yellow"/>
            <w:lang w:val="en-CA"/>
          </w:rPr>
          <w:delText>Revisit</w:delText>
        </w:r>
      </w:del>
      <w:r>
        <w:rPr>
          <w:lang w:val="en-CA"/>
        </w:rPr>
        <w:t>.</w:t>
      </w:r>
    </w:p>
    <w:p w14:paraId="10B1013B" w14:textId="1DA42B29" w:rsidR="00740215" w:rsidRDefault="00205100" w:rsidP="00E95FCB">
      <w:pPr>
        <w:rPr>
          <w:lang w:val="en-CA"/>
        </w:rPr>
      </w:pPr>
      <w:ins w:id="1121" w:author="Jill Boyce" w:date="2026-07-13T18:10:00Z">
        <w:r>
          <w:rPr>
            <w:lang w:val="en-CA"/>
          </w:rPr>
          <w:t>For items 3 and 4, see notes for JVET-AQ0229.</w:t>
        </w:r>
      </w:ins>
    </w:p>
    <w:p w14:paraId="4FE3F86D" w14:textId="77777777" w:rsidR="00434861" w:rsidRPr="00802F7F" w:rsidRDefault="00090B5A" w:rsidP="00A75AB5">
      <w:pPr>
        <w:pStyle w:val="berschrift9"/>
        <w:rPr>
          <w:lang w:val="en-CA"/>
        </w:rPr>
      </w:pPr>
      <w:hyperlink r:id="rId566" w:history="1">
        <w:r w:rsidR="00434861" w:rsidRPr="00802F7F">
          <w:rPr>
            <w:color w:val="0000FF"/>
            <w:u w:val="single"/>
            <w:lang w:val="en-CA"/>
          </w:rPr>
          <w:t>JVET-AQ0226</w:t>
        </w:r>
      </w:hyperlink>
      <w:r w:rsidR="00434861" w:rsidRPr="00802F7F">
        <w:rPr>
          <w:lang w:val="en-CA"/>
        </w:rPr>
        <w:t xml:space="preserve"> </w:t>
      </w:r>
      <w:r w:rsidR="00434861" w:rsidRPr="00A75AB5">
        <w:rPr>
          <w:szCs w:val="24"/>
          <w:lang w:val="en-CA" w:eastAsia="de-DE"/>
        </w:rPr>
        <w:t>Comparison</w:t>
      </w:r>
      <w:r w:rsidR="00434861" w:rsidRPr="00802F7F">
        <w:rPr>
          <w:lang w:val="en-CA"/>
        </w:rPr>
        <w:t xml:space="preserve"> of the Object Mask Information (OMI) and Picture Segmentation Information (PSI) SEI messages </w:t>
      </w:r>
      <w:r w:rsidR="00434861">
        <w:rPr>
          <w:lang w:val="en-CA"/>
        </w:rPr>
        <w:t>[</w:t>
      </w:r>
      <w:r w:rsidR="00434861" w:rsidRPr="00802F7F">
        <w:rPr>
          <w:lang w:val="en-CA"/>
        </w:rPr>
        <w:t>A. M. Tourapis, D. Podborski</w:t>
      </w:r>
      <w:r w:rsidR="00434861">
        <w:rPr>
          <w:lang w:val="en-CA"/>
        </w:rPr>
        <w:t xml:space="preserve"> (Apple)] [late]</w:t>
      </w:r>
    </w:p>
    <w:p w14:paraId="07036F75" w14:textId="77777777" w:rsidR="00265342" w:rsidRPr="002D2873" w:rsidRDefault="00265342" w:rsidP="00265342">
      <w:pPr>
        <w:rPr>
          <w:szCs w:val="22"/>
        </w:rPr>
      </w:pPr>
      <w:r w:rsidRPr="002D2873">
        <w:rPr>
          <w:szCs w:val="22"/>
        </w:rPr>
        <w:t>During the 43</w:t>
      </w:r>
      <w:r w:rsidRPr="002D2873">
        <w:rPr>
          <w:szCs w:val="22"/>
          <w:vertAlign w:val="superscript"/>
        </w:rPr>
        <w:t>rd</w:t>
      </w:r>
      <w:r w:rsidRPr="002D2873">
        <w:rPr>
          <w:szCs w:val="22"/>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265342" w:rsidRDefault="00265342" w:rsidP="00265342">
      <w:pPr>
        <w:rPr>
          <w:szCs w:val="22"/>
        </w:rPr>
      </w:pPr>
      <w:r w:rsidRPr="002D2873">
        <w:rPr>
          <w:szCs w:val="22"/>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C16664" w:rsidRDefault="00090B5A" w:rsidP="002D2873">
      <w:pPr>
        <w:pStyle w:val="berschrift9"/>
        <w:rPr>
          <w:lang w:val="en-CA"/>
        </w:rPr>
      </w:pPr>
      <w:hyperlink r:id="rId567" w:history="1">
        <w:r w:rsidR="009D152D" w:rsidRPr="00813A21">
          <w:rPr>
            <w:color w:val="0000FF"/>
            <w:u w:val="single"/>
            <w:lang w:val="en-CA"/>
          </w:rPr>
          <w:t>JVET-AQ0229</w:t>
        </w:r>
      </w:hyperlink>
      <w:r w:rsidR="009D152D" w:rsidRPr="00C16664">
        <w:rPr>
          <w:lang w:val="en-CA"/>
        </w:rPr>
        <w:t xml:space="preserve"> </w:t>
      </w:r>
      <w:r w:rsidR="009D152D" w:rsidRPr="00813A21">
        <w:rPr>
          <w:lang w:val="en-CA"/>
        </w:rPr>
        <w:t xml:space="preserve">AHG9: On the </w:t>
      </w:r>
      <w:r w:rsidR="009D152D" w:rsidRPr="002D2873">
        <w:rPr>
          <w:szCs w:val="24"/>
          <w:lang w:val="en-CA" w:eastAsia="de-DE"/>
        </w:rPr>
        <w:t>picture</w:t>
      </w:r>
      <w:r w:rsidR="009D152D" w:rsidRPr="00813A21">
        <w:rPr>
          <w:lang w:val="en-CA"/>
        </w:rPr>
        <w:t xml:space="preserve"> segmentation information SEI message — comments and proposed corrections (response to JVET-AQ0161)</w:t>
      </w:r>
      <w:r w:rsidR="009D152D" w:rsidRPr="00C16664">
        <w:rPr>
          <w:lang w:val="en-CA"/>
        </w:rPr>
        <w:t xml:space="preserve"> [S. Zhao, </w:t>
      </w:r>
      <w:r w:rsidR="009D152D" w:rsidRPr="00813A21">
        <w:rPr>
          <w:lang w:val="en-CA"/>
        </w:rPr>
        <w:t>Y. He, L. Kerofsky, M. Karczewicz</w:t>
      </w:r>
      <w:r w:rsidR="009D152D" w:rsidRPr="00C16664">
        <w:rPr>
          <w:lang w:val="en-CA"/>
        </w:rPr>
        <w:t xml:space="preserve"> (Qualcomm)</w:t>
      </w:r>
      <w:r w:rsidR="009D152D" w:rsidRPr="00813A21">
        <w:rPr>
          <w:lang w:val="en-CA"/>
        </w:rPr>
        <w:t xml:space="preserve">, </w:t>
      </w:r>
      <w:r w:rsidR="009D152D" w:rsidRPr="00C16664">
        <w:rPr>
          <w:lang w:val="en-CA"/>
        </w:rPr>
        <w:t>A. M. Tourapis</w:t>
      </w:r>
      <w:r w:rsidR="009D152D" w:rsidRPr="00813A21">
        <w:rPr>
          <w:lang w:val="en-CA"/>
        </w:rPr>
        <w:t>, D. Podborski, J. Kim</w:t>
      </w:r>
      <w:r w:rsidR="009D152D" w:rsidRPr="00C16664">
        <w:rPr>
          <w:lang w:val="en-CA"/>
        </w:rPr>
        <w:t xml:space="preserve"> (Apple)] [late]</w:t>
      </w:r>
    </w:p>
    <w:p w14:paraId="155AEE1E" w14:textId="77777777" w:rsidR="006F5BC0" w:rsidRPr="000F2F6B" w:rsidRDefault="006F5BC0" w:rsidP="006F5BC0">
      <w:pPr>
        <w:rPr>
          <w:sz w:val="24"/>
          <w:szCs w:val="22"/>
        </w:rPr>
      </w:pPr>
      <w:r w:rsidRPr="000F2F6B">
        <w:rPr>
          <w:szCs w:val="22"/>
        </w:rPr>
        <w:t xml:space="preserve">This contribution responds to JVET-AQ0161 (Qualcomm), which proposes editorial and technical clarifications to the picture segmentation information (PSI) SEI message in the VSEI Technologies under Consideration (TuC)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w:t>
      </w:r>
      <w:r w:rsidRPr="000F2F6B">
        <w:rPr>
          <w:szCs w:val="22"/>
        </w:rPr>
        <w:lastRenderedPageBreak/>
        <w:t xml:space="preserve">is agreed to also add explicit clarifying text for this functionality. We additionally identify several further issues in clause 8.51 and propose corrections and improvements to the text. </w:t>
      </w:r>
    </w:p>
    <w:p w14:paraId="307C03B3" w14:textId="5B25F995" w:rsidR="009D152D" w:rsidRDefault="006D0240" w:rsidP="00E95FCB">
      <w:pPr>
        <w:rPr>
          <w:lang w:val="en-CA"/>
        </w:rPr>
      </w:pPr>
      <w:r>
        <w:rPr>
          <w:lang w:val="en-CA"/>
        </w:rPr>
        <w:t xml:space="preserve">It was suggested to change single component flag syntax element to three component </w:t>
      </w:r>
      <w:proofErr w:type="gramStart"/>
      <w:r>
        <w:rPr>
          <w:lang w:val="en-CA"/>
        </w:rPr>
        <w:t>flag</w:t>
      </w:r>
      <w:proofErr w:type="gramEnd"/>
      <w:r>
        <w:rPr>
          <w:lang w:val="en-CA"/>
        </w:rPr>
        <w:t>.</w:t>
      </w:r>
    </w:p>
    <w:p w14:paraId="132FCE99" w14:textId="058DE163" w:rsidR="006D0240" w:rsidRDefault="00015A36" w:rsidP="00E95FCB">
      <w:pPr>
        <w:rPr>
          <w:lang w:val="en-CA"/>
        </w:rPr>
      </w:pPr>
      <w:r>
        <w:rPr>
          <w:lang w:val="en-CA"/>
        </w:rPr>
        <w:t>The constraint on the bit depth with single component flag is missing in the provided text.</w:t>
      </w:r>
    </w:p>
    <w:p w14:paraId="1E0D9B9D" w14:textId="499B14B1" w:rsidR="00015A36" w:rsidRDefault="008541C3" w:rsidP="00E95FCB">
      <w:pPr>
        <w:rPr>
          <w:lang w:val="en-CA"/>
        </w:rPr>
      </w:pPr>
      <w:r>
        <w:rPr>
          <w:lang w:val="en-CA"/>
        </w:rPr>
        <w:t>It was suggested to add an array index to psi_sparse_id for improved semantics.</w:t>
      </w:r>
    </w:p>
    <w:p w14:paraId="4C65D0B9" w14:textId="338E6A41" w:rsidR="008541C3" w:rsidRDefault="008541C3" w:rsidP="00E95FCB">
      <w:pPr>
        <w:rPr>
          <w:lang w:val="en-CA"/>
        </w:rPr>
      </w:pPr>
      <w:r>
        <w:rPr>
          <w:lang w:val="en-CA"/>
        </w:rPr>
        <w:t>It is commented that many variables are derived in the syntax table rather than in the semantics.</w:t>
      </w:r>
    </w:p>
    <w:p w14:paraId="7276A778" w14:textId="0D91C0C8" w:rsidR="008541C3" w:rsidRDefault="000B4A7E" w:rsidP="00E95FCB">
      <w:pPr>
        <w:rPr>
          <w:lang w:val="en-CA"/>
        </w:rPr>
      </w:pPr>
      <w:r>
        <w:rPr>
          <w:lang w:val="en-CA"/>
        </w:rPr>
        <w:t>It was requested to upload the slides.</w:t>
      </w:r>
    </w:p>
    <w:p w14:paraId="430FAA0A" w14:textId="366BB51B" w:rsidR="00342369" w:rsidRDefault="00342369" w:rsidP="00E95FCB">
      <w:pPr>
        <w:rPr>
          <w:lang w:val="en-CA"/>
        </w:rPr>
      </w:pPr>
      <w:r>
        <w:rPr>
          <w:lang w:val="en-CA"/>
        </w:rPr>
        <w:t xml:space="preserve">It is noted that the changes are fairly significant in the </w:t>
      </w:r>
      <w:r w:rsidR="006B514F">
        <w:rPr>
          <w:lang w:val="en-CA"/>
        </w:rPr>
        <w:t xml:space="preserve">pixel-wise </w:t>
      </w:r>
      <w:r>
        <w:rPr>
          <w:lang w:val="en-CA"/>
        </w:rPr>
        <w:t xml:space="preserve">derivation process and will require new software to implement these changes. </w:t>
      </w:r>
      <w:r w:rsidR="006B514F">
        <w:rPr>
          <w:lang w:val="en-CA"/>
        </w:rPr>
        <w:t xml:space="preserve"> </w:t>
      </w:r>
      <w:r>
        <w:rPr>
          <w:lang w:val="en-CA"/>
        </w:rPr>
        <w:t xml:space="preserve">It was noted that were a significant number of </w:t>
      </w:r>
      <w:r w:rsidR="006B514F">
        <w:rPr>
          <w:lang w:val="en-CA"/>
        </w:rPr>
        <w:t xml:space="preserve">other </w:t>
      </w:r>
      <w:r>
        <w:rPr>
          <w:lang w:val="en-CA"/>
        </w:rPr>
        <w:t xml:space="preserve">changes </w:t>
      </w:r>
      <w:r w:rsidR="006B514F">
        <w:rPr>
          <w:lang w:val="en-CA"/>
        </w:rPr>
        <w:t xml:space="preserve">as well. </w:t>
      </w:r>
    </w:p>
    <w:p w14:paraId="58530254" w14:textId="04D0A44B" w:rsidR="000B4A7E" w:rsidRDefault="00342369" w:rsidP="00E95FCB">
      <w:pPr>
        <w:rPr>
          <w:lang w:val="en-CA"/>
        </w:rPr>
      </w:pPr>
      <w:r w:rsidRPr="000F2F6B">
        <w:rPr>
          <w:highlight w:val="yellow"/>
          <w:lang w:val="en-CA"/>
        </w:rPr>
        <w:t>Agreed</w:t>
      </w:r>
      <w:r>
        <w:rPr>
          <w:lang w:val="en-CA"/>
        </w:rPr>
        <w:t>.</w:t>
      </w:r>
    </w:p>
    <w:p w14:paraId="116C48D6" w14:textId="77777777" w:rsidR="009D152D" w:rsidRPr="00C16664" w:rsidRDefault="00090B5A" w:rsidP="002D2873">
      <w:pPr>
        <w:pStyle w:val="berschrift9"/>
        <w:rPr>
          <w:lang w:val="en-CA"/>
        </w:rPr>
      </w:pPr>
      <w:hyperlink r:id="rId568" w:history="1">
        <w:r w:rsidR="009D152D" w:rsidRPr="00813A21">
          <w:rPr>
            <w:color w:val="0000FF"/>
            <w:u w:val="single"/>
            <w:lang w:val="en-CA"/>
          </w:rPr>
          <w:t>JVET-AQ0230</w:t>
        </w:r>
      </w:hyperlink>
      <w:r w:rsidR="009D152D" w:rsidRPr="00C16664">
        <w:rPr>
          <w:lang w:val="en-CA"/>
        </w:rPr>
        <w:t xml:space="preserve"> </w:t>
      </w:r>
      <w:r w:rsidR="009D152D" w:rsidRPr="00813A21">
        <w:rPr>
          <w:lang w:val="en-CA"/>
        </w:rPr>
        <w:t>AHG9: A coding specification-agnostic layer and auxiliary-picture interface for VSEI SEI messages (response to JVET-AQ0076)</w:t>
      </w:r>
      <w:r w:rsidR="009D152D" w:rsidRPr="00C16664">
        <w:rPr>
          <w:lang w:val="en-CA"/>
        </w:rPr>
        <w:t xml:space="preserve"> [</w:t>
      </w:r>
      <w:r w:rsidR="009D152D" w:rsidRPr="00813A21">
        <w:rPr>
          <w:lang w:val="en-CA"/>
        </w:rPr>
        <w:t>A.M. Tourapis, D. Podborski, J. Kim</w:t>
      </w:r>
      <w:r w:rsidR="009D152D" w:rsidRPr="00C16664">
        <w:rPr>
          <w:lang w:val="en-CA"/>
        </w:rPr>
        <w:t xml:space="preserve"> (Apple)] [late]</w:t>
      </w:r>
    </w:p>
    <w:p w14:paraId="5AE4AA76" w14:textId="77777777" w:rsidR="009D152D" w:rsidRPr="00F25DD4" w:rsidRDefault="009D152D" w:rsidP="00E95FCB">
      <w:pPr>
        <w:rPr>
          <w:lang w:val="en-CA"/>
        </w:rPr>
      </w:pPr>
    </w:p>
    <w:p w14:paraId="2AFE6408" w14:textId="03B1BCEF" w:rsidR="007E64D4" w:rsidRPr="00C05DEB" w:rsidRDefault="007E64D4" w:rsidP="00C27823">
      <w:pPr>
        <w:pStyle w:val="berschrift3"/>
        <w:ind w:left="720"/>
        <w:rPr>
          <w:lang w:val="de-DE"/>
          <w:rPrChange w:id="1122" w:author="Mathias Wien" w:date="2026-07-13T20:00:00Z">
            <w:rPr>
              <w:lang w:val="en-CA"/>
            </w:rPr>
          </w:rPrChange>
        </w:rPr>
      </w:pPr>
      <w:r w:rsidRPr="00C05DEB">
        <w:rPr>
          <w:lang w:val="de-DE"/>
          <w:rPrChange w:id="1123" w:author="Mathias Wien" w:date="2026-07-13T20:00:00Z">
            <w:rPr>
              <w:lang w:val="en-CA"/>
            </w:rPr>
          </w:rPrChange>
        </w:rPr>
        <w:t xml:space="preserve">Danmu information </w:t>
      </w:r>
      <w:r w:rsidR="002907EA" w:rsidRPr="00C05DEB">
        <w:rPr>
          <w:lang w:val="de-DE"/>
          <w:rPrChange w:id="1124" w:author="Mathias Wien" w:date="2026-07-13T20:00:00Z">
            <w:rPr>
              <w:lang w:val="en-CA"/>
            </w:rPr>
          </w:rPrChange>
        </w:rPr>
        <w:t xml:space="preserve">(DI) </w:t>
      </w:r>
      <w:r w:rsidRPr="00C05DEB">
        <w:rPr>
          <w:lang w:val="de-DE"/>
          <w:rPrChange w:id="1125" w:author="Mathias Wien" w:date="2026-07-13T20:00:00Z">
            <w:rPr>
              <w:lang w:val="en-CA"/>
            </w:rPr>
          </w:rPrChange>
        </w:rPr>
        <w:t>SEI message (</w:t>
      </w:r>
      <w:r w:rsidR="00BA0F8C" w:rsidRPr="00C05DEB">
        <w:rPr>
          <w:lang w:val="de-DE"/>
          <w:rPrChange w:id="1126" w:author="Mathias Wien" w:date="2026-07-13T20:00:00Z">
            <w:rPr>
              <w:lang w:val="en-CA"/>
            </w:rPr>
          </w:rPrChange>
        </w:rPr>
        <w:t>3</w:t>
      </w:r>
      <w:r w:rsidRPr="00C05DEB">
        <w:rPr>
          <w:lang w:val="de-DE"/>
          <w:rPrChange w:id="1127" w:author="Mathias Wien" w:date="2026-07-13T20:00:00Z">
            <w:rPr>
              <w:lang w:val="en-CA"/>
            </w:rPr>
          </w:rPrChange>
        </w:rPr>
        <w:t>)</w:t>
      </w:r>
      <w:bookmarkEnd w:id="1114"/>
    </w:p>
    <w:p w14:paraId="617511D6" w14:textId="4CB958B9" w:rsidR="006E274D" w:rsidRPr="00F25DD4" w:rsidRDefault="006E274D" w:rsidP="006E274D">
      <w:pPr>
        <w:rPr>
          <w:lang w:val="en-CA"/>
        </w:rPr>
      </w:pPr>
      <w:r w:rsidRPr="00F25DD4">
        <w:rPr>
          <w:lang w:val="en-CA"/>
        </w:rPr>
        <w:t xml:space="preserve">Contributions in this area were discussed during </w:t>
      </w:r>
      <w:r w:rsidR="00A07427">
        <w:rPr>
          <w:lang w:val="en-CA"/>
        </w:rPr>
        <w:t>1730</w:t>
      </w:r>
      <w:r w:rsidRPr="00F25DD4">
        <w:rPr>
          <w:lang w:val="en-CA"/>
        </w:rPr>
        <w:t>–</w:t>
      </w:r>
      <w:r w:rsidR="005E6523">
        <w:rPr>
          <w:lang w:val="en-CA"/>
        </w:rPr>
        <w:t>1850</w:t>
      </w:r>
      <w:r w:rsidR="005E6523" w:rsidRPr="00F25DD4">
        <w:rPr>
          <w:lang w:val="en-CA"/>
        </w:rPr>
        <w:t xml:space="preserve"> </w:t>
      </w:r>
      <w:r w:rsidRPr="00F25DD4">
        <w:rPr>
          <w:lang w:val="en-CA"/>
        </w:rPr>
        <w:t xml:space="preserve">on </w:t>
      </w:r>
      <w:r w:rsidR="00A07427">
        <w:rPr>
          <w:lang w:val="en-CA"/>
        </w:rPr>
        <w:t>Thursday</w:t>
      </w:r>
      <w:r w:rsidR="00A07427" w:rsidRPr="00F25DD4">
        <w:rPr>
          <w:lang w:val="en-CA"/>
        </w:rPr>
        <w:t xml:space="preserve"> </w:t>
      </w:r>
      <w:r w:rsidR="00813F30">
        <w:rPr>
          <w:lang w:val="en-CA"/>
        </w:rPr>
        <w:t xml:space="preserve">9 </w:t>
      </w:r>
      <w:r w:rsidRPr="00F25DD4">
        <w:rPr>
          <w:lang w:val="en-CA"/>
        </w:rPr>
        <w:t xml:space="preserve">July 2026 (chaired by </w:t>
      </w:r>
      <w:r w:rsidR="00A07427">
        <w:rPr>
          <w:lang w:val="en-CA"/>
        </w:rPr>
        <w:t>J. Boyce</w:t>
      </w:r>
      <w:r w:rsidRPr="00F25DD4">
        <w:rPr>
          <w:lang w:val="en-CA"/>
        </w:rPr>
        <w:t>).</w:t>
      </w:r>
    </w:p>
    <w:p w14:paraId="7F9F985D" w14:textId="54E30A82" w:rsidR="00D34D2E" w:rsidRPr="00C05DEB" w:rsidRDefault="00347ED3" w:rsidP="00B868E9">
      <w:pPr>
        <w:pStyle w:val="berschrift9"/>
        <w:rPr>
          <w:lang w:val="de-DE"/>
          <w:rPrChange w:id="1128" w:author="Mathias Wien" w:date="2026-07-13T20:00:00Z">
            <w:rPr>
              <w:szCs w:val="24"/>
              <w:lang w:val="en-CA" w:eastAsia="de-DE"/>
            </w:rPr>
          </w:rPrChange>
        </w:rPr>
      </w:pPr>
      <w:ins w:id="1129" w:author="Jill Boyce" w:date="2026-07-13T19:57:00Z">
        <w:r>
          <w:fldChar w:fldCharType="begin"/>
        </w:r>
        <w:r>
          <w:instrText xml:space="preserve"> HYPERLINK "https://jvet-experts.org/doc_end_user/current_document.php?id=17033" </w:instrText>
        </w:r>
        <w:r>
          <w:fldChar w:fldCharType="separate"/>
        </w:r>
        <w:r w:rsidR="00D34D2E" w:rsidRPr="00F25DD4">
          <w:rPr>
            <w:color w:val="0000FF"/>
            <w:szCs w:val="24"/>
            <w:u w:val="single"/>
            <w:lang w:val="en-CA" w:eastAsia="de-DE"/>
          </w:rPr>
          <w:t>JVET-AQ0074</w:t>
        </w:r>
        <w:r>
          <w:rPr>
            <w:color w:val="0000FF"/>
            <w:szCs w:val="24"/>
            <w:u w:val="single"/>
            <w:lang w:val="en-CA" w:eastAsia="de-DE"/>
          </w:rPr>
          <w:fldChar w:fldCharType="end"/>
        </w:r>
      </w:ins>
      <w:del w:id="1130" w:author="Jill Boyce" w:date="2026-07-13T19:57:00Z">
        <w:r w:rsidR="00D34D2E">
          <w:fldChar w:fldCharType="begin"/>
        </w:r>
        <w:r w:rsidR="00D34D2E" w:rsidRPr="00C05DEB">
          <w:rPr>
            <w:lang w:val="de-DE"/>
            <w:rPrChange w:id="1131" w:author="Mathias Wien" w:date="2026-07-13T15:50:00Z">
              <w:rPr/>
            </w:rPrChange>
          </w:rPr>
          <w:delInstrText>HYPERLINK "https://jvet-experts.org/doc_end_user/current_document.php?id=17033"</w:delInstrText>
        </w:r>
        <w:r w:rsidR="00D34D2E">
          <w:fldChar w:fldCharType="separate"/>
        </w:r>
        <w:r w:rsidR="00D34D2E" w:rsidRPr="00C05DEB">
          <w:rPr>
            <w:color w:val="0000FF"/>
            <w:szCs w:val="24"/>
            <w:u w:val="single"/>
            <w:lang w:val="de-DE" w:eastAsia="de-DE"/>
            <w:rPrChange w:id="1132" w:author="Mathias Wien" w:date="2026-07-13T15:50:00Z">
              <w:rPr>
                <w:color w:val="0000FF"/>
                <w:szCs w:val="24"/>
                <w:u w:val="single"/>
                <w:lang w:val="en-CA" w:eastAsia="de-DE"/>
              </w:rPr>
            </w:rPrChange>
          </w:rPr>
          <w:delText>JVET-AQ0074</w:delText>
        </w:r>
        <w:r w:rsidR="00D34D2E">
          <w:fldChar w:fldCharType="end"/>
        </w:r>
      </w:del>
      <w:r w:rsidR="00D34D2E" w:rsidRPr="00C05DEB">
        <w:rPr>
          <w:lang w:val="de-DE"/>
          <w:rPrChange w:id="1133" w:author="Mathias Wien" w:date="2026-07-13T20:00:00Z">
            <w:rPr>
              <w:szCs w:val="24"/>
              <w:lang w:val="en-CA" w:eastAsia="de-DE"/>
            </w:rPr>
          </w:rPrChange>
        </w:rPr>
        <w:t xml:space="preserve"> AHG9: On Danmu Information SEI message [X. Xu, S. Wenger, S. Liu (Tencent)]</w:t>
      </w:r>
    </w:p>
    <w:p w14:paraId="3BDE3FA0" w14:textId="77777777" w:rsidR="000B12B2" w:rsidRPr="000B12B2" w:rsidRDefault="000B12B2" w:rsidP="000B12B2">
      <w:pPr>
        <w:rPr>
          <w:lang w:val="en-CA" w:eastAsia="de-DE"/>
        </w:rPr>
      </w:pPr>
      <w:r w:rsidRPr="000B12B2">
        <w:rPr>
          <w:lang w:val="en-CA" w:eastAsia="de-DE"/>
        </w:rPr>
        <w:t>In this contribution, a number of issues are raised and suggestion are made to improve the quality of the DI SEI message in TuC document (JVET-AP2032). They are summarized as follows:</w:t>
      </w:r>
    </w:p>
    <w:p w14:paraId="583BB637" w14:textId="77777777" w:rsidR="000B12B2" w:rsidRPr="000B12B2" w:rsidRDefault="000B12B2" w:rsidP="000B12B2">
      <w:pPr>
        <w:rPr>
          <w:lang w:val="en-CA" w:eastAsia="de-DE"/>
        </w:rPr>
      </w:pPr>
      <w:r w:rsidRPr="000B12B2">
        <w:rPr>
          <w:lang w:val="en-CA" w:eastAsia="de-DE"/>
        </w:rPr>
        <w:t>1)</w:t>
      </w:r>
      <w:r w:rsidRPr="000B12B2">
        <w:rPr>
          <w:lang w:val="en-CA" w:eastAsia="de-DE"/>
        </w:rPr>
        <w:tab/>
        <w:t>Default value for di_rendered_text_size_idc</w:t>
      </w:r>
    </w:p>
    <w:p w14:paraId="05CA34B3" w14:textId="77777777" w:rsidR="000B12B2" w:rsidRPr="000B12B2" w:rsidRDefault="000B12B2" w:rsidP="000B12B2">
      <w:pPr>
        <w:rPr>
          <w:lang w:val="en-CA" w:eastAsia="de-DE"/>
        </w:rPr>
      </w:pPr>
      <w:r w:rsidRPr="000B12B2">
        <w:rPr>
          <w:lang w:val="en-CA" w:eastAsia="de-DE"/>
        </w:rPr>
        <w:t>2)</w:t>
      </w:r>
      <w:r w:rsidRPr="000B12B2">
        <w:rPr>
          <w:lang w:val="en-CA" w:eastAsia="de-DE"/>
        </w:rPr>
        <w:tab/>
        <w:t>Signaling of default Danmu parameters</w:t>
      </w:r>
    </w:p>
    <w:p w14:paraId="25170C7F" w14:textId="77777777" w:rsidR="00B868E9" w:rsidRPr="00F25DD4" w:rsidRDefault="000B12B2" w:rsidP="00B868E9">
      <w:pPr>
        <w:rPr>
          <w:lang w:val="en-CA" w:eastAsia="de-DE"/>
        </w:rPr>
      </w:pPr>
      <w:r w:rsidRPr="000B12B2">
        <w:rPr>
          <w:lang w:val="en-CA" w:eastAsia="de-DE"/>
        </w:rPr>
        <w:t>3)</w:t>
      </w:r>
      <w:r w:rsidRPr="000B12B2">
        <w:rPr>
          <w:lang w:val="en-CA" w:eastAsia="de-DE"/>
        </w:rPr>
        <w:tab/>
        <w:t>Editorial fix</w:t>
      </w:r>
    </w:p>
    <w:p w14:paraId="2D799E82" w14:textId="4EA8CF08" w:rsidR="000B12B2" w:rsidRDefault="00F6073E" w:rsidP="000B12B2">
      <w:pPr>
        <w:rPr>
          <w:lang w:val="en-CA" w:eastAsia="de-DE"/>
        </w:rPr>
      </w:pPr>
      <w:r>
        <w:rPr>
          <w:lang w:val="en-CA" w:eastAsia="de-DE"/>
        </w:rPr>
        <w:t>For item 1, it isn’t considered necessary to have a default value, and it can be left as undefined. No action.</w:t>
      </w:r>
    </w:p>
    <w:p w14:paraId="6954E8A3" w14:textId="3075EA20" w:rsidR="00F6073E" w:rsidRDefault="00F6073E" w:rsidP="000B12B2">
      <w:pPr>
        <w:rPr>
          <w:lang w:val="en-CA" w:eastAsia="de-DE"/>
        </w:rPr>
      </w:pPr>
      <w:r>
        <w:rPr>
          <w:lang w:val="en-CA" w:eastAsia="de-DE"/>
        </w:rPr>
        <w:t>Proposes requiring that default parameters be signaled.</w:t>
      </w:r>
    </w:p>
    <w:p w14:paraId="1C95B823" w14:textId="3E21F47A" w:rsidR="00F6073E" w:rsidRDefault="00682883" w:rsidP="000B12B2">
      <w:pPr>
        <w:rPr>
          <w:lang w:val="en-CA" w:eastAsia="de-DE"/>
        </w:rPr>
      </w:pPr>
      <w:r>
        <w:rPr>
          <w:lang w:val="en-CA" w:eastAsia="de-DE"/>
        </w:rPr>
        <w:t>No action on item 2.</w:t>
      </w:r>
    </w:p>
    <w:p w14:paraId="1A72E970" w14:textId="50E4407D" w:rsidR="00682883" w:rsidRPr="00F25DD4" w:rsidRDefault="00682883" w:rsidP="000B12B2">
      <w:pPr>
        <w:rPr>
          <w:lang w:val="en-CA" w:eastAsia="de-DE"/>
        </w:rPr>
      </w:pPr>
      <w:r>
        <w:rPr>
          <w:lang w:val="en-CA" w:eastAsia="de-DE"/>
        </w:rPr>
        <w:t xml:space="preserve">Item 3 has identified an editorial bug. </w:t>
      </w:r>
      <w:r w:rsidRPr="00A75AB5">
        <w:rPr>
          <w:highlight w:val="yellow"/>
          <w:lang w:val="en-CA" w:eastAsia="de-DE"/>
        </w:rPr>
        <w:t>Delegate</w:t>
      </w:r>
      <w:r>
        <w:rPr>
          <w:lang w:val="en-CA" w:eastAsia="de-DE"/>
        </w:rPr>
        <w:t xml:space="preserve"> to editors. It is noted that this type of bug can be reported as an issue.</w:t>
      </w:r>
    </w:p>
    <w:p w14:paraId="547CFB8D" w14:textId="0FCC8480" w:rsidR="00D34D2E" w:rsidRPr="00F25DD4" w:rsidRDefault="00090B5A" w:rsidP="00B868E9">
      <w:pPr>
        <w:pStyle w:val="berschrift9"/>
        <w:rPr>
          <w:szCs w:val="24"/>
          <w:lang w:val="en-CA" w:eastAsia="de-DE"/>
        </w:rPr>
      </w:pPr>
      <w:hyperlink r:id="rId569" w:history="1">
        <w:r w:rsidR="00D34D2E" w:rsidRPr="00F25DD4">
          <w:rPr>
            <w:color w:val="0000FF"/>
            <w:szCs w:val="24"/>
            <w:u w:val="single"/>
            <w:lang w:val="en-CA" w:eastAsia="de-DE"/>
          </w:rPr>
          <w:t>JVET-AQ0126</w:t>
        </w:r>
      </w:hyperlink>
      <w:r w:rsidR="00D34D2E" w:rsidRPr="00F25DD4">
        <w:rPr>
          <w:szCs w:val="24"/>
          <w:lang w:val="en-CA" w:eastAsia="de-DE"/>
        </w:rPr>
        <w:t xml:space="preserve"> AHG9: On Danmu SEI </w:t>
      </w:r>
      <w:r w:rsidR="00B868E9" w:rsidRPr="00F25DD4">
        <w:rPr>
          <w:szCs w:val="24"/>
          <w:lang w:val="en-CA" w:eastAsia="de-DE"/>
        </w:rPr>
        <w:t>[</w:t>
      </w:r>
      <w:r w:rsidR="00D34D2E" w:rsidRPr="00F25DD4">
        <w:rPr>
          <w:szCs w:val="24"/>
          <w:lang w:val="en-CA" w:eastAsia="de-DE"/>
        </w:rPr>
        <w:t>T. Biatek, S. He, J. Boyce, M. M. Hannuksela (Nokia), C. Kim, H. Tan (LGE)</w:t>
      </w:r>
      <w:r w:rsidR="00B868E9" w:rsidRPr="00F25DD4">
        <w:rPr>
          <w:szCs w:val="24"/>
          <w:lang w:val="en-CA" w:eastAsia="de-DE"/>
        </w:rPr>
        <w:t>]</w:t>
      </w:r>
    </w:p>
    <w:p w14:paraId="602E6769" w14:textId="0A31FA9F" w:rsidR="00531F88" w:rsidRDefault="00531F88" w:rsidP="00531F88">
      <w:pPr>
        <w:rPr>
          <w:szCs w:val="22"/>
          <w:lang w:val="en-CA"/>
        </w:rPr>
      </w:pPr>
      <w:r>
        <w:rPr>
          <w:lang w:val="en-CA" w:eastAsia="de-DE"/>
        </w:rPr>
        <w:t>Chaired by S. Deshpande</w:t>
      </w:r>
      <w:r>
        <w:rPr>
          <w:szCs w:val="22"/>
          <w:lang w:val="en-CA"/>
        </w:rPr>
        <w:t xml:space="preserve"> during 17:50-</w:t>
      </w:r>
      <w:r w:rsidR="00E155C8">
        <w:rPr>
          <w:szCs w:val="22"/>
          <w:lang w:val="en-CA"/>
        </w:rPr>
        <w:t>18</w:t>
      </w:r>
      <w:r>
        <w:rPr>
          <w:szCs w:val="22"/>
          <w:lang w:val="en-CA"/>
        </w:rPr>
        <w:t>:</w:t>
      </w:r>
      <w:r w:rsidR="00E155C8">
        <w:rPr>
          <w:szCs w:val="22"/>
          <w:lang w:val="en-CA"/>
        </w:rPr>
        <w:t>20</w:t>
      </w:r>
      <w:r>
        <w:rPr>
          <w:szCs w:val="22"/>
          <w:lang w:val="en-CA"/>
        </w:rPr>
        <w:t xml:space="preserve"> on 8 July 2026.</w:t>
      </w:r>
    </w:p>
    <w:p w14:paraId="5983B856" w14:textId="77777777" w:rsidR="00531F88" w:rsidRDefault="00531F88" w:rsidP="00531F88">
      <w:pPr>
        <w:rPr>
          <w:szCs w:val="22"/>
        </w:rPr>
      </w:pPr>
    </w:p>
    <w:p w14:paraId="32B463D5" w14:textId="06F754FA" w:rsidR="00531F88" w:rsidRDefault="00531F88" w:rsidP="00531F88">
      <w:pPr>
        <w:rPr>
          <w:szCs w:val="22"/>
        </w:rPr>
      </w:pPr>
      <w:r w:rsidRPr="00664398">
        <w:rPr>
          <w:szCs w:val="22"/>
        </w:rPr>
        <w:t xml:space="preserve">The danmu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danmu experience cannot be archived with the current design. In </w:t>
      </w:r>
      <w:r>
        <w:rPr>
          <w:szCs w:val="22"/>
        </w:rPr>
        <w:t xml:space="preserve">many </w:t>
      </w:r>
      <w:r w:rsidRPr="00664398">
        <w:rPr>
          <w:szCs w:val="22"/>
        </w:rPr>
        <w:t>popular application</w:t>
      </w:r>
      <w:r>
        <w:rPr>
          <w:szCs w:val="22"/>
        </w:rPr>
        <w:t>s</w:t>
      </w:r>
      <w:r w:rsidRPr="00664398">
        <w:rPr>
          <w:szCs w:val="22"/>
        </w:rPr>
        <w:t>, danmus can be upvoted by the users, which can be used by the platforms to increase their visibility. The current signalling does not support archiving of danmu’s popularity. This contribution proposes to introduce signalling supporting this use-case.</w:t>
      </w:r>
    </w:p>
    <w:p w14:paraId="4D66A271" w14:textId="09059FCA" w:rsidR="00531F88" w:rsidRPr="00894BED" w:rsidRDefault="00531F88" w:rsidP="00531F88">
      <w:pPr>
        <w:rPr>
          <w:szCs w:val="22"/>
        </w:rPr>
      </w:pPr>
      <w:r w:rsidRPr="00894BED">
        <w:rPr>
          <w:szCs w:val="22"/>
        </w:rPr>
        <w:t xml:space="preserve">The </w:t>
      </w:r>
      <w:r w:rsidR="006F5BC0">
        <w:rPr>
          <w:szCs w:val="22"/>
        </w:rPr>
        <w:t>contribution</w:t>
      </w:r>
      <w:r w:rsidR="006F5BC0" w:rsidRPr="00894BED">
        <w:rPr>
          <w:szCs w:val="22"/>
        </w:rPr>
        <w:t xml:space="preserve"> </w:t>
      </w:r>
      <w:r w:rsidRPr="00894BED">
        <w:rPr>
          <w:szCs w:val="22"/>
        </w:rPr>
        <w:t>addresses aspects discussed during presentation in Ibiza:</w:t>
      </w:r>
    </w:p>
    <w:p w14:paraId="7572AE80"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B5278B">
        <w:rPr>
          <w:szCs w:val="22"/>
        </w:rPr>
        <w:t>“It was commented that this may be restrictive (</w:t>
      </w:r>
      <w:proofErr w:type="gramStart"/>
      <w:r w:rsidRPr="00B5278B">
        <w:rPr>
          <w:szCs w:val="22"/>
        </w:rPr>
        <w:t>e.g.</w:t>
      </w:r>
      <w:proofErr w:type="gramEnd"/>
      <w:r w:rsidRPr="00B5278B">
        <w:rPr>
          <w:szCs w:val="22"/>
        </w:rPr>
        <w:t xml:space="preserve"> not having thumbs down or other reactions).”</w:t>
      </w:r>
    </w:p>
    <w:p w14:paraId="4B9D6274"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lastRenderedPageBreak/>
        <w:t xml:space="preserve">This version adds reaction type and aligns with </w:t>
      </w:r>
      <w:r>
        <w:rPr>
          <w:szCs w:val="22"/>
        </w:rPr>
        <w:t xml:space="preserve">existing </w:t>
      </w:r>
      <w:r w:rsidRPr="00894BED">
        <w:rPr>
          <w:szCs w:val="22"/>
        </w:rPr>
        <w:t>platforms supported features</w:t>
      </w:r>
      <w:r>
        <w:rPr>
          <w:szCs w:val="22"/>
        </w:rPr>
        <w:t>.</w:t>
      </w:r>
    </w:p>
    <w:p w14:paraId="6FD6E304"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B5278B">
        <w:rPr>
          <w:lang w:val="en-CA" w:eastAsia="de-DE"/>
        </w:rPr>
        <w:t>“Other platforms may support other reactions”</w:t>
      </w:r>
    </w:p>
    <w:p w14:paraId="21CFF95B"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This version enables users to use-their own reaction types, supporting standard like/dislike, but also application-defined reactions.</w:t>
      </w:r>
    </w:p>
    <w:p w14:paraId="469D62F3" w14:textId="77777777" w:rsidR="00B868E9" w:rsidRPr="00F25DD4" w:rsidRDefault="00DC37D3" w:rsidP="00B868E9">
      <w:pPr>
        <w:rPr>
          <w:lang w:val="en-CA" w:eastAsia="de-DE"/>
        </w:rPr>
      </w:pPr>
      <w:r>
        <w:rPr>
          <w:lang w:val="en-CA" w:eastAsia="de-DE"/>
        </w:rPr>
        <w:t>It was commented that the number of reaction types may be insufficient.</w:t>
      </w:r>
      <w:r w:rsidR="00DD424D">
        <w:rPr>
          <w:lang w:val="en-CA" w:eastAsia="de-DE"/>
        </w:rPr>
        <w:t xml:space="preserve"> </w:t>
      </w:r>
      <w:proofErr w:type="gramStart"/>
      <w:r w:rsidR="00DD424D">
        <w:rPr>
          <w:lang w:val="en-CA" w:eastAsia="de-DE"/>
        </w:rPr>
        <w:t>Also</w:t>
      </w:r>
      <w:proofErr w:type="gramEnd"/>
      <w:r w:rsidR="00DD424D">
        <w:rPr>
          <w:lang w:val="en-CA" w:eastAsia="de-DE"/>
        </w:rPr>
        <w:t xml:space="preserve"> for the unspecified reaction type, it is unclear how interoperability among different platforms can be achieved.</w:t>
      </w:r>
    </w:p>
    <w:p w14:paraId="6F68C936" w14:textId="20760803" w:rsidR="00E33BBF" w:rsidRDefault="00745CB8" w:rsidP="00B868E9">
      <w:pPr>
        <w:rPr>
          <w:lang w:val="en-CA" w:eastAsia="de-DE"/>
        </w:rPr>
      </w:pPr>
      <w:r>
        <w:rPr>
          <w:lang w:val="en-CA" w:eastAsia="de-DE"/>
        </w:rPr>
        <w:t>Response was y</w:t>
      </w:r>
      <w:r w:rsidR="00E33BBF">
        <w:rPr>
          <w:lang w:val="en-CA" w:eastAsia="de-DE"/>
        </w:rPr>
        <w:t>ou are only identifying the number of reactions</w:t>
      </w:r>
      <w:r w:rsidR="001D5AF2">
        <w:rPr>
          <w:lang w:val="en-CA" w:eastAsia="de-DE"/>
        </w:rPr>
        <w:t xml:space="preserve"> – a count</w:t>
      </w:r>
      <w:r w:rsidR="00E33BBF">
        <w:rPr>
          <w:lang w:val="en-CA" w:eastAsia="de-DE"/>
        </w:rPr>
        <w:t>.</w:t>
      </w:r>
    </w:p>
    <w:p w14:paraId="23A80873" w14:textId="71F6F08E" w:rsidR="00DE53C0" w:rsidRDefault="00DE53C0" w:rsidP="00B868E9">
      <w:pPr>
        <w:rPr>
          <w:lang w:val="en-CA" w:eastAsia="de-DE"/>
        </w:rPr>
      </w:pPr>
      <w:r>
        <w:rPr>
          <w:lang w:val="en-CA" w:eastAsia="de-DE"/>
        </w:rPr>
        <w:t>It was suggested that di_reaction_num’s data type should be carefully selected.</w:t>
      </w:r>
    </w:p>
    <w:p w14:paraId="168D9374" w14:textId="3E4C11DB" w:rsidR="00DE53C0" w:rsidRDefault="00DE53C0" w:rsidP="00B868E9">
      <w:pPr>
        <w:rPr>
          <w:lang w:val="en-CA" w:eastAsia="de-DE"/>
        </w:rPr>
      </w:pPr>
      <w:r>
        <w:rPr>
          <w:lang w:val="en-CA" w:eastAsia="de-DE"/>
        </w:rPr>
        <w:t>The feedback will be considered and offline discussion will be conducted</w:t>
      </w:r>
      <w:r w:rsidR="00745CB8">
        <w:rPr>
          <w:lang w:val="en-CA" w:eastAsia="de-DE"/>
        </w:rPr>
        <w:t xml:space="preserve"> to revise the document</w:t>
      </w:r>
      <w:r>
        <w:rPr>
          <w:lang w:val="en-CA" w:eastAsia="de-DE"/>
        </w:rPr>
        <w:t>.</w:t>
      </w:r>
    </w:p>
    <w:p w14:paraId="69FC603D" w14:textId="360AE83E" w:rsidR="00DE53C0" w:rsidRPr="00F25DD4" w:rsidRDefault="007B6726" w:rsidP="00B868E9">
      <w:pPr>
        <w:rPr>
          <w:lang w:val="en-CA" w:eastAsia="de-DE"/>
        </w:rPr>
      </w:pPr>
      <w:r>
        <w:rPr>
          <w:lang w:val="en-CA" w:eastAsia="de-DE"/>
        </w:rPr>
        <w:t>Dis</w:t>
      </w:r>
      <w:r w:rsidR="008D7074">
        <w:rPr>
          <w:lang w:val="en-CA" w:eastAsia="de-DE"/>
        </w:rPr>
        <w:t>c</w:t>
      </w:r>
      <w:r>
        <w:rPr>
          <w:lang w:val="en-CA" w:eastAsia="de-DE"/>
        </w:rPr>
        <w:t>ussed again on 18:20, 12 July:</w:t>
      </w:r>
    </w:p>
    <w:p w14:paraId="320BC722" w14:textId="3F8EF09D" w:rsidR="00073B5B" w:rsidRDefault="00073B5B" w:rsidP="00B868E9">
      <w:pPr>
        <w:rPr>
          <w:lang w:val="en-CA" w:eastAsia="de-DE"/>
        </w:rPr>
      </w:pPr>
      <w:r>
        <w:rPr>
          <w:lang w:val="en-CA" w:eastAsia="de-DE"/>
        </w:rPr>
        <w:t>A version 2 based on offline work was discussed.</w:t>
      </w:r>
    </w:p>
    <w:p w14:paraId="582BFC66" w14:textId="0288834C" w:rsidR="00CA542F" w:rsidRPr="00F25DD4" w:rsidRDefault="00CA542F" w:rsidP="00B868E9">
      <w:pPr>
        <w:rPr>
          <w:lang w:val="en-CA" w:eastAsia="de-DE"/>
        </w:rPr>
      </w:pPr>
      <w:r w:rsidRPr="000F2F6B">
        <w:rPr>
          <w:highlight w:val="yellow"/>
          <w:lang w:val="en-CA" w:eastAsia="de-DE"/>
        </w:rPr>
        <w:t>Agreed</w:t>
      </w:r>
      <w:r>
        <w:rPr>
          <w:lang w:val="en-CA" w:eastAsia="de-DE"/>
        </w:rPr>
        <w:t xml:space="preserve"> to v2.</w:t>
      </w:r>
    </w:p>
    <w:p w14:paraId="4837960F" w14:textId="517D8D90" w:rsidR="00D34D2E" w:rsidRPr="00F25DD4" w:rsidRDefault="00090B5A" w:rsidP="00B868E9">
      <w:pPr>
        <w:pStyle w:val="berschrift9"/>
        <w:rPr>
          <w:szCs w:val="24"/>
          <w:lang w:val="en-CA" w:eastAsia="de-DE"/>
        </w:rPr>
      </w:pPr>
      <w:hyperlink r:id="rId570" w:history="1">
        <w:r w:rsidR="00D34D2E" w:rsidRPr="00F25DD4">
          <w:rPr>
            <w:color w:val="0000FF"/>
            <w:szCs w:val="24"/>
            <w:u w:val="single"/>
            <w:lang w:val="en-CA" w:eastAsia="de-DE"/>
          </w:rPr>
          <w:t>JVET-AQ0144</w:t>
        </w:r>
      </w:hyperlink>
      <w:r w:rsidR="00D34D2E" w:rsidRPr="00F25DD4">
        <w:rPr>
          <w:szCs w:val="24"/>
          <w:lang w:val="en-CA" w:eastAsia="de-DE"/>
        </w:rPr>
        <w:t xml:space="preserve"> AHG9: On Danmu Information SEI [S. Xie, Y. Gao, S. Wang, W. Niu, Y. Bai (ZTE)</w:t>
      </w:r>
      <w:r w:rsidR="00722929">
        <w:rPr>
          <w:szCs w:val="24"/>
          <w:lang w:val="en-CA" w:eastAsia="de-DE"/>
        </w:rPr>
        <w:t>, J. Xu, Y.-K. Wang (Bytedance)</w:t>
      </w:r>
      <w:r w:rsidR="00D34D2E" w:rsidRPr="00F25DD4">
        <w:rPr>
          <w:szCs w:val="24"/>
          <w:lang w:val="en-CA" w:eastAsia="de-DE"/>
        </w:rPr>
        <w:t>]</w:t>
      </w:r>
    </w:p>
    <w:p w14:paraId="4C3D2003" w14:textId="77777777" w:rsidR="00260380" w:rsidRDefault="00260380" w:rsidP="00260380">
      <w:pPr>
        <w:rPr>
          <w:sz w:val="21"/>
          <w:szCs w:val="21"/>
        </w:rPr>
      </w:pPr>
      <w:r>
        <w:rPr>
          <w:rFonts w:hint="eastAsia"/>
          <w:sz w:val="21"/>
          <w:szCs w:val="21"/>
          <w:lang w:eastAsia="zh-CN"/>
        </w:rPr>
        <w:t>While some popular Danmu platforms provide the function of danmu reply to enhance the interactivity among the audience, t</w:t>
      </w:r>
      <w:r>
        <w:rPr>
          <w:sz w:val="21"/>
          <w:szCs w:val="21"/>
        </w:rPr>
        <w:t xml:space="preserve">his contribution proposes </w:t>
      </w:r>
      <w:r>
        <w:rPr>
          <w:rFonts w:hint="eastAsia"/>
          <w:sz w:val="21"/>
          <w:szCs w:val="21"/>
          <w:lang w:eastAsia="zh-CN"/>
        </w:rPr>
        <w:t xml:space="preserve">to add support for danmu reply </w:t>
      </w:r>
      <w:r>
        <w:rPr>
          <w:sz w:val="21"/>
          <w:szCs w:val="21"/>
        </w:rPr>
        <w:t>to the danmu information SEI message</w:t>
      </w:r>
      <w:r>
        <w:rPr>
          <w:rFonts w:hint="eastAsia"/>
          <w:sz w:val="21"/>
          <w:szCs w:val="21"/>
          <w:lang w:eastAsia="zh-CN"/>
        </w:rPr>
        <w:t xml:space="preserve">. When there is danmu reply detected, the index of the replied danmu shall be </w:t>
      </w:r>
      <w:r>
        <w:rPr>
          <w:sz w:val="21"/>
          <w:szCs w:val="21"/>
          <w:lang w:eastAsia="zh-CN"/>
        </w:rPr>
        <w:t>signaled</w:t>
      </w:r>
      <w:r>
        <w:rPr>
          <w:rFonts w:hint="eastAsia"/>
          <w:sz w:val="21"/>
          <w:szCs w:val="21"/>
          <w:lang w:eastAsia="zh-CN"/>
        </w:rPr>
        <w:t>.</w:t>
      </w:r>
    </w:p>
    <w:p w14:paraId="41F4EAAC" w14:textId="6167E8A0" w:rsidR="00520E58" w:rsidRDefault="00260380">
      <w:pPr>
        <w:rPr>
          <w:lang w:val="en-CA"/>
        </w:rPr>
      </w:pPr>
      <w:r>
        <w:rPr>
          <w:lang w:val="en-CA" w:eastAsia="de-DE"/>
        </w:rPr>
        <w:t>It is noted that the start times of Danmu are not required to be in index order.</w:t>
      </w:r>
    </w:p>
    <w:p w14:paraId="214B269C" w14:textId="31A3ABA7" w:rsidR="00260380" w:rsidRDefault="00260380">
      <w:pPr>
        <w:rPr>
          <w:lang w:val="en-CA" w:eastAsia="de-DE"/>
        </w:rPr>
      </w:pPr>
      <w:r>
        <w:rPr>
          <w:lang w:val="en-CA" w:eastAsia="de-DE"/>
        </w:rPr>
        <w:t>It was suggested that a constraint is could be that the replied index is less than the total number of danmus.</w:t>
      </w:r>
    </w:p>
    <w:p w14:paraId="79358922" w14:textId="612A9CB7" w:rsidR="00260380" w:rsidRDefault="00260380">
      <w:pPr>
        <w:rPr>
          <w:lang w:val="en-CA" w:eastAsia="de-DE"/>
        </w:rPr>
      </w:pPr>
      <w:r>
        <w:rPr>
          <w:lang w:val="en-CA" w:eastAsia="de-DE"/>
        </w:rPr>
        <w:t>It was suggested that a constraint be placed on the start time of the current danmu and the replied index.</w:t>
      </w:r>
    </w:p>
    <w:p w14:paraId="2F4E8B81" w14:textId="18CB1675" w:rsidR="00260380" w:rsidRDefault="00A07E69">
      <w:pPr>
        <w:rPr>
          <w:lang w:val="en-CA" w:eastAsia="de-DE"/>
        </w:rPr>
      </w:pPr>
      <w:r>
        <w:rPr>
          <w:lang w:val="en-CA" w:eastAsia="de-DE"/>
        </w:rPr>
        <w:t>A constraint was suggested in the form of: for all i and j in the range of 0</w:t>
      </w:r>
      <w:proofErr w:type="gramStart"/>
      <w:r>
        <w:rPr>
          <w:lang w:val="en-CA" w:eastAsia="de-DE"/>
        </w:rPr>
        <w:t xml:space="preserve"> ..</w:t>
      </w:r>
      <w:proofErr w:type="gramEnd"/>
      <w:r>
        <w:rPr>
          <w:lang w:val="en-CA" w:eastAsia="de-DE"/>
        </w:rPr>
        <w:t xml:space="preserve"> X, </w:t>
      </w:r>
      <w:r w:rsidR="00627CE3">
        <w:rPr>
          <w:lang w:val="en-CA" w:eastAsia="de-DE"/>
        </w:rPr>
        <w:t xml:space="preserve">when </w:t>
      </w:r>
      <w:r>
        <w:rPr>
          <w:lang w:val="en-CA" w:eastAsia="de-DE"/>
        </w:rPr>
        <w:t>replied_</w:t>
      </w:r>
      <w:proofErr w:type="gramStart"/>
      <w:r>
        <w:rPr>
          <w:lang w:val="en-CA" w:eastAsia="de-DE"/>
        </w:rPr>
        <w:t>idx[</w:t>
      </w:r>
      <w:proofErr w:type="gramEnd"/>
      <w:r>
        <w:rPr>
          <w:lang w:val="en-CA" w:eastAsia="de-DE"/>
        </w:rPr>
        <w:t xml:space="preserve"> i ] is equal to j, start_time[ i ] shall be greater or equal than start_time[ j ].</w:t>
      </w:r>
    </w:p>
    <w:p w14:paraId="117B1199" w14:textId="58ACA5F4" w:rsidR="00A07E69" w:rsidRPr="00F65721" w:rsidRDefault="00722929" w:rsidP="00A75AB5">
      <w:pPr>
        <w:rPr>
          <w:lang w:val="en-CA" w:eastAsia="de-DE"/>
        </w:rPr>
      </w:pPr>
      <w:r>
        <w:rPr>
          <w:lang w:val="en-CA" w:eastAsia="de-DE"/>
        </w:rPr>
        <w:t>Further discussion requested</w:t>
      </w:r>
      <w:r w:rsidR="00A07E69">
        <w:rPr>
          <w:lang w:val="en-CA" w:eastAsia="de-DE"/>
        </w:rPr>
        <w:t>, when revised language on the constraints is available.</w:t>
      </w:r>
    </w:p>
    <w:p w14:paraId="71B45AD3" w14:textId="0A1CB0C6" w:rsidR="003E4125" w:rsidRDefault="003E4125" w:rsidP="00347883">
      <w:pPr>
        <w:rPr>
          <w:lang w:val="en-CA" w:eastAsia="de-DE"/>
        </w:rPr>
      </w:pPr>
      <w:r>
        <w:rPr>
          <w:lang w:val="en-CA" w:eastAsia="de-DE"/>
        </w:rPr>
        <w:t>Further discussed 10 July 2026.</w:t>
      </w:r>
    </w:p>
    <w:p w14:paraId="6F724BD7" w14:textId="68FFE14A" w:rsidR="00722929" w:rsidRDefault="00722929" w:rsidP="00347883">
      <w:pPr>
        <w:rPr>
          <w:lang w:val="en-CA" w:eastAsia="de-DE"/>
        </w:rPr>
      </w:pPr>
      <w:r w:rsidRPr="002D2873">
        <w:rPr>
          <w:highlight w:val="yellow"/>
          <w:lang w:val="en-CA" w:eastAsia="de-DE"/>
        </w:rPr>
        <w:t>Agreed</w:t>
      </w:r>
      <w:r>
        <w:rPr>
          <w:lang w:val="en-CA" w:eastAsia="de-DE"/>
        </w:rPr>
        <w:t xml:space="preserve"> to -v2 version of the contribution.</w:t>
      </w:r>
    </w:p>
    <w:p w14:paraId="7077C9E8" w14:textId="77777777" w:rsidR="00722929" w:rsidRPr="00F65721" w:rsidRDefault="00722929" w:rsidP="00347883">
      <w:pPr>
        <w:rPr>
          <w:lang w:val="en-CA" w:eastAsia="de-DE"/>
        </w:rPr>
      </w:pPr>
    </w:p>
    <w:p w14:paraId="593599C0" w14:textId="77777777" w:rsidR="00B62E8C" w:rsidRPr="00F25DD4" w:rsidRDefault="00090B5A" w:rsidP="00B62E8C">
      <w:pPr>
        <w:pStyle w:val="berschrift9"/>
        <w:rPr>
          <w:szCs w:val="24"/>
          <w:lang w:val="en-CA" w:eastAsia="de-DE"/>
        </w:rPr>
      </w:pPr>
      <w:hyperlink r:id="rId571"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39BF1FF9" w14:textId="77777777" w:rsidR="00D34D2E" w:rsidRPr="00F25DD4" w:rsidRDefault="00897CDE" w:rsidP="00E95FCB">
      <w:pPr>
        <w:rPr>
          <w:lang w:val="en-CA"/>
        </w:rPr>
      </w:pPr>
      <w:r>
        <w:rPr>
          <w:lang w:val="en-CA"/>
        </w:rPr>
        <w:t xml:space="preserve">Item </w:t>
      </w:r>
      <w:r w:rsidRPr="00897CDE">
        <w:rPr>
          <w:lang w:val="en-CA"/>
        </w:rPr>
        <w:t>6</w:t>
      </w:r>
      <w:r w:rsidRPr="00897CDE">
        <w:rPr>
          <w:lang w:val="en-CA"/>
        </w:rPr>
        <w:tab/>
        <w:t>Handling danmu display behind objects in DI SEI message</w:t>
      </w:r>
    </w:p>
    <w:p w14:paraId="0EF2E6B0" w14:textId="77777777" w:rsidR="00897CDE" w:rsidRDefault="00897CDE" w:rsidP="00E95FCB">
      <w:pPr>
        <w:rPr>
          <w:lang w:val="en-CA"/>
        </w:rPr>
      </w:pPr>
    </w:p>
    <w:p w14:paraId="6BD921B3" w14:textId="45F4EA24" w:rsidR="00897CDE" w:rsidRDefault="00897CDE" w:rsidP="00E95FCB">
      <w:pPr>
        <w:rPr>
          <w:lang w:val="en-CA"/>
        </w:rPr>
      </w:pPr>
      <w:r>
        <w:rPr>
          <w:lang w:val="en-CA"/>
        </w:rPr>
        <w:t>It is suggested to modify the language to use “recommended” rather than “may” and “may not”.</w:t>
      </w:r>
    </w:p>
    <w:p w14:paraId="7709FD09" w14:textId="7D8B0A4F" w:rsidR="00897CDE" w:rsidRDefault="0027602C" w:rsidP="00E95FCB">
      <w:pPr>
        <w:rPr>
          <w:lang w:val="en-CA"/>
        </w:rPr>
      </w:pPr>
      <w:r>
        <w:rPr>
          <w:lang w:val="en-CA"/>
        </w:rPr>
        <w:t>It was suggested that the user may want to decide whether to have danmus not visible in front of foreground objects.</w:t>
      </w:r>
    </w:p>
    <w:p w14:paraId="271B6D1A" w14:textId="2CAFC2F5" w:rsidR="002B5219" w:rsidRPr="00F25DD4" w:rsidRDefault="002B5219" w:rsidP="00E95FCB">
      <w:pPr>
        <w:rPr>
          <w:lang w:val="en-CA"/>
        </w:rPr>
      </w:pPr>
      <w:r>
        <w:rPr>
          <w:lang w:val="en-CA"/>
        </w:rPr>
        <w:t>No action.</w:t>
      </w:r>
    </w:p>
    <w:p w14:paraId="3F1F7D08" w14:textId="052C1EBF" w:rsidR="007E64D4" w:rsidRDefault="007E64D4" w:rsidP="00C27823">
      <w:pPr>
        <w:pStyle w:val="berschrift3"/>
        <w:ind w:left="720"/>
        <w:rPr>
          <w:lang w:val="en-CA"/>
        </w:rPr>
      </w:pPr>
      <w:r w:rsidRPr="00F25DD4">
        <w:rPr>
          <w:lang w:val="en-CA"/>
        </w:rPr>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19F3DCD4" w14:textId="40389AE2" w:rsidR="00813F30" w:rsidRPr="00813F30" w:rsidRDefault="006E274D">
      <w:pPr>
        <w:rPr>
          <w:lang w:val="en-CA"/>
        </w:rPr>
      </w:pPr>
      <w:r w:rsidRPr="00F25DD4">
        <w:rPr>
          <w:lang w:val="en-CA"/>
        </w:rPr>
        <w:t xml:space="preserve">Contributions in this area were discussed during </w:t>
      </w:r>
      <w:r w:rsidR="00F77F8A">
        <w:rPr>
          <w:lang w:val="en-CA"/>
        </w:rPr>
        <w:t>1925</w:t>
      </w:r>
      <w:r w:rsidRPr="00F25DD4">
        <w:rPr>
          <w:lang w:val="en-CA"/>
        </w:rPr>
        <w:t>–</w:t>
      </w:r>
      <w:r w:rsidR="00B15356">
        <w:rPr>
          <w:lang w:val="en-CA"/>
        </w:rPr>
        <w:t>1930</w:t>
      </w:r>
      <w:r w:rsidR="00B15356" w:rsidRPr="00F25DD4">
        <w:rPr>
          <w:lang w:val="en-CA"/>
        </w:rPr>
        <w:t xml:space="preserve"> </w:t>
      </w:r>
      <w:r w:rsidRPr="00F25DD4">
        <w:rPr>
          <w:lang w:val="en-CA"/>
        </w:rPr>
        <w:t xml:space="preserve">on </w:t>
      </w:r>
      <w:r w:rsidR="00F77F8A">
        <w:rPr>
          <w:lang w:val="en-CA"/>
        </w:rPr>
        <w:t>Thursday</w:t>
      </w:r>
      <w:r w:rsidR="00F77F8A" w:rsidRPr="00F25DD4">
        <w:rPr>
          <w:lang w:val="en-CA"/>
        </w:rPr>
        <w:t xml:space="preserve"> </w:t>
      </w:r>
      <w:r w:rsidR="00F77F8A">
        <w:rPr>
          <w:lang w:val="en-CA"/>
        </w:rPr>
        <w:t>9</w:t>
      </w:r>
      <w:r w:rsidRPr="00F25DD4">
        <w:rPr>
          <w:lang w:val="en-CA"/>
        </w:rPr>
        <w:t xml:space="preserve"> July 2026 (chaired by </w:t>
      </w:r>
      <w:r w:rsidR="00F77F8A">
        <w:rPr>
          <w:lang w:val="en-CA"/>
        </w:rPr>
        <w:t>J. Boyce</w:t>
      </w:r>
      <w:r w:rsidRPr="00F25DD4">
        <w:rPr>
          <w:lang w:val="en-CA"/>
        </w:rPr>
        <w:t>).</w:t>
      </w:r>
    </w:p>
    <w:p w14:paraId="4DFB849E" w14:textId="77777777" w:rsidR="00D34D2E" w:rsidRPr="00F25DD4" w:rsidRDefault="00090B5A" w:rsidP="00B868E9">
      <w:pPr>
        <w:pStyle w:val="berschrift9"/>
        <w:rPr>
          <w:szCs w:val="24"/>
          <w:lang w:val="en-CA" w:eastAsia="de-DE"/>
        </w:rPr>
      </w:pPr>
      <w:hyperlink r:id="rId572"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Karczewicz (Qualcomm), J. Chen, Y. Ye (Alibaba)]</w:t>
      </w:r>
    </w:p>
    <w:p w14:paraId="5C5A0742" w14:textId="2FE48821" w:rsidR="00F77F8A" w:rsidRDefault="00F77F8A" w:rsidP="00F77F8A">
      <w:pPr>
        <w:rPr>
          <w:szCs w:val="22"/>
          <w:lang w:val="en-CA"/>
        </w:rPr>
      </w:pPr>
      <w:r>
        <w:rPr>
          <w:szCs w:val="22"/>
          <w:lang w:val="en-CA"/>
        </w:rPr>
        <w:t xml:space="preserve">This contribution proposes to allow ASAI SEI message to </w:t>
      </w:r>
      <w:r w:rsidRPr="00B03098">
        <w:rPr>
          <w:szCs w:val="22"/>
          <w:lang w:val="en-CA"/>
        </w:rPr>
        <w:t xml:space="preserve">provide parameters used to associate location and format subsampling for an auxiliary picture and respective parameters of </w:t>
      </w:r>
      <w:r>
        <w:rPr>
          <w:szCs w:val="22"/>
          <w:lang w:val="en-CA"/>
        </w:rPr>
        <w:t xml:space="preserve">either another auxiliary picture or </w:t>
      </w:r>
      <w:r w:rsidRPr="00B03098">
        <w:rPr>
          <w:szCs w:val="22"/>
          <w:lang w:val="en-CA"/>
        </w:rPr>
        <w:t>the primary picture</w:t>
      </w:r>
      <w:r w:rsidR="00B15356">
        <w:rPr>
          <w:szCs w:val="22"/>
          <w:lang w:val="en-CA"/>
        </w:rPr>
        <w:t>.</w:t>
      </w:r>
    </w:p>
    <w:p w14:paraId="5C7FE182" w14:textId="3B359E0E" w:rsidR="00B15356" w:rsidRDefault="00B15356" w:rsidP="00F77F8A">
      <w:pPr>
        <w:rPr>
          <w:szCs w:val="22"/>
          <w:lang w:val="en-CA"/>
        </w:rPr>
      </w:pPr>
      <w:r w:rsidRPr="00A75AB5">
        <w:rPr>
          <w:szCs w:val="22"/>
          <w:highlight w:val="yellow"/>
          <w:lang w:val="en-CA"/>
        </w:rPr>
        <w:t>Agreed</w:t>
      </w:r>
      <w:r>
        <w:rPr>
          <w:szCs w:val="22"/>
          <w:lang w:val="en-CA"/>
        </w:rPr>
        <w:t>.</w:t>
      </w:r>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4749CD8C" w:rsidR="006E274D" w:rsidRPr="00F25DD4" w:rsidRDefault="006E274D" w:rsidP="006E274D">
      <w:pPr>
        <w:rPr>
          <w:lang w:val="en-CA"/>
        </w:rPr>
      </w:pPr>
      <w:bookmarkStart w:id="1134" w:name="_Hlk210928345"/>
      <w:r w:rsidRPr="00F25DD4">
        <w:rPr>
          <w:lang w:val="en-CA"/>
        </w:rPr>
        <w:t xml:space="preserve">Contributions in this area were discussed during </w:t>
      </w:r>
      <w:r w:rsidR="005E6523">
        <w:rPr>
          <w:lang w:val="en-CA"/>
        </w:rPr>
        <w:t>1850</w:t>
      </w:r>
      <w:r w:rsidRPr="00F25DD4">
        <w:rPr>
          <w:lang w:val="en-CA"/>
        </w:rPr>
        <w:t>–</w:t>
      </w:r>
      <w:r w:rsidR="00F77F8A">
        <w:rPr>
          <w:lang w:val="en-CA"/>
        </w:rPr>
        <w:t>1925</w:t>
      </w:r>
      <w:r w:rsidR="00F77F8A" w:rsidRPr="00F25DD4">
        <w:rPr>
          <w:lang w:val="en-CA"/>
        </w:rPr>
        <w:t xml:space="preserve"> </w:t>
      </w:r>
      <w:r w:rsidRPr="00F25DD4">
        <w:rPr>
          <w:lang w:val="en-CA"/>
        </w:rPr>
        <w:t xml:space="preserve">on </w:t>
      </w:r>
      <w:r w:rsidR="005E6523">
        <w:rPr>
          <w:lang w:val="en-CA"/>
        </w:rPr>
        <w:t>Thursday</w:t>
      </w:r>
      <w:r w:rsidR="005E6523" w:rsidRPr="00F25DD4">
        <w:rPr>
          <w:lang w:val="en-CA"/>
        </w:rPr>
        <w:t xml:space="preserve"> </w:t>
      </w:r>
      <w:r w:rsidR="005E6523">
        <w:rPr>
          <w:lang w:val="en-CA"/>
        </w:rPr>
        <w:t>9</w:t>
      </w:r>
      <w:r w:rsidRPr="00F25DD4">
        <w:rPr>
          <w:lang w:val="en-CA"/>
        </w:rPr>
        <w:t xml:space="preserve"> July 2026 (chaired by </w:t>
      </w:r>
      <w:r w:rsidR="005E6523">
        <w:rPr>
          <w:lang w:val="en-CA"/>
        </w:rPr>
        <w:t>J. Boyce</w:t>
      </w:r>
      <w:r w:rsidRPr="00F25DD4">
        <w:rPr>
          <w:lang w:val="en-CA"/>
        </w:rPr>
        <w:t>).</w:t>
      </w:r>
    </w:p>
    <w:p w14:paraId="0365634A" w14:textId="0436AEC1" w:rsidR="00D34D2E" w:rsidRPr="00C05DEB" w:rsidRDefault="00347ED3" w:rsidP="00B868E9">
      <w:pPr>
        <w:pStyle w:val="berschrift9"/>
        <w:rPr>
          <w:lang w:val="de-DE"/>
          <w:rPrChange w:id="1135" w:author="Mathias Wien" w:date="2026-07-13T20:00:00Z">
            <w:rPr>
              <w:szCs w:val="24"/>
              <w:lang w:val="en-CA" w:eastAsia="de-DE"/>
            </w:rPr>
          </w:rPrChange>
        </w:rPr>
      </w:pPr>
      <w:ins w:id="1136" w:author="Jill Boyce" w:date="2026-07-13T19:57:00Z">
        <w:r>
          <w:fldChar w:fldCharType="begin"/>
        </w:r>
        <w:r>
          <w:instrText xml:space="preserve"> HYPERLINK "https://jvet-experts.org/doc_end_user/current_document.php?id=17078" </w:instrText>
        </w:r>
        <w:r>
          <w:fldChar w:fldCharType="separate"/>
        </w:r>
        <w:r w:rsidR="00D34D2E" w:rsidRPr="00F25DD4">
          <w:rPr>
            <w:color w:val="0000FF"/>
            <w:szCs w:val="24"/>
            <w:u w:val="single"/>
            <w:lang w:val="en-CA" w:eastAsia="de-DE"/>
          </w:rPr>
          <w:t>JVET-AQ0119</w:t>
        </w:r>
        <w:r>
          <w:rPr>
            <w:color w:val="0000FF"/>
            <w:szCs w:val="24"/>
            <w:u w:val="single"/>
            <w:lang w:val="en-CA" w:eastAsia="de-DE"/>
          </w:rPr>
          <w:fldChar w:fldCharType="end"/>
        </w:r>
      </w:ins>
      <w:del w:id="1137" w:author="Jill Boyce" w:date="2026-07-13T19:57:00Z">
        <w:r w:rsidR="00D34D2E">
          <w:fldChar w:fldCharType="begin"/>
        </w:r>
        <w:r w:rsidR="00D34D2E" w:rsidRPr="00C05DEB">
          <w:rPr>
            <w:lang w:val="de-DE"/>
            <w:rPrChange w:id="1138" w:author="Mathias Wien" w:date="2026-07-13T15:50:00Z">
              <w:rPr/>
            </w:rPrChange>
          </w:rPr>
          <w:delInstrText>HYPERLINK "https://jvet-experts.org/doc_end_user/current_document.php?id=17078"</w:delInstrText>
        </w:r>
        <w:r w:rsidR="00D34D2E">
          <w:fldChar w:fldCharType="separate"/>
        </w:r>
        <w:r w:rsidR="00D34D2E" w:rsidRPr="00C05DEB">
          <w:rPr>
            <w:color w:val="0000FF"/>
            <w:szCs w:val="24"/>
            <w:u w:val="single"/>
            <w:lang w:val="de-DE" w:eastAsia="de-DE"/>
            <w:rPrChange w:id="1139" w:author="Mathias Wien" w:date="2026-07-13T15:50:00Z">
              <w:rPr>
                <w:color w:val="0000FF"/>
                <w:szCs w:val="24"/>
                <w:u w:val="single"/>
                <w:lang w:val="en-CA" w:eastAsia="de-DE"/>
              </w:rPr>
            </w:rPrChange>
          </w:rPr>
          <w:delText>JVET-AQ0119</w:delText>
        </w:r>
        <w:r w:rsidR="00D34D2E">
          <w:fldChar w:fldCharType="end"/>
        </w:r>
      </w:del>
      <w:r w:rsidR="00D34D2E" w:rsidRPr="00C05DEB">
        <w:rPr>
          <w:lang w:val="de-DE"/>
          <w:rPrChange w:id="1140" w:author="Mathias Wien" w:date="2026-07-13T20:00:00Z">
            <w:rPr>
              <w:szCs w:val="24"/>
              <w:lang w:val="en-CA" w:eastAsia="de-DE"/>
            </w:rPr>
          </w:rPrChange>
        </w:rPr>
        <w:t xml:space="preserve"> AHG9: On LAM SEI message [J. Lee, H. Tan, C. Kim, J. Nam, J. Lim, S. Kim (LGE)</w:t>
      </w:r>
      <w:ins w:id="1141" w:author="Jens-Rainer Ohm" w:date="2026-07-13T20:33:00Z">
        <w:r w:rsidR="00802F18">
          <w:rPr>
            <w:lang w:val="de-DE"/>
          </w:rPr>
          <w:t>, L. Kerofsky (Qualcomm), G. Tenou (Tencent)</w:t>
        </w:r>
      </w:ins>
      <w:r w:rsidR="00D34D2E" w:rsidRPr="00C05DEB">
        <w:rPr>
          <w:lang w:val="de-DE"/>
          <w:rPrChange w:id="1142" w:author="Mathias Wien" w:date="2026-07-13T20:00:00Z">
            <w:rPr>
              <w:szCs w:val="24"/>
              <w:lang w:val="en-CA" w:eastAsia="de-DE"/>
            </w:rPr>
          </w:rPrChange>
        </w:rPr>
        <w:t>]</w:t>
      </w:r>
    </w:p>
    <w:p w14:paraId="5C72AC2A" w14:textId="77777777" w:rsidR="005E6523" w:rsidRPr="005E6523" w:rsidRDefault="005E6523" w:rsidP="005E6523">
      <w:pPr>
        <w:rPr>
          <w:lang w:val="en-CA"/>
        </w:rPr>
      </w:pPr>
      <w:r w:rsidRPr="005E6523">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5E6523" w:rsidRDefault="005E6523" w:rsidP="005E6523">
      <w:pPr>
        <w:rPr>
          <w:lang w:val="en-CA"/>
        </w:rPr>
      </w:pPr>
      <w:r w:rsidRPr="005E6523">
        <w:rPr>
          <w:lang w:val="en-CA"/>
        </w:rPr>
        <w:t>1.</w:t>
      </w:r>
      <w:r w:rsidRPr="005E6523">
        <w:rPr>
          <w:lang w:val="en-CA"/>
        </w:rPr>
        <w:tab/>
        <w:t>On PicWidthInLumaSamples and PicHeightInLumaSamples</w:t>
      </w:r>
    </w:p>
    <w:p w14:paraId="5E764C00" w14:textId="77777777" w:rsidR="005E6523" w:rsidRPr="005E6523" w:rsidRDefault="005E6523" w:rsidP="005E6523">
      <w:pPr>
        <w:rPr>
          <w:lang w:val="en-CA"/>
        </w:rPr>
      </w:pPr>
      <w:r w:rsidRPr="005E6523">
        <w:rPr>
          <w:lang w:val="en-CA"/>
        </w:rPr>
        <w:t>–</w:t>
      </w:r>
      <w:r w:rsidRPr="005E6523">
        <w:rPr>
          <w:lang w:val="en-CA"/>
        </w:rPr>
        <w:tab/>
        <w:t>Option 1: Specify that PicWidthInLumaSamples and PicHeightInLumaSamples indicate the width and height of the output picture (i.e., cropped decoded picture).</w:t>
      </w:r>
    </w:p>
    <w:p w14:paraId="7B4E73F6" w14:textId="77777777" w:rsidR="005E6523" w:rsidRPr="005E6523" w:rsidRDefault="005E6523" w:rsidP="005E6523">
      <w:pPr>
        <w:rPr>
          <w:lang w:val="en-CA"/>
        </w:rPr>
      </w:pPr>
      <w:r w:rsidRPr="005E6523">
        <w:rPr>
          <w:lang w:val="en-CA"/>
        </w:rPr>
        <w:t>1.–</w:t>
      </w:r>
      <w:r w:rsidRPr="005E6523">
        <w:rPr>
          <w:lang w:val="en-CA"/>
        </w:rPr>
        <w:tab/>
        <w:t>Option 2: Specify that PicWidthInLumaSamples and PicHeightInLumaSamples indicate the maximum value of width and height of the coded picture.</w:t>
      </w:r>
    </w:p>
    <w:p w14:paraId="0BC3AE04" w14:textId="77777777" w:rsidR="005E6523" w:rsidRPr="005E6523" w:rsidRDefault="005E6523" w:rsidP="005E6523">
      <w:pPr>
        <w:rPr>
          <w:lang w:val="en-CA"/>
        </w:rPr>
      </w:pPr>
      <w:r w:rsidRPr="005E6523">
        <w:rPr>
          <w:lang w:val="en-CA"/>
        </w:rPr>
        <w:t>2.</w:t>
      </w:r>
      <w:r w:rsidRPr="005E6523">
        <w:rPr>
          <w:lang w:val="en-CA"/>
        </w:rPr>
        <w:tab/>
        <w:t>On intrinsic camera parameters that are relative to picture size,</w:t>
      </w:r>
    </w:p>
    <w:p w14:paraId="6CF7767D" w14:textId="77777777" w:rsidR="005E6523" w:rsidRPr="005E6523" w:rsidRDefault="005E6523" w:rsidP="005E6523">
      <w:pPr>
        <w:rPr>
          <w:lang w:val="en-CA"/>
        </w:rPr>
      </w:pPr>
      <w:r w:rsidRPr="005E6523">
        <w:rPr>
          <w:lang w:val="en-CA"/>
        </w:rPr>
        <w:t>–</w:t>
      </w:r>
      <w:r w:rsidRPr="005E6523">
        <w:rPr>
          <w:lang w:val="en-CA"/>
        </w:rPr>
        <w:tab/>
        <w:t>Option 1: Introduce syntax elements that indicates resolution of the base picture for the intrinsic camera parameters, and update the semantics of lam_focal_length_x_times100, lam_focal_length_y_times100, lam_focal_length_times100, and lam_rd_angle_</w:t>
      </w:r>
      <w:proofErr w:type="gramStart"/>
      <w:r w:rsidRPr="005E6523">
        <w:rPr>
          <w:lang w:val="en-CA"/>
        </w:rPr>
        <w:t>poly[</w:t>
      </w:r>
      <w:proofErr w:type="gramEnd"/>
      <w:r w:rsidRPr="005E6523">
        <w:rPr>
          <w:lang w:val="en-CA"/>
        </w:rPr>
        <w:t xml:space="preserve"> i ] such that their unit is luma samples in the base picture.</w:t>
      </w:r>
    </w:p>
    <w:p w14:paraId="6C898B99" w14:textId="77777777" w:rsidR="005E6523" w:rsidRPr="005E6523" w:rsidRDefault="005E6523" w:rsidP="005E6523">
      <w:pPr>
        <w:rPr>
          <w:lang w:val="en-CA"/>
        </w:rPr>
      </w:pPr>
      <w:r w:rsidRPr="005E6523">
        <w:rPr>
          <w:lang w:val="en-CA"/>
        </w:rPr>
        <w:t>–</w:t>
      </w:r>
      <w:r w:rsidRPr="005E6523">
        <w:rPr>
          <w:lang w:val="en-CA"/>
        </w:rPr>
        <w:tab/>
        <w:t>Option 2: Update the semantics of lam_focal_length_x_times100, lam_focal_length_y_times100, lam_focal_length_times100, and lam_rd_angle_</w:t>
      </w:r>
      <w:proofErr w:type="gramStart"/>
      <w:r w:rsidRPr="005E6523">
        <w:rPr>
          <w:lang w:val="en-CA"/>
        </w:rPr>
        <w:t>poly[</w:t>
      </w:r>
      <w:proofErr w:type="gramEnd"/>
      <w:r w:rsidRPr="005E6523">
        <w:rPr>
          <w:lang w:val="en-CA"/>
        </w:rPr>
        <w:t xml:space="preserve"> i ] such that their unit is millimeter.</w:t>
      </w:r>
    </w:p>
    <w:p w14:paraId="73BD65E3" w14:textId="77777777" w:rsidR="005E6523" w:rsidRPr="005E6523" w:rsidRDefault="005E6523" w:rsidP="005E6523">
      <w:pPr>
        <w:rPr>
          <w:lang w:val="en-CA"/>
        </w:rPr>
      </w:pPr>
      <w:r w:rsidRPr="005E6523">
        <w:rPr>
          <w:lang w:val="en-CA"/>
        </w:rPr>
        <w:t>–</w:t>
      </w:r>
      <w:r w:rsidRPr="005E6523">
        <w:rPr>
          <w:lang w:val="en-CA"/>
        </w:rPr>
        <w:tab/>
        <w:t>Option 3: Update the semantics of lam_focal_length_x_times100, lam_focal_length_y_times100, lam_focal_length_times100, and lam_rd_angle_</w:t>
      </w:r>
      <w:proofErr w:type="gramStart"/>
      <w:r w:rsidRPr="005E6523">
        <w:rPr>
          <w:lang w:val="en-CA"/>
        </w:rPr>
        <w:t>poly[</w:t>
      </w:r>
      <w:proofErr w:type="gramEnd"/>
      <w:r w:rsidRPr="005E6523">
        <w:rPr>
          <w:lang w:val="en-CA"/>
        </w:rPr>
        <w:t xml:space="preserve"> i ] such that their unit is luma samples in the picture defined by PicWidthInLumaSamples and PicHeightInLumaSamples.</w:t>
      </w:r>
    </w:p>
    <w:p w14:paraId="43FAB8AA" w14:textId="77777777" w:rsidR="005E6523" w:rsidRPr="005E6523" w:rsidRDefault="005E6523" w:rsidP="005E6523">
      <w:pPr>
        <w:rPr>
          <w:lang w:val="en-CA"/>
        </w:rPr>
      </w:pPr>
      <w:r w:rsidRPr="005E6523">
        <w:rPr>
          <w:lang w:val="en-CA"/>
        </w:rPr>
        <w:t>3.</w:t>
      </w:r>
      <w:r w:rsidRPr="005E6523">
        <w:rPr>
          <w:lang w:val="en-CA"/>
        </w:rPr>
        <w:tab/>
        <w:t>On a single layer bitstream including pictures from multiple cameras,</w:t>
      </w:r>
    </w:p>
    <w:p w14:paraId="048B2DB3" w14:textId="77777777" w:rsidR="005E6523" w:rsidRPr="005E6523" w:rsidRDefault="005E6523" w:rsidP="005E6523">
      <w:pPr>
        <w:rPr>
          <w:lang w:val="en-CA"/>
        </w:rPr>
      </w:pPr>
      <w:r w:rsidRPr="005E6523">
        <w:rPr>
          <w:lang w:val="en-CA"/>
        </w:rPr>
        <w:t>–</w:t>
      </w:r>
      <w:r w:rsidRPr="005E6523">
        <w:rPr>
          <w:lang w:val="en-CA"/>
        </w:rPr>
        <w:tab/>
        <w:t>Option 1: Introduce syntax elements to support the case where the pictures from multiple cameras are temporally interleaved.</w:t>
      </w:r>
    </w:p>
    <w:p w14:paraId="6A64DAA1" w14:textId="77777777" w:rsidR="005E6523" w:rsidRPr="005E6523" w:rsidRDefault="005E6523" w:rsidP="005E6523">
      <w:pPr>
        <w:rPr>
          <w:lang w:val="en-CA"/>
        </w:rPr>
      </w:pPr>
      <w:r w:rsidRPr="005E6523">
        <w:rPr>
          <w:lang w:val="en-CA"/>
        </w:rPr>
        <w:t>–</w:t>
      </w:r>
      <w:r w:rsidRPr="005E6523">
        <w:rPr>
          <w:lang w:val="en-CA"/>
        </w:rPr>
        <w:tab/>
        <w:t>Option 2: Introduce a flag that indicate a LAM SEI message applies to a temporal sublayer.</w:t>
      </w:r>
    </w:p>
    <w:p w14:paraId="3A2451F1" w14:textId="77777777" w:rsidR="005E6523" w:rsidRPr="005E6523" w:rsidRDefault="005E6523" w:rsidP="005E6523">
      <w:pPr>
        <w:rPr>
          <w:lang w:val="en-CA"/>
        </w:rPr>
      </w:pPr>
      <w:r w:rsidRPr="005E6523">
        <w:rPr>
          <w:lang w:val="en-CA"/>
        </w:rPr>
        <w:t>In the v2 of this contribution, unnecessary wording in the document header was removed.</w:t>
      </w:r>
    </w:p>
    <w:p w14:paraId="1E686345" w14:textId="77777777" w:rsidR="005E6523" w:rsidRPr="005E6523" w:rsidRDefault="005E6523" w:rsidP="005E6523">
      <w:pPr>
        <w:rPr>
          <w:lang w:val="en-CA"/>
        </w:rPr>
      </w:pPr>
      <w:r w:rsidRPr="005E6523">
        <w:rPr>
          <w:lang w:val="en-CA"/>
        </w:rPr>
        <w:t>In the v3 of this contribution, an editorial error in option 2 of item 2 was fixed.</w:t>
      </w:r>
    </w:p>
    <w:p w14:paraId="25B503F1" w14:textId="77777777" w:rsidR="005E6523" w:rsidRPr="005E6523" w:rsidRDefault="005E6523" w:rsidP="005E6523">
      <w:pPr>
        <w:rPr>
          <w:lang w:val="en-CA"/>
        </w:rPr>
      </w:pPr>
      <w:r w:rsidRPr="005E6523">
        <w:rPr>
          <w:lang w:val="en-CA"/>
        </w:rPr>
        <w:t>In the v4 of this contribution, item 1 option 2 and item 2 option 3 were added.</w:t>
      </w:r>
    </w:p>
    <w:p w14:paraId="1C470B0F" w14:textId="77777777" w:rsidR="00D34D2E" w:rsidRPr="00F25DD4" w:rsidRDefault="005E6523" w:rsidP="006E274D">
      <w:pPr>
        <w:rPr>
          <w:lang w:val="en-CA"/>
        </w:rPr>
      </w:pPr>
      <w:r w:rsidRPr="005E6523">
        <w:rPr>
          <w:lang w:val="en-CA"/>
        </w:rPr>
        <w:t>In the v5 of this contribution, the figure in item 1 option 1 was modified.</w:t>
      </w:r>
    </w:p>
    <w:p w14:paraId="6345D2C1" w14:textId="77777777" w:rsidR="00AF0E61" w:rsidRDefault="00AF0E61" w:rsidP="005E6523">
      <w:pPr>
        <w:rPr>
          <w:lang w:val="en-CA"/>
        </w:rPr>
      </w:pPr>
    </w:p>
    <w:p w14:paraId="74E1766C" w14:textId="2E67B965" w:rsidR="005E6523" w:rsidRDefault="00AF0E61" w:rsidP="005E6523">
      <w:pPr>
        <w:rPr>
          <w:lang w:val="en-CA"/>
        </w:rPr>
      </w:pPr>
      <w:r>
        <w:rPr>
          <w:lang w:val="en-CA"/>
        </w:rPr>
        <w:t>For item 2, it is noted that in the text in JVET-AQ0086 avoids duplicating plain language and equation for the same purpose.</w:t>
      </w:r>
    </w:p>
    <w:p w14:paraId="2C7015D6" w14:textId="508E7497" w:rsidR="000A4D49" w:rsidRDefault="000A4D49" w:rsidP="005E6523">
      <w:pPr>
        <w:rPr>
          <w:lang w:val="en-CA"/>
        </w:rPr>
      </w:pPr>
      <w:r>
        <w:rPr>
          <w:lang w:val="en-CA"/>
        </w:rPr>
        <w:t xml:space="preserve">It was suggested that it may be unnecessary to reference the picture width and height. </w:t>
      </w:r>
    </w:p>
    <w:p w14:paraId="60FCD283" w14:textId="16DF4830" w:rsidR="00C46263" w:rsidRDefault="00C46263" w:rsidP="005E6523">
      <w:pPr>
        <w:rPr>
          <w:lang w:val="en-CA"/>
        </w:rPr>
      </w:pPr>
      <w:r>
        <w:rPr>
          <w:lang w:val="en-CA"/>
        </w:rPr>
        <w:lastRenderedPageBreak/>
        <w:t xml:space="preserve">There was some uncertainty of if the focal related parameters should be in units of millimeters rather than in picture samples. </w:t>
      </w:r>
    </w:p>
    <w:p w14:paraId="190B431A" w14:textId="4F41DE5D" w:rsidR="00AF0E61" w:rsidRDefault="002C7D89" w:rsidP="005E6523">
      <w:pPr>
        <w:rPr>
          <w:lang w:val="en-CA"/>
        </w:rPr>
      </w:pPr>
      <w:r>
        <w:rPr>
          <w:lang w:val="en-CA"/>
        </w:rPr>
        <w:t xml:space="preserve">Further discussion requested on </w:t>
      </w:r>
      <w:r w:rsidR="000A4D49">
        <w:rPr>
          <w:lang w:val="en-CA"/>
        </w:rPr>
        <w:t>item 1 and 2.</w:t>
      </w:r>
    </w:p>
    <w:p w14:paraId="0C13BDD7" w14:textId="77777777" w:rsidR="00E02DE1" w:rsidRDefault="00E02DE1" w:rsidP="005E6523">
      <w:pPr>
        <w:rPr>
          <w:lang w:val="en-CA"/>
        </w:rPr>
      </w:pPr>
    </w:p>
    <w:p w14:paraId="7B207ED5" w14:textId="06BA43FA" w:rsidR="00361F91" w:rsidRDefault="00361F91" w:rsidP="005E6523">
      <w:pPr>
        <w:rPr>
          <w:lang w:val="en-CA"/>
        </w:rPr>
      </w:pPr>
      <w:r>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Default="00361F91" w:rsidP="005E6523">
      <w:pPr>
        <w:rPr>
          <w:lang w:val="en-CA"/>
        </w:rPr>
      </w:pPr>
      <w:r>
        <w:rPr>
          <w:lang w:val="en-CA"/>
        </w:rPr>
        <w:t>Subpictures would be an alternative but the proponents note that subpictures are not available in HEVC and AVC.</w:t>
      </w:r>
    </w:p>
    <w:p w14:paraId="6ADBE45B" w14:textId="1B73C887" w:rsidR="00361F91" w:rsidRDefault="00361F91" w:rsidP="005E6523">
      <w:pPr>
        <w:rPr>
          <w:lang w:val="en-CA"/>
        </w:rPr>
      </w:pPr>
      <w:r>
        <w:rPr>
          <w:lang w:val="en-CA"/>
        </w:rPr>
        <w:t>It was suggested that Constituent Rectangles may be an alternative, but would require some solution to associate different LAM SEI message content with different CRs.</w:t>
      </w:r>
    </w:p>
    <w:p w14:paraId="71BD5C25" w14:textId="52A4059B" w:rsidR="00361F91" w:rsidRDefault="00361F91" w:rsidP="005E6523">
      <w:pPr>
        <w:rPr>
          <w:lang w:val="en-CA"/>
        </w:rPr>
      </w:pPr>
      <w:r>
        <w:rPr>
          <w:lang w:val="en-CA"/>
        </w:rPr>
        <w:t>It was suggested that different camera may have different resolutions.</w:t>
      </w:r>
    </w:p>
    <w:p w14:paraId="11AAD939" w14:textId="6EF07BEC" w:rsidR="00D578A7" w:rsidRDefault="00D578A7" w:rsidP="005E6523">
      <w:pPr>
        <w:rPr>
          <w:lang w:val="en-CA"/>
        </w:rPr>
      </w:pPr>
      <w:r>
        <w:rPr>
          <w:lang w:val="en-CA"/>
        </w:rPr>
        <w:t xml:space="preserve">It was suggested that a systems layer could support </w:t>
      </w:r>
      <w:r w:rsidR="00EE3FCF">
        <w:rPr>
          <w:lang w:val="en-CA"/>
        </w:rPr>
        <w:t>synchronizing multiple separate video bitstreams, which would avoid the need for a multi-layer video codec.</w:t>
      </w:r>
    </w:p>
    <w:p w14:paraId="458AD6DB" w14:textId="358FB918" w:rsidR="00EE3FCF" w:rsidRDefault="00EE3FCF" w:rsidP="005E6523">
      <w:pPr>
        <w:rPr>
          <w:lang w:val="en-CA"/>
        </w:rPr>
      </w:pPr>
      <w:r>
        <w:rPr>
          <w:lang w:val="en-CA"/>
        </w:rPr>
        <w:t>No action on item 3.</w:t>
      </w:r>
    </w:p>
    <w:p w14:paraId="24B5CADB" w14:textId="77777777" w:rsidR="00361F91" w:rsidRPr="00F25DD4" w:rsidRDefault="002C7D89" w:rsidP="005E6523">
      <w:pPr>
        <w:rPr>
          <w:lang w:val="en-CA"/>
        </w:rPr>
      </w:pPr>
      <w:r>
        <w:rPr>
          <w:lang w:val="en-CA"/>
        </w:rPr>
        <w:t>Further discussed on 12 July 2026 at 1850.</w:t>
      </w:r>
    </w:p>
    <w:p w14:paraId="242CB557" w14:textId="45BBAA0F" w:rsidR="002C7D89" w:rsidRDefault="00033D64" w:rsidP="005E6523">
      <w:pPr>
        <w:rPr>
          <w:lang w:val="en-CA"/>
        </w:rPr>
      </w:pPr>
      <w:r w:rsidRPr="000F2F6B">
        <w:rPr>
          <w:highlight w:val="yellow"/>
          <w:lang w:val="en-CA"/>
        </w:rPr>
        <w:t>Agreed</w:t>
      </w:r>
      <w:r>
        <w:rPr>
          <w:lang w:val="en-CA"/>
        </w:rPr>
        <w:t xml:space="preserve"> to item 1 and item 2.</w:t>
      </w:r>
    </w:p>
    <w:p w14:paraId="25D2EE28" w14:textId="77777777" w:rsidR="00033D64" w:rsidRPr="00F25DD4" w:rsidRDefault="00033D64" w:rsidP="005E6523">
      <w:pPr>
        <w:rPr>
          <w:lang w:val="en-CA"/>
        </w:rPr>
      </w:pPr>
    </w:p>
    <w:p w14:paraId="673FFC31" w14:textId="01B3CCC9" w:rsidR="00A015BD" w:rsidRPr="00F25DD4" w:rsidRDefault="00A015BD" w:rsidP="00C27823">
      <w:pPr>
        <w:pStyle w:val="berschrift3"/>
        <w:ind w:left="720"/>
        <w:rPr>
          <w:lang w:val="en-CA"/>
        </w:rPr>
      </w:pPr>
      <w:r w:rsidRPr="00F25DD4">
        <w:rPr>
          <w:lang w:val="en-CA"/>
        </w:rPr>
        <w:t>Sample interleaving SEI message (</w:t>
      </w:r>
      <w:r w:rsidR="00BA0F8C" w:rsidRPr="00F25DD4">
        <w:rPr>
          <w:lang w:val="en-CA"/>
        </w:rPr>
        <w:t>1</w:t>
      </w:r>
      <w:r w:rsidRPr="00F25DD4">
        <w:rPr>
          <w:lang w:val="en-CA"/>
        </w:rPr>
        <w:t>)</w:t>
      </w:r>
    </w:p>
    <w:p w14:paraId="629ADBAD" w14:textId="047EAB3E" w:rsidR="006E274D" w:rsidRPr="00F25DD4" w:rsidRDefault="006E274D" w:rsidP="006E274D">
      <w:pPr>
        <w:rPr>
          <w:lang w:val="en-CA"/>
        </w:rPr>
      </w:pPr>
      <w:bookmarkStart w:id="1143" w:name="_Ref201766780"/>
      <w:bookmarkEnd w:id="1134"/>
      <w:r w:rsidRPr="00F25DD4">
        <w:rPr>
          <w:lang w:val="en-CA"/>
        </w:rPr>
        <w:t xml:space="preserve">Contributions in this area were discussed during </w:t>
      </w:r>
      <w:r w:rsidR="00006E2D">
        <w:rPr>
          <w:lang w:val="en-CA"/>
        </w:rPr>
        <w:t>1930</w:t>
      </w:r>
      <w:r w:rsidRPr="00F25DD4">
        <w:rPr>
          <w:lang w:val="en-CA"/>
        </w:rPr>
        <w:t>–</w:t>
      </w:r>
      <w:r w:rsidR="00DC1EEA">
        <w:rPr>
          <w:lang w:val="en-CA"/>
        </w:rPr>
        <w:t>1945</w:t>
      </w:r>
      <w:r w:rsidR="00DC1EEA" w:rsidRPr="00F25DD4">
        <w:rPr>
          <w:lang w:val="en-CA"/>
        </w:rPr>
        <w:t xml:space="preserve"> </w:t>
      </w:r>
      <w:r w:rsidRPr="00F25DD4">
        <w:rPr>
          <w:lang w:val="en-CA"/>
        </w:rPr>
        <w:t xml:space="preserve">on </w:t>
      </w:r>
      <w:r w:rsidR="00006E2D">
        <w:rPr>
          <w:lang w:val="en-CA"/>
        </w:rPr>
        <w:t>Thursday</w:t>
      </w:r>
      <w:r w:rsidR="00006E2D" w:rsidRPr="00F25DD4">
        <w:rPr>
          <w:lang w:val="en-CA"/>
        </w:rPr>
        <w:t xml:space="preserve"> </w:t>
      </w:r>
      <w:r w:rsidR="00006E2D">
        <w:rPr>
          <w:lang w:val="en-CA"/>
        </w:rPr>
        <w:t>9</w:t>
      </w:r>
      <w:r w:rsidRPr="00F25DD4">
        <w:rPr>
          <w:lang w:val="en-CA"/>
        </w:rPr>
        <w:t xml:space="preserve"> July 2026 (chaired by </w:t>
      </w:r>
      <w:r w:rsidR="00E06B00">
        <w:rPr>
          <w:lang w:val="en-CA"/>
        </w:rPr>
        <w:t>J. Boyce</w:t>
      </w:r>
      <w:r w:rsidRPr="00F25DD4">
        <w:rPr>
          <w:lang w:val="en-CA"/>
        </w:rPr>
        <w:t>).</w:t>
      </w:r>
    </w:p>
    <w:p w14:paraId="0C24FAF9" w14:textId="77777777" w:rsidR="00D34D2E" w:rsidRPr="00F25DD4" w:rsidRDefault="00090B5A" w:rsidP="00B868E9">
      <w:pPr>
        <w:pStyle w:val="berschrift9"/>
        <w:rPr>
          <w:szCs w:val="24"/>
          <w:lang w:val="en-CA" w:eastAsia="de-DE"/>
        </w:rPr>
      </w:pPr>
      <w:hyperlink r:id="rId573"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r w:rsidR="00A62111">
        <w:rPr>
          <w:szCs w:val="24"/>
          <w:lang w:val="en-CA" w:eastAsia="de-DE"/>
        </w:rPr>
        <w:t>, S. He (Nokia</w:t>
      </w:r>
      <w:r w:rsidR="00D34D2E" w:rsidRPr="00F25DD4">
        <w:rPr>
          <w:szCs w:val="24"/>
          <w:lang w:val="en-CA" w:eastAsia="de-DE"/>
        </w:rPr>
        <w:t>)]</w:t>
      </w:r>
    </w:p>
    <w:p w14:paraId="1877AA13" w14:textId="77777777" w:rsidR="00006E2D" w:rsidRDefault="00006E2D" w:rsidP="00006E2D">
      <w:pPr>
        <w:rPr>
          <w:szCs w:val="22"/>
          <w:lang w:eastAsia="zh-CN"/>
        </w:rPr>
      </w:pPr>
      <w:r w:rsidRPr="007B5E36">
        <w:rPr>
          <w:szCs w:val="22"/>
          <w:lang w:eastAsia="zh-CN"/>
        </w:rPr>
        <w:t>This contribution identifies a few issues in the current design of the sample interleaving (SI) SEI message in the VSEI TuC and proposes corresponding fixes. Specifically, it is proposed to:</w:t>
      </w:r>
    </w:p>
    <w:p w14:paraId="41C46635"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R</w:t>
      </w:r>
      <w:r w:rsidRPr="007B5E36">
        <w:rPr>
          <w:szCs w:val="22"/>
        </w:rPr>
        <w:t>estore the persistence of the SI SEI message that were present in VSEI TuC draft 11, but are missing in draft 12</w:t>
      </w:r>
      <w:r>
        <w:rPr>
          <w:rFonts w:hint="eastAsia"/>
          <w:szCs w:val="22"/>
        </w:rPr>
        <w:t>.</w:t>
      </w:r>
    </w:p>
    <w:p w14:paraId="2691C7C9"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E</w:t>
      </w:r>
      <w:r w:rsidRPr="007B5E36">
        <w:rPr>
          <w:szCs w:val="22"/>
        </w:rPr>
        <w:t>ither change the semantics of</w:t>
      </w:r>
      <w:r>
        <w:rPr>
          <w:rFonts w:hint="eastAsia"/>
          <w:szCs w:val="22"/>
        </w:rPr>
        <w:t xml:space="preserve"> </w:t>
      </w:r>
      <w:r w:rsidRPr="007B5E36">
        <w:rPr>
          <w:szCs w:val="22"/>
        </w:rPr>
        <w:t xml:space="preserve">si_interleaving_params_present_flag, or remove the </w:t>
      </w:r>
      <w:r>
        <w:rPr>
          <w:rFonts w:hint="eastAsia"/>
          <w:szCs w:val="22"/>
        </w:rPr>
        <w:t>inference</w:t>
      </w:r>
      <w:r w:rsidRPr="007B5E36">
        <w:rPr>
          <w:szCs w:val="22"/>
        </w:rPr>
        <w:t xml:space="preserve"> value of</w:t>
      </w:r>
      <w:r>
        <w:rPr>
          <w:rFonts w:hint="eastAsia"/>
          <w:szCs w:val="22"/>
        </w:rPr>
        <w:t xml:space="preserve"> </w:t>
      </w:r>
      <w:r w:rsidRPr="007B5E36">
        <w:rPr>
          <w:szCs w:val="22"/>
        </w:rPr>
        <w:t>si_interleaving_needed_flag</w:t>
      </w:r>
      <w:r>
        <w:rPr>
          <w:rFonts w:hint="eastAsia"/>
          <w:szCs w:val="22"/>
        </w:rPr>
        <w:t xml:space="preserve"> </w:t>
      </w:r>
      <w:r w:rsidRPr="007B5E36">
        <w:rPr>
          <w:szCs w:val="22"/>
        </w:rPr>
        <w:t>and conditionally signal</w:t>
      </w:r>
      <w:r>
        <w:rPr>
          <w:rFonts w:hint="eastAsia"/>
          <w:szCs w:val="22"/>
        </w:rPr>
        <w:t xml:space="preserve"> syntax elements </w:t>
      </w:r>
      <w:r w:rsidRPr="007B5E36">
        <w:rPr>
          <w:szCs w:val="22"/>
        </w:rPr>
        <w:t>si_num_hor_regions_minus1</w:t>
      </w:r>
      <w:r>
        <w:rPr>
          <w:rFonts w:hint="eastAsia"/>
          <w:szCs w:val="22"/>
        </w:rPr>
        <w:t xml:space="preserve"> </w:t>
      </w:r>
      <w:r w:rsidRPr="007B5E36">
        <w:rPr>
          <w:szCs w:val="22"/>
        </w:rPr>
        <w:t>and</w:t>
      </w:r>
      <w:r>
        <w:rPr>
          <w:rFonts w:hint="eastAsia"/>
          <w:szCs w:val="22"/>
        </w:rPr>
        <w:t xml:space="preserve"> </w:t>
      </w:r>
      <w:r w:rsidRPr="007B5E36">
        <w:rPr>
          <w:szCs w:val="22"/>
        </w:rPr>
        <w:t>si_num_ver_regions_minus1</w:t>
      </w:r>
      <w:r>
        <w:rPr>
          <w:rFonts w:hint="eastAsia"/>
          <w:szCs w:val="22"/>
        </w:rPr>
        <w:t xml:space="preserve"> </w:t>
      </w:r>
      <w:r w:rsidRPr="007B5E36">
        <w:rPr>
          <w:szCs w:val="22"/>
        </w:rPr>
        <w:t>to avoid semantic contradictions</w:t>
      </w:r>
      <w:r>
        <w:rPr>
          <w:rFonts w:hint="eastAsia"/>
          <w:szCs w:val="22"/>
        </w:rPr>
        <w:t xml:space="preserve">. </w:t>
      </w:r>
    </w:p>
    <w:p w14:paraId="41AA3D44" w14:textId="77777777" w:rsidR="00006E2D" w:rsidRPr="00B304B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C</w:t>
      </w:r>
      <w:r w:rsidRPr="007B5E36">
        <w:rPr>
          <w:szCs w:val="22"/>
        </w:rPr>
        <w:t>orrect the derivation of the sample</w:t>
      </w:r>
      <w:r w:rsidRPr="007B5E36">
        <w:rPr>
          <w:szCs w:val="22"/>
        </w:rPr>
        <w:noBreakHyphen/>
        <w:t>coordinate mapping from the decoded picture to the target picture in mosaic arrangement</w:t>
      </w:r>
      <w:r>
        <w:rPr>
          <w:rFonts w:hint="eastAsia"/>
          <w:szCs w:val="22"/>
        </w:rPr>
        <w:t>.</w:t>
      </w:r>
    </w:p>
    <w:p w14:paraId="468E8E32" w14:textId="77777777" w:rsidR="00D34D2E" w:rsidRPr="00F25DD4" w:rsidRDefault="008B7457" w:rsidP="006E274D">
      <w:pPr>
        <w:rPr>
          <w:lang w:val="en-CA"/>
        </w:rPr>
      </w:pPr>
      <w:r w:rsidRPr="00A75AB5">
        <w:rPr>
          <w:highlight w:val="yellow"/>
          <w:lang w:val="en-CA"/>
        </w:rPr>
        <w:t>Agreed</w:t>
      </w:r>
      <w:r>
        <w:rPr>
          <w:lang w:val="en-CA"/>
        </w:rPr>
        <w:t xml:space="preserve"> to item 1.</w:t>
      </w:r>
    </w:p>
    <w:p w14:paraId="6C1AD673" w14:textId="5882F431" w:rsidR="008B7457" w:rsidRDefault="00A458D2" w:rsidP="006E274D">
      <w:pPr>
        <w:rPr>
          <w:lang w:val="en-CA"/>
        </w:rPr>
      </w:pPr>
      <w:r>
        <w:rPr>
          <w:lang w:val="en-CA"/>
        </w:rPr>
        <w:t xml:space="preserve">Discussed </w:t>
      </w:r>
      <w:r w:rsidR="00E65D17">
        <w:rPr>
          <w:lang w:val="en-CA"/>
        </w:rPr>
        <w:t>item 2</w:t>
      </w:r>
      <w:r w:rsidR="000A7E39">
        <w:rPr>
          <w:lang w:val="en-CA"/>
        </w:rPr>
        <w:t xml:space="preserve"> and item 3</w:t>
      </w:r>
      <w:r w:rsidR="009E0A83">
        <w:rPr>
          <w:lang w:val="en-CA"/>
        </w:rPr>
        <w:t xml:space="preserve"> on 10 July chaired by S. Deshpande</w:t>
      </w:r>
    </w:p>
    <w:p w14:paraId="7008C72B" w14:textId="2B01081E" w:rsidR="00A62111" w:rsidRDefault="00A62111" w:rsidP="006E274D">
      <w:pPr>
        <w:rPr>
          <w:lang w:val="en-CA"/>
        </w:rPr>
      </w:pPr>
      <w:r>
        <w:rPr>
          <w:lang w:val="en-CA"/>
        </w:rPr>
        <w:t>Option 1 of item 2 was preferred during the offline discussion.</w:t>
      </w:r>
      <w:r w:rsidR="00B165FF">
        <w:rPr>
          <w:lang w:val="en-CA"/>
        </w:rPr>
        <w:t xml:space="preserve"> There was support to this option.</w:t>
      </w:r>
    </w:p>
    <w:p w14:paraId="7D805AE7" w14:textId="724CE599" w:rsidR="00B165FF" w:rsidRDefault="00B165FF" w:rsidP="006E274D">
      <w:pPr>
        <w:rPr>
          <w:lang w:val="en-CA"/>
        </w:rPr>
      </w:pPr>
      <w:r w:rsidRPr="002D2873">
        <w:rPr>
          <w:highlight w:val="yellow"/>
          <w:lang w:val="en-CA"/>
        </w:rPr>
        <w:t>Agreed</w:t>
      </w:r>
      <w:r>
        <w:rPr>
          <w:lang w:val="en-CA"/>
        </w:rPr>
        <w:t xml:space="preserve"> to option 1 of item 2</w:t>
      </w:r>
      <w:r w:rsidR="00B86F17">
        <w:rPr>
          <w:lang w:val="en-CA"/>
        </w:rPr>
        <w:t xml:space="preserve"> in v2</w:t>
      </w:r>
      <w:r>
        <w:rPr>
          <w:lang w:val="en-CA"/>
        </w:rPr>
        <w:t>.</w:t>
      </w:r>
    </w:p>
    <w:p w14:paraId="4C0A81AE" w14:textId="54C12A7B" w:rsidR="00A458D2" w:rsidRPr="00F25DD4" w:rsidRDefault="00A458D2" w:rsidP="006E274D">
      <w:pPr>
        <w:rPr>
          <w:lang w:val="en-CA"/>
        </w:rPr>
      </w:pPr>
      <w:r>
        <w:rPr>
          <w:lang w:val="en-CA"/>
        </w:rPr>
        <w:t>Item 3</w:t>
      </w:r>
      <w:r w:rsidR="003C2DDA">
        <w:rPr>
          <w:lang w:val="en-CA"/>
        </w:rPr>
        <w:t xml:space="preserve"> the</w:t>
      </w:r>
      <w:r w:rsidR="00B86F17">
        <w:rPr>
          <w:lang w:val="en-CA"/>
        </w:rPr>
        <w:t xml:space="preserve">re was a confirmation that a problem needs to be solved. The proposed approach had support. </w:t>
      </w:r>
      <w:r w:rsidR="00B86F17" w:rsidRPr="002D2873">
        <w:rPr>
          <w:highlight w:val="yellow"/>
          <w:lang w:val="en-CA"/>
        </w:rPr>
        <w:t>Agreed</w:t>
      </w:r>
      <w:r w:rsidR="00B86F17">
        <w:rPr>
          <w:lang w:val="en-CA"/>
        </w:rPr>
        <w:t xml:space="preserve"> as in v2.</w:t>
      </w:r>
    </w:p>
    <w:p w14:paraId="20C46CCC" w14:textId="1BB59A6B" w:rsidR="00E95FCB" w:rsidRPr="00C05DEB" w:rsidRDefault="00E95FCB" w:rsidP="00C27823">
      <w:pPr>
        <w:pStyle w:val="berschrift3"/>
        <w:ind w:left="720"/>
        <w:rPr>
          <w:lang w:val="de-DE"/>
          <w:rPrChange w:id="1144" w:author="Mathias Wien" w:date="2026-07-13T20:00:00Z">
            <w:rPr>
              <w:lang w:val="en-CA"/>
            </w:rPr>
          </w:rPrChange>
        </w:rPr>
      </w:pPr>
      <w:r w:rsidRPr="00C05DEB">
        <w:rPr>
          <w:lang w:val="de-DE"/>
          <w:rPrChange w:id="1145" w:author="Mathias Wien" w:date="2026-07-13T20:00:00Z">
            <w:rPr>
              <w:lang w:val="en-CA"/>
            </w:rPr>
          </w:rPrChange>
        </w:rPr>
        <w:t>Gain map (GM) SEI message (</w:t>
      </w:r>
      <w:r w:rsidR="00BA0F8C" w:rsidRPr="00C05DEB">
        <w:rPr>
          <w:lang w:val="de-DE"/>
          <w:rPrChange w:id="1146" w:author="Mathias Wien" w:date="2026-07-13T20:00:00Z">
            <w:rPr>
              <w:lang w:val="en-CA"/>
            </w:rPr>
          </w:rPrChange>
        </w:rPr>
        <w:t>3</w:t>
      </w:r>
      <w:r w:rsidRPr="00C05DEB">
        <w:rPr>
          <w:lang w:val="de-DE"/>
          <w:rPrChange w:id="1147" w:author="Mathias Wien" w:date="2026-07-13T20:00:00Z">
            <w:rPr>
              <w:lang w:val="en-CA"/>
            </w:rPr>
          </w:rPrChange>
        </w:rPr>
        <w:t>)</w:t>
      </w:r>
    </w:p>
    <w:p w14:paraId="2A8E864F" w14:textId="706BA11D" w:rsidR="00E95FCB" w:rsidRPr="00F25DD4" w:rsidRDefault="00E95FCB" w:rsidP="00E95FCB">
      <w:pPr>
        <w:rPr>
          <w:lang w:val="en-CA"/>
        </w:rPr>
      </w:pPr>
      <w:r w:rsidRPr="00F25DD4">
        <w:rPr>
          <w:lang w:val="en-CA"/>
        </w:rPr>
        <w:t xml:space="preserve">Contributions in this area were discussed during </w:t>
      </w:r>
      <w:r w:rsidR="005D2A31">
        <w:rPr>
          <w:lang w:val="en-CA"/>
        </w:rPr>
        <w:t>1230</w:t>
      </w:r>
      <w:r w:rsidRPr="00F25DD4">
        <w:rPr>
          <w:lang w:val="en-CA"/>
        </w:rPr>
        <w:t>–</w:t>
      </w:r>
      <w:r w:rsidR="00CE4482">
        <w:rPr>
          <w:lang w:val="en-CA"/>
        </w:rPr>
        <w:t>1315</w:t>
      </w:r>
      <w:r w:rsidR="00CE4482" w:rsidRPr="00F25DD4">
        <w:rPr>
          <w:lang w:val="en-CA"/>
        </w:rPr>
        <w:t xml:space="preserve"> </w:t>
      </w:r>
      <w:r w:rsidRPr="00F25DD4">
        <w:rPr>
          <w:lang w:val="en-CA"/>
        </w:rPr>
        <w:t xml:space="preserve">on </w:t>
      </w:r>
      <w:r w:rsidR="005D2A31">
        <w:rPr>
          <w:lang w:val="en-CA"/>
        </w:rPr>
        <w:t>Friday 10</w:t>
      </w:r>
      <w:r w:rsidRPr="00F25DD4">
        <w:rPr>
          <w:lang w:val="en-CA"/>
        </w:rPr>
        <w:t xml:space="preserve"> July 2026 (chaired by </w:t>
      </w:r>
      <w:r w:rsidR="005D2A31">
        <w:rPr>
          <w:lang w:val="en-CA"/>
        </w:rPr>
        <w:t>J. Boyce</w:t>
      </w:r>
      <w:r w:rsidRPr="00F25DD4">
        <w:rPr>
          <w:lang w:val="en-CA"/>
        </w:rPr>
        <w:t>).</w:t>
      </w:r>
    </w:p>
    <w:p w14:paraId="750F527B" w14:textId="3403D228" w:rsidR="00D34D2E" w:rsidRPr="00F25DD4" w:rsidRDefault="00090B5A" w:rsidP="00B868E9">
      <w:pPr>
        <w:pStyle w:val="berschrift9"/>
        <w:rPr>
          <w:szCs w:val="24"/>
          <w:lang w:val="en-CA" w:eastAsia="de-DE"/>
        </w:rPr>
      </w:pPr>
      <w:hyperlink r:id="rId574"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Xie, Y. Gao, Y. Bai (ZTE)]</w:t>
      </w:r>
    </w:p>
    <w:p w14:paraId="17F97E8D" w14:textId="77777777" w:rsidR="005D2A31" w:rsidRDefault="005D2A31" w:rsidP="005D2A31">
      <w:pPr>
        <w:rPr>
          <w:lang w:eastAsia="zh-CN"/>
        </w:rPr>
      </w:pPr>
      <w:r>
        <w:rPr>
          <w:lang w:eastAsia="zh-CN"/>
        </w:rPr>
        <w:t xml:space="preserve">This </w:t>
      </w:r>
      <w:r>
        <w:rPr>
          <w:rFonts w:hint="eastAsia"/>
          <w:lang w:eastAsia="zh-CN"/>
        </w:rPr>
        <w:t xml:space="preserve">document </w:t>
      </w:r>
      <w:r>
        <w:rPr>
          <w:lang w:eastAsia="zh-CN"/>
        </w:rPr>
        <w:t>propos</w:t>
      </w:r>
      <w:r>
        <w:rPr>
          <w:rFonts w:hint="eastAsia"/>
          <w:lang w:eastAsia="zh-CN"/>
        </w:rPr>
        <w:t>es</w:t>
      </w:r>
      <w:r>
        <w:rPr>
          <w:lang w:eastAsia="zh-CN"/>
        </w:rPr>
        <w:t xml:space="preserve"> three</w:t>
      </w:r>
      <w:r>
        <w:rPr>
          <w:rFonts w:hint="eastAsia"/>
          <w:lang w:eastAsia="zh-CN"/>
        </w:rPr>
        <w:t xml:space="preserve"> syntax </w:t>
      </w:r>
      <w:r>
        <w:rPr>
          <w:lang w:eastAsia="zh-CN"/>
        </w:rPr>
        <w:t xml:space="preserve">optimizations for the </w:t>
      </w:r>
      <w:r w:rsidRPr="00C36ABF">
        <w:rPr>
          <w:lang w:eastAsia="zh-CN"/>
        </w:rPr>
        <w:t>Gain Map (GM)</w:t>
      </w:r>
      <w:r>
        <w:rPr>
          <w:lang w:eastAsia="zh-CN"/>
        </w:rPr>
        <w:t xml:space="preserve"> SEI message</w:t>
      </w:r>
      <w:r>
        <w:rPr>
          <w:rFonts w:hint="eastAsia"/>
          <w:lang w:eastAsia="zh-CN"/>
        </w:rPr>
        <w:t>.</w:t>
      </w:r>
      <w:r>
        <w:rPr>
          <w:lang w:eastAsia="zh-CN"/>
        </w:rPr>
        <w:t xml:space="preserve"> The proposed changes include: </w:t>
      </w:r>
    </w:p>
    <w:p w14:paraId="5978A84C" w14:textId="77777777" w:rsidR="005D2A31" w:rsidRDefault="005D2A31" w:rsidP="005D2A31">
      <w:pPr>
        <w:numPr>
          <w:ilvl w:val="0"/>
          <w:numId w:val="179"/>
        </w:numPr>
        <w:textAlignment w:val="baseline"/>
        <w:rPr>
          <w:lang w:val="en-CA"/>
        </w:rPr>
      </w:pPr>
      <w:r>
        <w:rPr>
          <w:rFonts w:hint="eastAsia"/>
          <w:lang w:eastAsia="zh-CN"/>
        </w:rPr>
        <w:t xml:space="preserve">modify </w:t>
      </w:r>
      <w:r>
        <w:rPr>
          <w:lang w:eastAsia="zh-CN"/>
        </w:rPr>
        <w:t>the payload loop starting offset from 16 to 2</w:t>
      </w:r>
      <w:r>
        <w:rPr>
          <w:rFonts w:hint="eastAsia"/>
          <w:lang w:eastAsia="zh-CN"/>
        </w:rPr>
        <w:t xml:space="preserve"> bytes;</w:t>
      </w:r>
      <w:r>
        <w:rPr>
          <w:lang w:eastAsia="zh-CN"/>
        </w:rPr>
        <w:t xml:space="preserve"> </w:t>
      </w:r>
    </w:p>
    <w:p w14:paraId="04DD4F3B" w14:textId="77777777" w:rsidR="005D2A31" w:rsidRDefault="005D2A31" w:rsidP="005D2A31">
      <w:pPr>
        <w:numPr>
          <w:ilvl w:val="0"/>
          <w:numId w:val="179"/>
        </w:numPr>
        <w:textAlignment w:val="baseline"/>
        <w:rPr>
          <w:lang w:val="en-CA"/>
        </w:rPr>
      </w:pPr>
      <w:r>
        <w:rPr>
          <w:lang w:eastAsia="zh-CN"/>
        </w:rPr>
        <w:t>remov</w:t>
      </w:r>
      <w:r>
        <w:rPr>
          <w:rFonts w:hint="eastAsia"/>
          <w:lang w:eastAsia="zh-CN"/>
        </w:rPr>
        <w:t>e</w:t>
      </w:r>
      <w:r>
        <w:rPr>
          <w:lang w:eastAsia="zh-CN"/>
        </w:rPr>
        <w:t xml:space="preserve"> the version conditional constraint</w:t>
      </w:r>
      <w:r>
        <w:rPr>
          <w:rFonts w:hint="eastAsia"/>
          <w:lang w:eastAsia="zh-CN"/>
        </w:rPr>
        <w:t xml:space="preserve"> </w:t>
      </w:r>
      <w:r>
        <w:rPr>
          <w:lang w:eastAsia="zh-CN"/>
        </w:rPr>
        <w:t xml:space="preserve">that restricts payload parsing </w:t>
      </w:r>
      <w:r>
        <w:t>exclusively to the case where</w:t>
      </w:r>
      <w:r>
        <w:rPr>
          <w:lang w:eastAsia="zh-CN"/>
        </w:rPr>
        <w:t xml:space="preserve"> gm_version equals 0; </w:t>
      </w:r>
    </w:p>
    <w:p w14:paraId="39353D89" w14:textId="77777777" w:rsidR="005D2A31" w:rsidRDefault="005D2A31" w:rsidP="005D2A31">
      <w:pPr>
        <w:numPr>
          <w:ilvl w:val="0"/>
          <w:numId w:val="179"/>
        </w:numPr>
        <w:textAlignment w:val="baseline"/>
        <w:rPr>
          <w:lang w:val="en-CA"/>
        </w:rPr>
      </w:pPr>
      <w:r>
        <w:rPr>
          <w:rFonts w:hint="eastAsia"/>
          <w:lang w:eastAsia="zh-CN"/>
        </w:rPr>
        <w:t>c</w:t>
      </w:r>
      <w:r>
        <w:rPr>
          <w:lang w:eastAsia="zh-CN"/>
        </w:rPr>
        <w:t>learly</w:t>
      </w:r>
      <w:r>
        <w:rPr>
          <w:rFonts w:hint="eastAsia"/>
          <w:lang w:eastAsia="zh-CN"/>
        </w:rPr>
        <w:t xml:space="preserve"> </w:t>
      </w:r>
      <w:r>
        <w:t>define</w:t>
      </w:r>
      <w:r>
        <w:rPr>
          <w:rFonts w:hint="eastAsia"/>
          <w:lang w:eastAsia="zh-CN"/>
        </w:rPr>
        <w:t xml:space="preserve"> </w:t>
      </w:r>
      <w:r>
        <w:rPr>
          <w:lang w:eastAsia="zh-CN"/>
        </w:rPr>
        <w:t>gm_version</w:t>
      </w:r>
      <w:r>
        <w:rPr>
          <w:rFonts w:hint="eastAsia"/>
          <w:lang w:eastAsia="zh-CN"/>
        </w:rPr>
        <w:t xml:space="preserve"> semantic as</w:t>
      </w:r>
      <w:r>
        <w:t xml:space="preserve"> the minimum version required for gain map metadata parsing, which aligns with the</w:t>
      </w:r>
      <w:r>
        <w:rPr>
          <w:rFonts w:eastAsia="SimSun" w:hint="eastAsia"/>
          <w:lang w:eastAsia="zh-CN"/>
        </w:rPr>
        <w:t xml:space="preserve"> </w:t>
      </w:r>
      <w:r>
        <w:t>minimum version definition specified in ISO 21496-1.</w:t>
      </w:r>
    </w:p>
    <w:p w14:paraId="4A8685F6" w14:textId="77777777" w:rsidR="005D2A31" w:rsidRDefault="005D2A31" w:rsidP="005D2A31">
      <w:pPr>
        <w:rPr>
          <w:rFonts w:eastAsia="SimSun"/>
          <w:color w:val="C00000"/>
          <w:u w:val="single"/>
          <w:lang w:eastAsia="zh-CN"/>
        </w:rPr>
      </w:pPr>
      <w:r>
        <w:rPr>
          <w:rFonts w:hint="eastAsia"/>
          <w:color w:val="C00000"/>
          <w:szCs w:val="22"/>
          <w:u w:val="single"/>
          <w:lang w:val="en-CA" w:eastAsia="ko-KR"/>
        </w:rPr>
        <w:t xml:space="preserve">In the v2 of this </w:t>
      </w:r>
      <w:r>
        <w:rPr>
          <w:rFonts w:hint="eastAsia"/>
          <w:color w:val="C00000"/>
          <w:u w:val="single"/>
          <w:lang w:eastAsia="zh-CN"/>
        </w:rPr>
        <w:t>document</w:t>
      </w:r>
      <w:r>
        <w:rPr>
          <w:rFonts w:hint="eastAsia"/>
          <w:color w:val="C00000"/>
          <w:szCs w:val="22"/>
          <w:u w:val="single"/>
          <w:lang w:val="en-CA" w:eastAsia="ko-KR"/>
        </w:rPr>
        <w:t xml:space="preserve">, </w:t>
      </w:r>
      <w:r>
        <w:rPr>
          <w:rFonts w:eastAsia="SimSun" w:hint="eastAsia"/>
          <w:color w:val="C00000"/>
          <w:szCs w:val="22"/>
          <w:u w:val="single"/>
          <w:lang w:eastAsia="zh-CN"/>
        </w:rPr>
        <w:t xml:space="preserve">the </w:t>
      </w:r>
      <w:r>
        <w:rPr>
          <w:color w:val="C00000"/>
          <w:u w:val="single"/>
          <w:lang w:eastAsia="zh-CN"/>
        </w:rPr>
        <w:t>GainMapVersion</w:t>
      </w:r>
      <w:r>
        <w:rPr>
          <w:rFonts w:hint="eastAsia"/>
          <w:color w:val="C00000"/>
          <w:u w:val="single"/>
          <w:lang w:eastAsia="zh-CN"/>
        </w:rPr>
        <w:t xml:space="preserve"> struct and the </w:t>
      </w:r>
      <w:r>
        <w:rPr>
          <w:color w:val="C00000"/>
          <w:u w:val="single"/>
          <w:lang w:eastAsia="zh-CN"/>
        </w:rPr>
        <w:t>GainMapMetadata</w:t>
      </w:r>
      <w:r>
        <w:rPr>
          <w:rFonts w:eastAsia="SimSun" w:hint="eastAsia"/>
          <w:color w:val="C00000"/>
          <w:szCs w:val="22"/>
          <w:u w:val="single"/>
          <w:lang w:eastAsia="zh-CN"/>
        </w:rPr>
        <w:t xml:space="preserve"> struct in ISO 21496-1 are specified additionally in the introduction.</w:t>
      </w:r>
    </w:p>
    <w:p w14:paraId="11A21017" w14:textId="77777777" w:rsidR="00B868E9" w:rsidRPr="00F25DD4" w:rsidRDefault="005D2A31" w:rsidP="00B868E9">
      <w:pPr>
        <w:rPr>
          <w:lang w:val="en-CA" w:eastAsia="de-DE"/>
        </w:rPr>
      </w:pPr>
      <w:r w:rsidRPr="002D2873">
        <w:rPr>
          <w:highlight w:val="yellow"/>
          <w:lang w:val="en-CA" w:eastAsia="de-DE"/>
        </w:rPr>
        <w:t>Agreed</w:t>
      </w:r>
      <w:r>
        <w:rPr>
          <w:lang w:val="en-CA" w:eastAsia="de-DE"/>
        </w:rPr>
        <w:t xml:space="preserve"> on item 1.</w:t>
      </w:r>
    </w:p>
    <w:p w14:paraId="1C7983A3" w14:textId="7E652C0D" w:rsidR="005D2A31" w:rsidRDefault="005D2A31" w:rsidP="00B868E9">
      <w:pPr>
        <w:rPr>
          <w:lang w:val="en-CA" w:eastAsia="de-DE"/>
        </w:rPr>
      </w:pPr>
      <w:r>
        <w:rPr>
          <w:lang w:val="en-CA" w:eastAsia="de-DE"/>
        </w:rPr>
        <w:t xml:space="preserve">Regarding item 2, it was suggested that the version condition is needed but that semantics language regarding extension </w:t>
      </w:r>
      <w:r w:rsidR="000A7D3D">
        <w:rPr>
          <w:lang w:val="en-CA" w:eastAsia="de-DE"/>
        </w:rPr>
        <w:t>should be modified</w:t>
      </w:r>
      <w:r>
        <w:rPr>
          <w:lang w:val="en-CA" w:eastAsia="de-DE"/>
        </w:rPr>
        <w:t>.</w:t>
      </w:r>
    </w:p>
    <w:p w14:paraId="27BCAAB5" w14:textId="42CB8391" w:rsidR="005D2A31" w:rsidRDefault="002A076E" w:rsidP="00B868E9">
      <w:pPr>
        <w:rPr>
          <w:lang w:val="en-CA" w:eastAsia="de-DE"/>
        </w:rPr>
      </w:pPr>
      <w:r>
        <w:rPr>
          <w:lang w:val="en-CA" w:eastAsia="de-DE"/>
        </w:rPr>
        <w:t xml:space="preserve">It is mentioned that using payloadSize in the syntax table would make version 0 not further extensible. </w:t>
      </w:r>
    </w:p>
    <w:p w14:paraId="1D2E3CB1" w14:textId="4CD7482F" w:rsidR="000A7D3D" w:rsidRDefault="000A7D3D" w:rsidP="00B868E9">
      <w:pPr>
        <w:rPr>
          <w:lang w:val="en-CA" w:eastAsia="de-DE"/>
        </w:rPr>
      </w:pPr>
      <w:r>
        <w:rPr>
          <w:lang w:val="en-CA" w:eastAsia="de-DE"/>
        </w:rPr>
        <w:t xml:space="preserve">No action item 2, 3. </w:t>
      </w:r>
    </w:p>
    <w:p w14:paraId="4D9C83A1" w14:textId="0E6D54C9" w:rsidR="000A7D3D" w:rsidRDefault="000A7D3D" w:rsidP="00B868E9">
      <w:pPr>
        <w:rPr>
          <w:lang w:val="en-CA" w:eastAsia="de-DE"/>
        </w:rPr>
      </w:pPr>
      <w:r>
        <w:rPr>
          <w:lang w:val="en-CA" w:eastAsia="de-DE"/>
        </w:rPr>
        <w:t>The semantics for gm_version should be modified to indicate that value 0 corresponds to ISO 21496-1 and other values are reserved.</w:t>
      </w:r>
      <w:r w:rsidR="005F4F18">
        <w:rPr>
          <w:lang w:val="en-CA" w:eastAsia="de-DE"/>
        </w:rPr>
        <w:t xml:space="preserve"> And gm_version should be modified to be a type</w:t>
      </w:r>
      <w:r w:rsidR="006D5E32">
        <w:rPr>
          <w:lang w:val="en-CA" w:eastAsia="de-DE"/>
        </w:rPr>
        <w:t>, payload type, model or similar, rather than version.</w:t>
      </w:r>
    </w:p>
    <w:p w14:paraId="0F2D36DA" w14:textId="2EAFF420" w:rsidR="000A7D3D" w:rsidRDefault="003C1EC9" w:rsidP="00B868E9">
      <w:pPr>
        <w:rPr>
          <w:lang w:val="en-CA" w:eastAsia="de-DE"/>
        </w:rPr>
      </w:pPr>
      <w:r>
        <w:rPr>
          <w:lang w:val="en-CA" w:eastAsia="de-DE"/>
        </w:rPr>
        <w:t>Exact language delegated to the editors.</w:t>
      </w:r>
    </w:p>
    <w:p w14:paraId="068A44B0" w14:textId="6B844BE3" w:rsidR="003C1EC9" w:rsidRDefault="00350BFF" w:rsidP="00B868E9">
      <w:pPr>
        <w:rPr>
          <w:lang w:val="en-CA" w:eastAsia="de-DE"/>
        </w:rPr>
      </w:pPr>
      <w:r>
        <w:rPr>
          <w:lang w:val="en-CA" w:eastAsia="de-DE"/>
        </w:rPr>
        <w:t xml:space="preserve">It was suggested to </w:t>
      </w:r>
      <w:r w:rsidR="00801AE5">
        <w:rPr>
          <w:lang w:val="en-CA" w:eastAsia="de-DE"/>
        </w:rPr>
        <w:t xml:space="preserve">also </w:t>
      </w:r>
      <w:r>
        <w:rPr>
          <w:lang w:val="en-CA" w:eastAsia="de-DE"/>
        </w:rPr>
        <w:t xml:space="preserve">have an unspecified </w:t>
      </w:r>
      <w:proofErr w:type="gramStart"/>
      <w:r w:rsidR="00801AE5">
        <w:rPr>
          <w:lang w:val="en-CA" w:eastAsia="de-DE"/>
        </w:rPr>
        <w:t xml:space="preserve">value </w:t>
      </w:r>
      <w:r>
        <w:rPr>
          <w:lang w:val="en-CA" w:eastAsia="de-DE"/>
        </w:rPr>
        <w:t>.</w:t>
      </w:r>
      <w:proofErr w:type="gramEnd"/>
    </w:p>
    <w:p w14:paraId="16867989" w14:textId="77777777" w:rsidR="00350BFF" w:rsidRPr="00F25DD4" w:rsidRDefault="00350BFF" w:rsidP="00B868E9">
      <w:pPr>
        <w:rPr>
          <w:lang w:val="en-CA" w:eastAsia="de-DE"/>
        </w:rPr>
      </w:pPr>
    </w:p>
    <w:p w14:paraId="7DF094FC" w14:textId="115007BE" w:rsidR="00D34D2E" w:rsidRPr="00F25DD4" w:rsidRDefault="00090B5A" w:rsidP="00B868E9">
      <w:pPr>
        <w:pStyle w:val="berschrift9"/>
        <w:rPr>
          <w:szCs w:val="24"/>
          <w:lang w:val="en-CA" w:eastAsia="de-DE"/>
        </w:rPr>
      </w:pPr>
      <w:hyperlink r:id="rId575"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Bytedance)]</w:t>
      </w:r>
    </w:p>
    <w:p w14:paraId="07F363FD" w14:textId="77777777" w:rsidR="00870212" w:rsidRPr="00870212" w:rsidRDefault="00870212" w:rsidP="00870212">
      <w:pPr>
        <w:rPr>
          <w:lang w:val="en-CA" w:eastAsia="de-DE"/>
        </w:rPr>
      </w:pPr>
      <w:r w:rsidRPr="00870212">
        <w:rPr>
          <w:lang w:val="en-CA" w:eastAsia="de-DE"/>
        </w:rPr>
        <w:t>This document proposes the following items to the gain map information (GMI) SEI message in the TuC:</w:t>
      </w:r>
    </w:p>
    <w:p w14:paraId="1F4F87E0" w14:textId="77777777" w:rsidR="00870212" w:rsidRPr="00870212" w:rsidRDefault="00870212" w:rsidP="00870212">
      <w:pPr>
        <w:rPr>
          <w:lang w:val="en-CA" w:eastAsia="de-DE"/>
        </w:rPr>
      </w:pPr>
      <w:r w:rsidRPr="00870212">
        <w:rPr>
          <w:lang w:val="en-CA" w:eastAsia="de-DE"/>
        </w:rPr>
        <w:t>1)</w:t>
      </w:r>
      <w:r w:rsidRPr="00870212">
        <w:rPr>
          <w:lang w:val="en-CA" w:eastAsia="de-DE"/>
        </w:rPr>
        <w:tab/>
        <w:t>Change the initial value of i from 16 to 2 for the loop of gm_metadata_iso21496_1_payload.</w:t>
      </w:r>
    </w:p>
    <w:p w14:paraId="491C613C" w14:textId="77777777" w:rsidR="00870212" w:rsidRPr="00870212" w:rsidRDefault="00870212" w:rsidP="00870212">
      <w:pPr>
        <w:rPr>
          <w:lang w:val="en-CA" w:eastAsia="de-DE"/>
        </w:rPr>
      </w:pPr>
      <w:r w:rsidRPr="00870212">
        <w:rPr>
          <w:lang w:val="en-CA" w:eastAsia="de-DE"/>
        </w:rPr>
        <w:t>2)</w:t>
      </w:r>
      <w:r w:rsidRPr="00870212">
        <w:rPr>
          <w:lang w:val="en-CA" w:eastAsia="de-DE"/>
        </w:rPr>
        <w:tab/>
        <w:t>Change the semantics of gm_persistence_flag so that the persistence does not depend on a picture being an output picture or not.</w:t>
      </w:r>
    </w:p>
    <w:p w14:paraId="60CB11DD" w14:textId="77777777" w:rsidR="00870212" w:rsidRPr="00870212" w:rsidRDefault="00870212" w:rsidP="00870212">
      <w:pPr>
        <w:rPr>
          <w:lang w:val="en-CA" w:eastAsia="de-DE"/>
        </w:rPr>
      </w:pPr>
      <w:r w:rsidRPr="00870212">
        <w:rPr>
          <w:lang w:val="en-CA" w:eastAsia="de-DE"/>
        </w:rPr>
        <w:t>3)</w:t>
      </w:r>
      <w:r w:rsidRPr="00870212">
        <w:rPr>
          <w:lang w:val="en-CA" w:eastAsia="de-DE"/>
        </w:rPr>
        <w:tab/>
        <w:t>Clarify that a gain map information SEI shall be associated in a CLVS of type AUX_GAIN_MAP.</w:t>
      </w:r>
    </w:p>
    <w:p w14:paraId="697927AB" w14:textId="77777777" w:rsidR="00870212" w:rsidRPr="00870212" w:rsidRDefault="00870212" w:rsidP="00870212">
      <w:pPr>
        <w:rPr>
          <w:lang w:val="en-CA" w:eastAsia="de-DE"/>
        </w:rPr>
      </w:pPr>
      <w:r w:rsidRPr="00870212">
        <w:rPr>
          <w:lang w:val="en-CA" w:eastAsia="de-DE"/>
        </w:rPr>
        <w:t>4)</w:t>
      </w:r>
      <w:r w:rsidRPr="00870212">
        <w:rPr>
          <w:lang w:val="en-CA" w:eastAsia="de-DE"/>
        </w:rPr>
        <w:tab/>
        <w:t>Allow a gain map information SEI to be associated with a primary picture.</w:t>
      </w:r>
    </w:p>
    <w:p w14:paraId="67F3C9E6" w14:textId="77777777" w:rsidR="00870212" w:rsidRPr="00870212" w:rsidRDefault="00870212" w:rsidP="00870212">
      <w:pPr>
        <w:rPr>
          <w:lang w:val="en-CA" w:eastAsia="de-DE"/>
        </w:rPr>
      </w:pPr>
      <w:r w:rsidRPr="00870212">
        <w:rPr>
          <w:lang w:val="en-CA" w:eastAsia="de-DE"/>
        </w:rPr>
        <w:t>5)</w:t>
      </w:r>
      <w:r w:rsidRPr="00870212">
        <w:rPr>
          <w:lang w:val="en-CA" w:eastAsia="de-DE"/>
        </w:rPr>
        <w:tab/>
        <w:t>Allow the presence of a gain map information SEI when there is no SDI SEI message.</w:t>
      </w:r>
    </w:p>
    <w:p w14:paraId="4645BF24" w14:textId="77777777" w:rsidR="00B868E9" w:rsidRPr="00F25DD4" w:rsidRDefault="00870212" w:rsidP="00B868E9">
      <w:pPr>
        <w:rPr>
          <w:lang w:val="en-CA" w:eastAsia="de-DE"/>
        </w:rPr>
      </w:pPr>
      <w:r w:rsidRPr="00870212">
        <w:rPr>
          <w:lang w:val="en-CA" w:eastAsia="de-DE"/>
        </w:rPr>
        <w:t>6)</w:t>
      </w:r>
      <w:r w:rsidRPr="00870212">
        <w:rPr>
          <w:lang w:val="en-CA" w:eastAsia="de-DE"/>
        </w:rPr>
        <w:tab/>
        <w:t>Clarify the semantics of gm_reserved_6bits.</w:t>
      </w:r>
    </w:p>
    <w:p w14:paraId="3EBF5ED5" w14:textId="77777777" w:rsidR="00870212" w:rsidRDefault="00870212" w:rsidP="00870212">
      <w:pPr>
        <w:rPr>
          <w:lang w:val="en-CA" w:eastAsia="de-DE"/>
        </w:rPr>
      </w:pPr>
    </w:p>
    <w:p w14:paraId="50779D11" w14:textId="65483648" w:rsidR="00870212" w:rsidRDefault="00870212" w:rsidP="00870212">
      <w:pPr>
        <w:rPr>
          <w:lang w:val="en-CA" w:eastAsia="de-DE"/>
        </w:rPr>
      </w:pPr>
      <w:r>
        <w:rPr>
          <w:lang w:val="en-CA" w:eastAsia="de-DE"/>
        </w:rPr>
        <w:t>For item 1, see notes for JVET-AQ0078.</w:t>
      </w:r>
    </w:p>
    <w:p w14:paraId="4EFD2B70" w14:textId="65F171EC" w:rsidR="00B760C5" w:rsidRDefault="00B760C5" w:rsidP="00870212">
      <w:pPr>
        <w:rPr>
          <w:lang w:val="en-CA" w:eastAsia="de-DE"/>
        </w:rPr>
      </w:pPr>
      <w:r w:rsidRPr="002D2873">
        <w:rPr>
          <w:highlight w:val="yellow"/>
          <w:lang w:val="en-CA" w:eastAsia="de-DE"/>
        </w:rPr>
        <w:t>Agreed</w:t>
      </w:r>
      <w:r>
        <w:rPr>
          <w:lang w:val="en-CA" w:eastAsia="de-DE"/>
        </w:rPr>
        <w:t xml:space="preserve"> to item 2, with the bug fix to replace “sphere rotation”.</w:t>
      </w:r>
    </w:p>
    <w:p w14:paraId="267A718F" w14:textId="150D2083" w:rsidR="00B760C5" w:rsidRDefault="00525A70" w:rsidP="00870212">
      <w:pPr>
        <w:rPr>
          <w:lang w:val="en-CA" w:eastAsia="de-DE"/>
        </w:rPr>
      </w:pPr>
      <w:r w:rsidRPr="002D2873">
        <w:rPr>
          <w:highlight w:val="yellow"/>
          <w:lang w:val="en-CA" w:eastAsia="de-DE"/>
        </w:rPr>
        <w:t>Agreed</w:t>
      </w:r>
      <w:r>
        <w:rPr>
          <w:lang w:val="en-CA" w:eastAsia="de-DE"/>
        </w:rPr>
        <w:t xml:space="preserve"> to item 3, item 4</w:t>
      </w:r>
      <w:r w:rsidR="00A437C2">
        <w:rPr>
          <w:lang w:val="en-CA" w:eastAsia="de-DE"/>
        </w:rPr>
        <w:t>, item 5, item 6</w:t>
      </w:r>
      <w:r>
        <w:rPr>
          <w:lang w:val="en-CA" w:eastAsia="de-DE"/>
        </w:rPr>
        <w:t xml:space="preserve">. </w:t>
      </w:r>
    </w:p>
    <w:p w14:paraId="7928A993" w14:textId="77777777" w:rsidR="00525A70" w:rsidRDefault="00525A70" w:rsidP="00870212">
      <w:pPr>
        <w:rPr>
          <w:lang w:val="en-CA" w:eastAsia="de-DE"/>
        </w:rPr>
      </w:pPr>
    </w:p>
    <w:p w14:paraId="23F747D2" w14:textId="3C543A92" w:rsidR="00870212" w:rsidRDefault="00BD21D3" w:rsidP="00870212">
      <w:pPr>
        <w:rPr>
          <w:lang w:val="en-CA" w:eastAsia="de-DE"/>
        </w:rPr>
      </w:pPr>
      <w:r>
        <w:rPr>
          <w:lang w:val="en-CA" w:eastAsia="de-DE"/>
        </w:rPr>
        <w:t>It was noted that the use case support in HEIF allows cascading of gain maps, where a second gain map is applied not to the decoded picture but to the derived picture formed from applying a first gain map.</w:t>
      </w:r>
      <w:r w:rsidR="00E649C1">
        <w:rPr>
          <w:lang w:val="en-CA" w:eastAsia="de-DE"/>
        </w:rPr>
        <w:t xml:space="preserve"> An extension to the SDI SEI message may be needed to address that. Further study suggested on that.</w:t>
      </w:r>
    </w:p>
    <w:p w14:paraId="4E1C939E" w14:textId="77777777" w:rsidR="00D34D2E" w:rsidRPr="00F25DD4" w:rsidRDefault="00090B5A" w:rsidP="00B868E9">
      <w:pPr>
        <w:pStyle w:val="berschrift9"/>
        <w:rPr>
          <w:szCs w:val="24"/>
          <w:lang w:val="en-CA" w:eastAsia="de-DE"/>
        </w:rPr>
      </w:pPr>
      <w:hyperlink r:id="rId576"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Kerofsky, M. Karczewicz (Qualcomm)]</w:t>
      </w:r>
    </w:p>
    <w:p w14:paraId="72C14316" w14:textId="77777777" w:rsidR="00361CC9" w:rsidRDefault="00361CC9" w:rsidP="00361CC9">
      <w:pPr>
        <w:rPr>
          <w:szCs w:val="22"/>
          <w:lang w:eastAsia="zh-CN"/>
        </w:rPr>
      </w:pPr>
      <w:r w:rsidRPr="00943DD0">
        <w:rPr>
          <w:szCs w:val="22"/>
          <w:lang w:eastAsia="zh-CN"/>
        </w:rPr>
        <w:t>This contribution</w:t>
      </w:r>
      <w:r>
        <w:rPr>
          <w:szCs w:val="22"/>
          <w:lang w:eastAsia="zh-CN"/>
        </w:rPr>
        <w:t xml:space="preserve"> proposed to:</w:t>
      </w:r>
    </w:p>
    <w:p w14:paraId="7B379495" w14:textId="77777777" w:rsidR="00361CC9" w:rsidRPr="0012318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rPr>
        <w:t>A</w:t>
      </w:r>
      <w:r w:rsidRPr="00B72FB7">
        <w:rPr>
          <w:szCs w:val="22"/>
        </w:rPr>
        <w:t xml:space="preserve">dd </w:t>
      </w:r>
      <w:r>
        <w:rPr>
          <w:szCs w:val="22"/>
        </w:rPr>
        <w:t>picture resolution</w:t>
      </w:r>
      <w:r w:rsidRPr="00B72FB7">
        <w:rPr>
          <w:szCs w:val="22"/>
        </w:rPr>
        <w:t xml:space="preserve"> constraint to the gain map information SEI message</w:t>
      </w:r>
      <w:r>
        <w:rPr>
          <w:szCs w:val="22"/>
        </w:rPr>
        <w:t xml:space="preserve"> </w:t>
      </w:r>
      <w:r w:rsidRPr="00B72FB7">
        <w:rPr>
          <w:szCs w:val="22"/>
        </w:rPr>
        <w:t>in VSEI</w:t>
      </w:r>
      <w:r w:rsidRPr="00B72FB7">
        <w:rPr>
          <w:rFonts w:hint="eastAsia"/>
          <w:szCs w:val="22"/>
        </w:rPr>
        <w:t xml:space="preserve">. </w:t>
      </w:r>
      <w:r>
        <w:t>The gain map auxiliary picture layer dimensions shall be less than or equal to those of each associated primary layer, consistent with ISO 21496-1 clause 4.2</w:t>
      </w:r>
      <w:r>
        <w:rPr>
          <w:szCs w:val="22"/>
        </w:rPr>
        <w:t xml:space="preserve"> and a fix of l</w:t>
      </w:r>
      <w:r w:rsidRPr="0012318F">
        <w:rPr>
          <w:szCs w:val="22"/>
        </w:rPr>
        <w:t xml:space="preserve">eft over syntax correction </w:t>
      </w:r>
      <w:r>
        <w:rPr>
          <w:szCs w:val="22"/>
        </w:rPr>
        <w:t>“</w:t>
      </w:r>
      <w:r w:rsidRPr="0012318F">
        <w:rPr>
          <w:b/>
          <w:bCs/>
        </w:rPr>
        <w:tab/>
      </w:r>
      <w:proofErr w:type="gramStart"/>
      <w:r w:rsidRPr="00FD7610">
        <w:t>for( i</w:t>
      </w:r>
      <w:proofErr w:type="gramEnd"/>
      <w:r w:rsidRPr="00FD7610">
        <w:t xml:space="preserve"> =</w:t>
      </w:r>
      <w:r>
        <w:t xml:space="preserve"> </w:t>
      </w:r>
      <w:r w:rsidRPr="0012318F">
        <w:rPr>
          <w:highlight w:val="yellow"/>
        </w:rPr>
        <w:t>2</w:t>
      </w:r>
      <w:r w:rsidRPr="00FD7610">
        <w:t xml:space="preserve"> </w:t>
      </w:r>
      <w:r w:rsidRPr="0012318F">
        <w:rPr>
          <w:strike/>
          <w:highlight w:val="yellow"/>
        </w:rPr>
        <w:t>16</w:t>
      </w:r>
      <w:r w:rsidRPr="00FD7610">
        <w:t>; i &lt; payloadSize; i++ )</w:t>
      </w:r>
      <w:r>
        <w:t>”</w:t>
      </w:r>
    </w:p>
    <w:p w14:paraId="1E4C000F" w14:textId="77777777" w:rsidR="00361CC9" w:rsidRPr="0032427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w:t>
      </w:r>
      <w:r w:rsidRPr="003F4A32">
        <w:rPr>
          <w:szCs w:val="22"/>
          <w:lang w:val="en-CA"/>
        </w:rPr>
        <w:t>dentifies a constraint inconsistency in the SDI SEI message introduced by</w:t>
      </w:r>
      <w:r>
        <w:rPr>
          <w:szCs w:val="22"/>
          <w:lang w:val="en-CA"/>
        </w:rPr>
        <w:t xml:space="preserve"> GM adoption</w:t>
      </w:r>
    </w:p>
    <w:p w14:paraId="26D9FC4B" w14:textId="77777777" w:rsidR="00D34D2E" w:rsidRPr="00F25DD4" w:rsidRDefault="00342306" w:rsidP="00500237">
      <w:pPr>
        <w:rPr>
          <w:lang w:val="en-CA"/>
        </w:rPr>
      </w:pPr>
      <w:r>
        <w:rPr>
          <w:lang w:val="en-CA"/>
        </w:rPr>
        <w:t>No action on the proposed restriction on picture width and height.</w:t>
      </w:r>
    </w:p>
    <w:p w14:paraId="05769EEC" w14:textId="6C10CACC" w:rsidR="00817C76" w:rsidRPr="00F25DD4" w:rsidRDefault="00817C76" w:rsidP="00500237">
      <w:pPr>
        <w:rPr>
          <w:lang w:val="en-CA"/>
        </w:rPr>
      </w:pPr>
      <w:r>
        <w:rPr>
          <w:lang w:val="en-CA"/>
        </w:rPr>
        <w:t>No action on item 2.</w:t>
      </w: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1809BF39" w:rsidR="00E95FCB" w:rsidRPr="00F25DD4" w:rsidRDefault="00E95FCB" w:rsidP="00E95FCB">
      <w:pPr>
        <w:rPr>
          <w:lang w:val="en-CA"/>
        </w:rPr>
      </w:pPr>
      <w:r w:rsidRPr="00F25DD4">
        <w:rPr>
          <w:lang w:val="en-CA"/>
        </w:rPr>
        <w:t xml:space="preserve">Contributions in this area were discussed during </w:t>
      </w:r>
      <w:r w:rsidR="009F0AA1">
        <w:rPr>
          <w:lang w:val="en-CA"/>
        </w:rPr>
        <w:t>0900</w:t>
      </w:r>
      <w:r w:rsidRPr="00F25DD4">
        <w:rPr>
          <w:lang w:val="en-CA"/>
        </w:rPr>
        <w:t>–</w:t>
      </w:r>
      <w:r w:rsidR="00CB2EDE">
        <w:rPr>
          <w:lang w:val="en-CA"/>
        </w:rPr>
        <w:t>0950</w:t>
      </w:r>
      <w:r w:rsidR="00CB2EDE" w:rsidRPr="00F25DD4">
        <w:rPr>
          <w:lang w:val="en-CA"/>
        </w:rPr>
        <w:t xml:space="preserve"> </w:t>
      </w:r>
      <w:r w:rsidRPr="00F25DD4">
        <w:rPr>
          <w:lang w:val="en-CA"/>
        </w:rPr>
        <w:t xml:space="preserve">on XXday </w:t>
      </w:r>
      <w:r w:rsidR="009F0AA1">
        <w:rPr>
          <w:lang w:val="en-CA"/>
        </w:rPr>
        <w:t xml:space="preserve">10 </w:t>
      </w:r>
      <w:r w:rsidRPr="00F25DD4">
        <w:rPr>
          <w:lang w:val="en-CA"/>
        </w:rPr>
        <w:t xml:space="preserve">July 2026 (chaired by </w:t>
      </w:r>
      <w:r w:rsidR="009F0AA1">
        <w:rPr>
          <w:lang w:val="en-CA"/>
        </w:rPr>
        <w:t>J. Boyce</w:t>
      </w:r>
      <w:r w:rsidRPr="00F25DD4">
        <w:rPr>
          <w:lang w:val="en-CA"/>
        </w:rPr>
        <w:t>).</w:t>
      </w:r>
    </w:p>
    <w:p w14:paraId="31E53568" w14:textId="48F9A035" w:rsidR="00D34D2E" w:rsidRPr="00F25DD4" w:rsidRDefault="00090B5A" w:rsidP="00B868E9">
      <w:pPr>
        <w:pStyle w:val="berschrift9"/>
        <w:rPr>
          <w:szCs w:val="24"/>
          <w:lang w:val="en-CA" w:eastAsia="de-DE"/>
        </w:rPr>
      </w:pPr>
      <w:hyperlink r:id="rId577"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Kerofsky, M. Karczewicz (Qualcomm)</w:t>
      </w:r>
      <w:r w:rsidR="003100F2">
        <w:rPr>
          <w:szCs w:val="24"/>
          <w:lang w:val="en-CA" w:eastAsia="de-DE"/>
        </w:rPr>
        <w:t>, E. Thomas (Xiaomi), A. Tourapis (Apple</w:t>
      </w:r>
      <w:proofErr w:type="gramStart"/>
      <w:r w:rsidR="003100F2">
        <w:rPr>
          <w:szCs w:val="24"/>
          <w:lang w:val="en-CA" w:eastAsia="de-DE"/>
        </w:rPr>
        <w:t xml:space="preserve">) </w:t>
      </w:r>
      <w:r w:rsidR="00D34D2E" w:rsidRPr="00F25DD4">
        <w:rPr>
          <w:szCs w:val="24"/>
          <w:lang w:val="en-CA" w:eastAsia="de-DE"/>
        </w:rPr>
        <w:t>]</w:t>
      </w:r>
      <w:proofErr w:type="gramEnd"/>
    </w:p>
    <w:p w14:paraId="0F9A3958" w14:textId="77777777" w:rsidR="009F0AA1" w:rsidRPr="009F0AA1" w:rsidRDefault="009F0AA1" w:rsidP="009F0AA1">
      <w:pPr>
        <w:rPr>
          <w:lang w:val="en-CA" w:eastAsia="de-DE"/>
        </w:rPr>
      </w:pPr>
      <w:r w:rsidRPr="009F0AA1">
        <w:rPr>
          <w:lang w:val="en-CA" w:eastAsia="de-DE"/>
        </w:rPr>
        <w:t>This contribution proposes the following changes to the non-auxiliary alpha plane information SEI message.</w:t>
      </w:r>
    </w:p>
    <w:p w14:paraId="2A96A170" w14:textId="77777777" w:rsidR="009F0AA1" w:rsidRPr="009F0AA1" w:rsidRDefault="009F0AA1" w:rsidP="009F0AA1">
      <w:pPr>
        <w:numPr>
          <w:ilvl w:val="0"/>
          <w:numId w:val="177"/>
        </w:numPr>
        <w:rPr>
          <w:lang w:val="en-CA" w:eastAsia="de-DE"/>
        </w:rPr>
      </w:pPr>
      <w:r w:rsidRPr="009F0AA1">
        <w:rPr>
          <w:lang w:val="en-CA" w:eastAsia="de-DE"/>
        </w:rPr>
        <w:t>Propose gen_alpha_use_idc syntax semantic</w:t>
      </w:r>
    </w:p>
    <w:p w14:paraId="6FBC0F90" w14:textId="77777777" w:rsidR="009F0AA1" w:rsidRPr="009F0AA1" w:rsidRDefault="009F0AA1" w:rsidP="009F0AA1">
      <w:pPr>
        <w:numPr>
          <w:ilvl w:val="0"/>
          <w:numId w:val="177"/>
        </w:numPr>
        <w:rPr>
          <w:lang w:val="en-CA" w:eastAsia="de-DE"/>
        </w:rPr>
      </w:pPr>
      <w:r w:rsidRPr="009F0AA1">
        <w:rPr>
          <w:lang w:val="en-CA" w:eastAsia="de-DE"/>
        </w:rPr>
        <w:t>Propose gen_alpha_bit_depth_minus8 syntax semantic and update the semantics of other syntax elements</w:t>
      </w:r>
    </w:p>
    <w:p w14:paraId="2117E99A" w14:textId="77777777" w:rsidR="00B868E9" w:rsidRPr="00F25DD4" w:rsidRDefault="009F0AA1" w:rsidP="00B868E9">
      <w:pPr>
        <w:rPr>
          <w:lang w:val="en-CA" w:eastAsia="de-DE"/>
        </w:rPr>
      </w:pPr>
      <w:r>
        <w:rPr>
          <w:lang w:val="en-CA" w:eastAsia="de-DE"/>
        </w:rPr>
        <w:t xml:space="preserve">For item 1, also proposed in JVET-AQ0112. </w:t>
      </w:r>
      <w:r w:rsidR="009B472B">
        <w:rPr>
          <w:lang w:val="en-CA" w:eastAsia="de-DE"/>
        </w:rPr>
        <w:t>See notes for JVET-AQ0112.</w:t>
      </w:r>
    </w:p>
    <w:p w14:paraId="44F5D0A5" w14:textId="690B1F24" w:rsidR="00D0324F" w:rsidRDefault="003100F2" w:rsidP="00B868E9">
      <w:pPr>
        <w:rPr>
          <w:lang w:val="en-CA" w:eastAsia="de-DE"/>
        </w:rPr>
      </w:pPr>
      <w:r>
        <w:rPr>
          <w:lang w:val="en-CA" w:eastAsia="de-DE"/>
        </w:rPr>
        <w:t xml:space="preserve">Further discussion requested on </w:t>
      </w:r>
      <w:r w:rsidR="00D0324F">
        <w:rPr>
          <w:lang w:val="en-CA" w:eastAsia="de-DE"/>
        </w:rPr>
        <w:t>item 2.</w:t>
      </w:r>
    </w:p>
    <w:p w14:paraId="57C845F4" w14:textId="2DE924F9" w:rsidR="003100F2" w:rsidRDefault="003100F2" w:rsidP="00B868E9">
      <w:pPr>
        <w:rPr>
          <w:lang w:val="en-CA" w:eastAsia="de-DE"/>
        </w:rPr>
      </w:pPr>
      <w:r>
        <w:rPr>
          <w:lang w:val="en-CA" w:eastAsia="de-DE"/>
        </w:rPr>
        <w:t xml:space="preserve">Further discussed on 10 July 2026.  </w:t>
      </w:r>
    </w:p>
    <w:p w14:paraId="71E591C9" w14:textId="14BEA9B6" w:rsidR="003100F2" w:rsidRDefault="003100F2" w:rsidP="00B868E9">
      <w:pPr>
        <w:rPr>
          <w:lang w:val="en-CA" w:eastAsia="de-DE"/>
        </w:rPr>
      </w:pPr>
      <w:r>
        <w:rPr>
          <w:lang w:val="en-CA" w:eastAsia="de-DE"/>
        </w:rPr>
        <w:t xml:space="preserve">It was suggested to have a description of how to handle mismatch between the metadata bitdepth and the coded picture bitdepth. </w:t>
      </w:r>
    </w:p>
    <w:p w14:paraId="4CD13F87" w14:textId="69D4CFFF" w:rsidR="003100F2" w:rsidRPr="00F25DD4" w:rsidRDefault="00AD6CC2" w:rsidP="00B868E9">
      <w:pPr>
        <w:rPr>
          <w:lang w:val="en-CA" w:eastAsia="de-DE"/>
        </w:rPr>
      </w:pPr>
      <w:r>
        <w:rPr>
          <w:lang w:val="en-CA" w:eastAsia="de-DE"/>
        </w:rPr>
        <w:t>Further discussion requested.</w:t>
      </w:r>
    </w:p>
    <w:p w14:paraId="05BF60A1" w14:textId="6C873800" w:rsidR="00AD6CC2" w:rsidRDefault="00AD6CC2" w:rsidP="00B868E9">
      <w:pPr>
        <w:rPr>
          <w:lang w:val="en-CA" w:eastAsia="de-DE"/>
        </w:rPr>
      </w:pPr>
      <w:r>
        <w:rPr>
          <w:lang w:val="en-CA" w:eastAsia="de-DE"/>
        </w:rPr>
        <w:t>Further discussed on 12 July 2026 at 1905.</w:t>
      </w:r>
    </w:p>
    <w:p w14:paraId="18A8BF25" w14:textId="526BE85C" w:rsidR="00AD6CC2" w:rsidRDefault="00D000A0" w:rsidP="00B868E9">
      <w:pPr>
        <w:rPr>
          <w:lang w:val="en-CA" w:eastAsia="de-DE"/>
        </w:rPr>
      </w:pPr>
      <w:r>
        <w:rPr>
          <w:lang w:val="en-CA" w:eastAsia="de-DE"/>
        </w:rPr>
        <w:t>A -v4 version was presented. It was suggested to move the location of the gen_alpha_value_length_minus</w:t>
      </w:r>
      <w:proofErr w:type="gramStart"/>
      <w:r>
        <w:rPr>
          <w:lang w:val="en-CA" w:eastAsia="de-DE"/>
        </w:rPr>
        <w:t>1  to</w:t>
      </w:r>
      <w:proofErr w:type="gramEnd"/>
      <w:r>
        <w:rPr>
          <w:lang w:val="en-CA" w:eastAsia="de-DE"/>
        </w:rPr>
        <w:t xml:space="preserve"> earlier in the SEI message, following gen_alpha_use_idc.</w:t>
      </w:r>
    </w:p>
    <w:p w14:paraId="6AC5A09C" w14:textId="0BC288C5" w:rsidR="00D000A0" w:rsidRDefault="00D000A0" w:rsidP="00B868E9">
      <w:pPr>
        <w:rPr>
          <w:lang w:val="en-CA" w:eastAsia="de-DE"/>
        </w:rPr>
      </w:pPr>
      <w:r w:rsidRPr="000F2F6B">
        <w:rPr>
          <w:highlight w:val="yellow"/>
          <w:lang w:val="en-CA" w:eastAsia="de-DE"/>
        </w:rPr>
        <w:t>Agreed</w:t>
      </w:r>
      <w:r>
        <w:rPr>
          <w:lang w:val="en-CA" w:eastAsia="de-DE"/>
        </w:rPr>
        <w:t xml:space="preserve"> to the -v4 version with the change in the syntax element location suggested above.</w:t>
      </w:r>
    </w:p>
    <w:p w14:paraId="416B48B1" w14:textId="77777777" w:rsidR="00D000A0" w:rsidRDefault="00D000A0" w:rsidP="00B868E9">
      <w:pPr>
        <w:rPr>
          <w:lang w:val="en-CA" w:eastAsia="de-DE"/>
        </w:rPr>
      </w:pPr>
    </w:p>
    <w:p w14:paraId="78A67256" w14:textId="77777777" w:rsidR="00D000A0" w:rsidRDefault="00D000A0" w:rsidP="00B868E9">
      <w:pPr>
        <w:rPr>
          <w:lang w:val="en-CA" w:eastAsia="de-DE"/>
        </w:rPr>
      </w:pPr>
    </w:p>
    <w:p w14:paraId="69C6F9F2" w14:textId="77777777" w:rsidR="00D000A0" w:rsidRPr="00F25DD4" w:rsidRDefault="00D000A0" w:rsidP="00B868E9">
      <w:pPr>
        <w:rPr>
          <w:lang w:val="en-CA" w:eastAsia="de-DE"/>
        </w:rPr>
      </w:pPr>
    </w:p>
    <w:p w14:paraId="50F47A22" w14:textId="77777777" w:rsidR="00D34D2E" w:rsidRPr="00F25DD4" w:rsidRDefault="00090B5A" w:rsidP="00B868E9">
      <w:pPr>
        <w:pStyle w:val="berschrift9"/>
        <w:rPr>
          <w:szCs w:val="24"/>
          <w:lang w:val="en-CA" w:eastAsia="de-DE"/>
        </w:rPr>
      </w:pPr>
      <w:hyperlink r:id="rId578"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Bytedance)]</w:t>
      </w:r>
    </w:p>
    <w:p w14:paraId="6668158C" w14:textId="77777777" w:rsidR="00A30CD4" w:rsidRDefault="00A30CD4" w:rsidP="00A30CD4">
      <w:pPr>
        <w:rPr>
          <w:lang w:val="en-CA"/>
        </w:rPr>
      </w:pPr>
      <w:r>
        <w:rPr>
          <w:lang w:val="en-CA"/>
        </w:rPr>
        <w:t xml:space="preserve">This document proposes the following items to the </w:t>
      </w:r>
      <w:r w:rsidRPr="008850B0">
        <w:rPr>
          <w:lang w:val="en-CA"/>
        </w:rPr>
        <w:t xml:space="preserve">generalized </w:t>
      </w:r>
      <w:r>
        <w:rPr>
          <w:lang w:val="en-CA"/>
        </w:rPr>
        <w:t>alpha plane</w:t>
      </w:r>
      <w:r w:rsidRPr="008850B0">
        <w:rPr>
          <w:lang w:val="en-CA"/>
        </w:rPr>
        <w:t xml:space="preserve"> information</w:t>
      </w:r>
      <w:r>
        <w:rPr>
          <w:lang w:val="en-CA"/>
        </w:rPr>
        <w:t xml:space="preserve"> (GAPI)</w:t>
      </w:r>
      <w:r w:rsidRPr="008850B0">
        <w:rPr>
          <w:lang w:val="en-CA"/>
        </w:rPr>
        <w:t xml:space="preserve"> SEI message</w:t>
      </w:r>
      <w:r>
        <w:rPr>
          <w:lang w:val="en-CA"/>
        </w:rPr>
        <w:t xml:space="preserve"> in the TuC:</w:t>
      </w:r>
    </w:p>
    <w:p w14:paraId="420F95B1"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Clarify what happens when both a GAPI SEI message and an alpha channel information (ACI) SEI message are present.</w:t>
      </w:r>
    </w:p>
    <w:p w14:paraId="6AEE8E7A"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of the persistence so that it does not need to check </w:t>
      </w:r>
      <w:r w:rsidRPr="003D4009">
        <w:rPr>
          <w:szCs w:val="22"/>
          <w:lang w:val="en-CA"/>
        </w:rPr>
        <w:t>gen_cancel_flag</w:t>
      </w:r>
      <w:r>
        <w:rPr>
          <w:szCs w:val="22"/>
          <w:lang w:val="en-CA"/>
        </w:rPr>
        <w:t>.</w:t>
      </w:r>
    </w:p>
    <w:p w14:paraId="5CDCBCBB"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Add the semantics of </w:t>
      </w:r>
      <w:r w:rsidRPr="00A42F04">
        <w:rPr>
          <w:szCs w:val="22"/>
          <w:lang w:val="en-CA"/>
        </w:rPr>
        <w:t>gen_alpha_use_idc</w:t>
      </w:r>
      <w:r>
        <w:rPr>
          <w:szCs w:val="22"/>
          <w:lang w:val="en-CA"/>
        </w:rPr>
        <w:t>.</w:t>
      </w:r>
    </w:p>
    <w:p w14:paraId="1B4126AE" w14:textId="77777777" w:rsidR="00A30CD4" w:rsidRPr="006A4138"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constraint on </w:t>
      </w:r>
      <w:r w:rsidRPr="00A42F04">
        <w:rPr>
          <w:szCs w:val="22"/>
          <w:lang w:val="en-CA"/>
        </w:rPr>
        <w:t>gen_alpha_value_length_minus9</w:t>
      </w:r>
      <w:r>
        <w:rPr>
          <w:szCs w:val="22"/>
          <w:lang w:val="en-CA"/>
        </w:rPr>
        <w:t>.</w:t>
      </w:r>
    </w:p>
    <w:p w14:paraId="11376C3D" w14:textId="77777777" w:rsidR="00D34D2E" w:rsidRPr="00F25DD4" w:rsidRDefault="00615E40" w:rsidP="00500237">
      <w:pPr>
        <w:rPr>
          <w:lang w:val="en-CA"/>
        </w:rPr>
      </w:pPr>
      <w:r>
        <w:rPr>
          <w:lang w:val="en-CA"/>
        </w:rPr>
        <w:t xml:space="preserve">For item 1, it was suggested to disallow both any picture to be within the persistence scope of both the GAPI and ACI SEI messages. Some text is needed for that. </w:t>
      </w:r>
    </w:p>
    <w:p w14:paraId="1AD49141" w14:textId="5F330EA2" w:rsidR="00615E40" w:rsidRDefault="00615E40" w:rsidP="00500237">
      <w:pPr>
        <w:rPr>
          <w:lang w:val="en-CA"/>
        </w:rPr>
      </w:pPr>
      <w:r w:rsidRPr="0088189F">
        <w:rPr>
          <w:lang w:val="en-CA"/>
          <w:rPrChange w:id="1148" w:author="Jill Boyce" w:date="2026-07-13T20:00:00Z">
            <w:rPr>
              <w:highlight w:val="yellow"/>
              <w:lang w:val="en-CA"/>
            </w:rPr>
          </w:rPrChange>
        </w:rPr>
        <w:t>Conditionally adopt</w:t>
      </w:r>
      <w:r>
        <w:rPr>
          <w:lang w:val="en-CA"/>
        </w:rPr>
        <w:t xml:space="preserve"> subject to text being provided in a new version of the contribution.  This decision also applies to to JVET-AQ0111. </w:t>
      </w:r>
    </w:p>
    <w:p w14:paraId="7EC3E32D" w14:textId="42BF67DF" w:rsidR="00F47F2D" w:rsidRDefault="00F47F2D" w:rsidP="00500237">
      <w:pPr>
        <w:rPr>
          <w:lang w:val="en-CA"/>
        </w:rPr>
      </w:pPr>
      <w:r w:rsidRPr="002D2873">
        <w:rPr>
          <w:highlight w:val="yellow"/>
          <w:lang w:val="en-CA"/>
        </w:rPr>
        <w:t>Agreed</w:t>
      </w:r>
      <w:r>
        <w:rPr>
          <w:lang w:val="en-CA"/>
        </w:rPr>
        <w:t xml:space="preserve"> to item 2</w:t>
      </w:r>
      <w:r w:rsidR="009B472B">
        <w:rPr>
          <w:lang w:val="en-CA"/>
        </w:rPr>
        <w:t>, item 3.</w:t>
      </w:r>
    </w:p>
    <w:p w14:paraId="71BF3C64" w14:textId="388ABEC2" w:rsidR="009B472B" w:rsidRPr="00F25DD4" w:rsidRDefault="009B472B" w:rsidP="00500237">
      <w:pPr>
        <w:rPr>
          <w:lang w:val="en-CA"/>
        </w:rPr>
      </w:pPr>
      <w:r>
        <w:rPr>
          <w:lang w:val="en-CA"/>
        </w:rPr>
        <w:t xml:space="preserve">Item 4 is suggested to add an interface variable for the luma bit depth.  </w:t>
      </w:r>
    </w:p>
    <w:p w14:paraId="66B90254" w14:textId="22C43C97" w:rsidR="00727398" w:rsidRDefault="00727398" w:rsidP="00500237">
      <w:pPr>
        <w:rPr>
          <w:lang w:val="en-CA"/>
        </w:rPr>
      </w:pPr>
      <w:r>
        <w:rPr>
          <w:lang w:val="en-CA"/>
        </w:rPr>
        <w:t>Further discussed 12 July at 1913.</w:t>
      </w:r>
    </w:p>
    <w:p w14:paraId="3921BB82" w14:textId="33A58DE8" w:rsidR="00727398" w:rsidRDefault="00727398" w:rsidP="00500237">
      <w:pPr>
        <w:rPr>
          <w:lang w:val="en-CA"/>
        </w:rPr>
      </w:pPr>
      <w:r>
        <w:rPr>
          <w:lang w:val="en-CA"/>
        </w:rPr>
        <w:t>Item 4 is no longer needed because of the actions on JVET-AQ0098.</w:t>
      </w:r>
    </w:p>
    <w:p w14:paraId="1E5BEB53" w14:textId="77777777" w:rsidR="00727398" w:rsidRPr="00F25DD4" w:rsidRDefault="0088189F" w:rsidP="00500237">
      <w:pPr>
        <w:rPr>
          <w:ins w:id="1149" w:author="Jill Boyce" w:date="2026-07-13T18:42:00Z"/>
          <w:lang w:val="en-CA"/>
        </w:rPr>
      </w:pPr>
      <w:ins w:id="1150" w:author="Jill Boyce" w:date="2026-07-13T18:42:00Z">
        <w:r>
          <w:rPr>
            <w:lang w:val="en-CA"/>
          </w:rPr>
          <w:t>Further discussed 13 July.</w:t>
        </w:r>
      </w:ins>
    </w:p>
    <w:p w14:paraId="44334856" w14:textId="7B31A30D" w:rsidR="0088189F" w:rsidRPr="00F25DD4" w:rsidRDefault="0088189F" w:rsidP="00500237">
      <w:pPr>
        <w:rPr>
          <w:ins w:id="1151" w:author="Jill Boyce" w:date="2026-07-13T19:57:00Z"/>
          <w:lang w:val="en-CA"/>
        </w:rPr>
      </w:pPr>
      <w:ins w:id="1152" w:author="Jill Boyce" w:date="2026-07-13T18:42:00Z">
        <w:r>
          <w:rPr>
            <w:lang w:val="en-CA"/>
          </w:rPr>
          <w:t xml:space="preserve">The -v2 version is </w:t>
        </w:r>
      </w:ins>
      <w:ins w:id="1153" w:author="Jill Boyce" w:date="2026-07-13T18:43:00Z">
        <w:r w:rsidRPr="0088189F">
          <w:rPr>
            <w:highlight w:val="yellow"/>
            <w:lang w:val="en-CA"/>
            <w:rPrChange w:id="1154" w:author="Jill Boyce" w:date="2026-07-13T18:43:00Z">
              <w:rPr>
                <w:lang w:val="en-CA"/>
              </w:rPr>
            </w:rPrChange>
          </w:rPr>
          <w:t>agreed</w:t>
        </w:r>
        <w:r>
          <w:rPr>
            <w:lang w:val="en-CA"/>
          </w:rPr>
          <w:t xml:space="preserve"> for item 1.</w:t>
        </w:r>
      </w:ins>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10101A29" w:rsidR="00E95FCB" w:rsidRPr="00F25DD4" w:rsidRDefault="00E95FCB" w:rsidP="00E95FCB">
      <w:pPr>
        <w:rPr>
          <w:lang w:val="en-CA"/>
        </w:rPr>
      </w:pPr>
      <w:r w:rsidRPr="00F25DD4">
        <w:rPr>
          <w:lang w:val="en-CA"/>
        </w:rPr>
        <w:t xml:space="preserve">Contributions in this area were discussed during </w:t>
      </w:r>
      <w:r w:rsidR="00DC1EEA">
        <w:rPr>
          <w:lang w:val="en-CA"/>
        </w:rPr>
        <w:t>1945</w:t>
      </w:r>
      <w:r w:rsidRPr="00F25DD4">
        <w:rPr>
          <w:lang w:val="en-CA"/>
        </w:rPr>
        <w:t>–</w:t>
      </w:r>
      <w:r w:rsidR="00DC1EEA">
        <w:rPr>
          <w:lang w:val="en-CA"/>
        </w:rPr>
        <w:t>2000</w:t>
      </w:r>
      <w:r w:rsidR="00DC1EEA" w:rsidRPr="00F25DD4">
        <w:rPr>
          <w:lang w:val="en-CA"/>
        </w:rPr>
        <w:t xml:space="preserve"> </w:t>
      </w:r>
      <w:r w:rsidRPr="00F25DD4">
        <w:rPr>
          <w:lang w:val="en-CA"/>
        </w:rPr>
        <w:t xml:space="preserve">on </w:t>
      </w:r>
      <w:r w:rsidR="00DC1EEA">
        <w:rPr>
          <w:lang w:val="en-CA"/>
        </w:rPr>
        <w:t>Thursday</w:t>
      </w:r>
      <w:r w:rsidR="00DC1EEA" w:rsidRPr="00F25DD4">
        <w:rPr>
          <w:lang w:val="en-CA"/>
        </w:rPr>
        <w:t xml:space="preserve"> </w:t>
      </w:r>
      <w:r w:rsidR="00DC1EEA">
        <w:rPr>
          <w:lang w:val="en-CA"/>
        </w:rPr>
        <w:t>9</w:t>
      </w:r>
      <w:r w:rsidRPr="00F25DD4">
        <w:rPr>
          <w:lang w:val="en-CA"/>
        </w:rPr>
        <w:t xml:space="preserve"> July 2026 (chaired by </w:t>
      </w:r>
      <w:r w:rsidR="00DC1EEA">
        <w:rPr>
          <w:lang w:val="en-CA"/>
        </w:rPr>
        <w:t>J. Boyce</w:t>
      </w:r>
      <w:r w:rsidRPr="00F25DD4">
        <w:rPr>
          <w:lang w:val="en-CA"/>
        </w:rPr>
        <w:t>).</w:t>
      </w:r>
    </w:p>
    <w:p w14:paraId="2203D224" w14:textId="2D698B4B" w:rsidR="00C27823" w:rsidRPr="00F25DD4" w:rsidRDefault="00090B5A" w:rsidP="00B868E9">
      <w:pPr>
        <w:pStyle w:val="berschrift9"/>
        <w:rPr>
          <w:szCs w:val="24"/>
          <w:lang w:val="en-CA" w:eastAsia="de-DE"/>
        </w:rPr>
      </w:pPr>
      <w:hyperlink r:id="rId579"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Bytedance)]</w:t>
      </w:r>
    </w:p>
    <w:p w14:paraId="515CFE3D" w14:textId="77777777" w:rsidR="00B34009" w:rsidRPr="00B34009" w:rsidRDefault="00B34009" w:rsidP="00B34009">
      <w:pPr>
        <w:rPr>
          <w:lang w:val="en-CA" w:eastAsia="de-DE"/>
        </w:rPr>
      </w:pPr>
      <w:r w:rsidRPr="00B34009">
        <w:rPr>
          <w:lang w:val="en-CA" w:eastAsia="de-DE"/>
        </w:rPr>
        <w:t>This document proposes the following items to the generalized depth information (GDI) SEI message in the TuC:</w:t>
      </w:r>
    </w:p>
    <w:p w14:paraId="77923ED3" w14:textId="77777777" w:rsidR="00B34009" w:rsidRPr="00B34009" w:rsidRDefault="00B34009" w:rsidP="00B34009">
      <w:pPr>
        <w:rPr>
          <w:lang w:val="en-CA" w:eastAsia="de-DE"/>
        </w:rPr>
      </w:pPr>
      <w:r w:rsidRPr="00B34009">
        <w:rPr>
          <w:lang w:val="en-CA" w:eastAsia="de-DE"/>
        </w:rPr>
        <w:t>1)</w:t>
      </w:r>
      <w:r w:rsidRPr="00B34009">
        <w:rPr>
          <w:lang w:val="en-CA" w:eastAsia="de-DE"/>
        </w:rPr>
        <w:tab/>
        <w:t>Remove nadpi_persistence_flag from the syntax.</w:t>
      </w:r>
    </w:p>
    <w:p w14:paraId="40812E98" w14:textId="77777777" w:rsidR="00B34009" w:rsidRPr="00B34009" w:rsidRDefault="00B34009" w:rsidP="00B34009">
      <w:pPr>
        <w:rPr>
          <w:lang w:val="en-CA" w:eastAsia="de-DE"/>
        </w:rPr>
      </w:pPr>
      <w:r w:rsidRPr="00B34009">
        <w:rPr>
          <w:lang w:val="en-CA" w:eastAsia="de-DE"/>
        </w:rPr>
        <w:t>2)</w:t>
      </w:r>
      <w:r w:rsidRPr="00B34009">
        <w:rPr>
          <w:lang w:val="en-CA" w:eastAsia="de-DE"/>
        </w:rPr>
        <w:tab/>
        <w:t>Clarify what happens when both a GDI SEI message and a depth representation information (DRI) SEI message are present.</w:t>
      </w:r>
    </w:p>
    <w:p w14:paraId="36E5667E" w14:textId="77777777" w:rsidR="00B34009" w:rsidRPr="00B34009" w:rsidRDefault="00B34009" w:rsidP="00B34009">
      <w:pPr>
        <w:rPr>
          <w:lang w:val="en-CA" w:eastAsia="de-DE"/>
        </w:rPr>
      </w:pPr>
      <w:r w:rsidRPr="00B34009">
        <w:rPr>
          <w:lang w:val="en-CA" w:eastAsia="de-DE"/>
        </w:rPr>
        <w:t>3)</w:t>
      </w:r>
      <w:r w:rsidRPr="00B34009">
        <w:rPr>
          <w:lang w:val="en-CA" w:eastAsia="de-DE"/>
        </w:rPr>
        <w:tab/>
        <w:t>Change the semantics of the persistence so that it does not need to check nadpi_cancel_flag.</w:t>
      </w:r>
    </w:p>
    <w:p w14:paraId="1999D17C" w14:textId="77777777" w:rsidR="00B34009" w:rsidRPr="00B34009" w:rsidRDefault="00B34009" w:rsidP="00B34009">
      <w:pPr>
        <w:rPr>
          <w:lang w:val="en-CA" w:eastAsia="de-DE"/>
        </w:rPr>
      </w:pPr>
      <w:r w:rsidRPr="00B34009">
        <w:rPr>
          <w:lang w:val="en-CA" w:eastAsia="de-DE"/>
        </w:rPr>
        <w:t>4)</w:t>
      </w:r>
      <w:r w:rsidRPr="00B34009">
        <w:rPr>
          <w:lang w:val="en-CA" w:eastAsia="de-DE"/>
        </w:rPr>
        <w:tab/>
        <w:t>Specify the value range for nadpi_depth_representation_type.</w:t>
      </w:r>
    </w:p>
    <w:p w14:paraId="451187A0" w14:textId="77777777" w:rsidR="00B868E9" w:rsidRPr="00F25DD4" w:rsidRDefault="00B34009" w:rsidP="00B868E9">
      <w:pPr>
        <w:rPr>
          <w:lang w:val="en-CA" w:eastAsia="de-DE"/>
        </w:rPr>
      </w:pPr>
      <w:r w:rsidRPr="00B34009">
        <w:rPr>
          <w:lang w:val="en-CA" w:eastAsia="de-DE"/>
        </w:rPr>
        <w:t>5)</w:t>
      </w:r>
      <w:r w:rsidRPr="00B34009">
        <w:rPr>
          <w:lang w:val="en-CA" w:eastAsia="de-DE"/>
        </w:rPr>
        <w:tab/>
        <w:t>Specify minVal and maxVal according to the signal range.</w:t>
      </w:r>
    </w:p>
    <w:p w14:paraId="7E87485E" w14:textId="37249156" w:rsidR="00B34009" w:rsidRDefault="00C05E23" w:rsidP="00B34009">
      <w:pPr>
        <w:rPr>
          <w:lang w:val="en-CA" w:eastAsia="de-DE"/>
        </w:rPr>
      </w:pPr>
      <w:r w:rsidRPr="00A75AB5">
        <w:rPr>
          <w:highlight w:val="yellow"/>
          <w:lang w:val="en-CA" w:eastAsia="de-DE"/>
        </w:rPr>
        <w:t>Agreed</w:t>
      </w:r>
      <w:r>
        <w:rPr>
          <w:lang w:val="en-CA" w:eastAsia="de-DE"/>
        </w:rPr>
        <w:t xml:space="preserve"> to item 1.</w:t>
      </w:r>
    </w:p>
    <w:p w14:paraId="6F0140C0" w14:textId="649BD0ED" w:rsidR="00B642E9" w:rsidRDefault="00B642E9" w:rsidP="00B34009">
      <w:pPr>
        <w:rPr>
          <w:lang w:val="en-CA" w:eastAsia="de-DE"/>
        </w:rPr>
      </w:pPr>
      <w:r w:rsidRPr="00A75AB5">
        <w:rPr>
          <w:highlight w:val="yellow"/>
          <w:lang w:val="en-CA" w:eastAsia="de-DE"/>
        </w:rPr>
        <w:t>Agreed</w:t>
      </w:r>
      <w:r>
        <w:rPr>
          <w:lang w:val="en-CA" w:eastAsia="de-DE"/>
        </w:rPr>
        <w:t xml:space="preserve"> to item 2 with changing the shall to should.</w:t>
      </w:r>
    </w:p>
    <w:p w14:paraId="2ACD5FE3" w14:textId="2977703F" w:rsidR="00B642E9" w:rsidRDefault="00DB2711" w:rsidP="00B34009">
      <w:pPr>
        <w:rPr>
          <w:lang w:val="en-CA" w:eastAsia="de-DE"/>
        </w:rPr>
      </w:pPr>
      <w:r w:rsidRPr="00A75AB5">
        <w:rPr>
          <w:highlight w:val="yellow"/>
          <w:lang w:val="en-CA" w:eastAsia="de-DE"/>
        </w:rPr>
        <w:t>Agreed</w:t>
      </w:r>
      <w:r>
        <w:rPr>
          <w:lang w:val="en-CA" w:eastAsia="de-DE"/>
        </w:rPr>
        <w:t xml:space="preserve"> to item 3</w:t>
      </w:r>
      <w:r w:rsidR="005A0C93">
        <w:rPr>
          <w:lang w:val="en-CA" w:eastAsia="de-DE"/>
        </w:rPr>
        <w:t>, item 4</w:t>
      </w:r>
    </w:p>
    <w:p w14:paraId="39BC3BE8" w14:textId="7D9DFB45" w:rsidR="00C05E23" w:rsidRDefault="005A0C93" w:rsidP="00B34009">
      <w:pPr>
        <w:rPr>
          <w:lang w:val="en-CA" w:eastAsia="de-DE"/>
        </w:rPr>
      </w:pPr>
      <w:r>
        <w:rPr>
          <w:lang w:val="en-CA" w:eastAsia="de-DE"/>
        </w:rPr>
        <w:t xml:space="preserve">Item 5 proposes to change min and max values based on full range flag. </w:t>
      </w:r>
      <w:r w:rsidR="00C624A4">
        <w:rPr>
          <w:lang w:val="en-CA" w:eastAsia="de-DE"/>
        </w:rPr>
        <w:t>It is noted that this would differ from the pre-existing DRI SEI. Further study.</w:t>
      </w:r>
    </w:p>
    <w:p w14:paraId="7A129BE2" w14:textId="77777777" w:rsidR="00C624A4" w:rsidRPr="00F25DD4" w:rsidRDefault="00615E40" w:rsidP="00B34009">
      <w:pPr>
        <w:rPr>
          <w:lang w:val="en-CA" w:eastAsia="de-DE"/>
        </w:rPr>
      </w:pPr>
      <w:r>
        <w:rPr>
          <w:lang w:val="en-CA" w:eastAsia="de-DE"/>
        </w:rPr>
        <w:t xml:space="preserve">Further discussed 10 July. See notes for JVET-AQ0112. </w:t>
      </w:r>
    </w:p>
    <w:p w14:paraId="28D2BB76" w14:textId="77777777" w:rsidR="00C27823" w:rsidRPr="00F25DD4" w:rsidRDefault="00090B5A" w:rsidP="00B868E9">
      <w:pPr>
        <w:pStyle w:val="berschrift9"/>
        <w:rPr>
          <w:szCs w:val="24"/>
          <w:lang w:val="en-CA" w:eastAsia="de-DE"/>
        </w:rPr>
      </w:pPr>
      <w:hyperlink r:id="rId580"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BitDepthY Variable [S. Zhao, Y. He, L. Kerofsky, M. Karczewicz (Qualcomm)]</w:t>
      </w:r>
    </w:p>
    <w:p w14:paraId="6D4C8A82" w14:textId="77777777" w:rsidR="00AE0B25" w:rsidRPr="002D7FCA" w:rsidRDefault="00AE0B25" w:rsidP="00AE0B25">
      <w:pPr>
        <w:rPr>
          <w:szCs w:val="22"/>
        </w:rPr>
      </w:pPr>
      <w:r w:rsidRPr="002D7FCA">
        <w:rPr>
          <w:szCs w:val="22"/>
        </w:rPr>
        <w:t>This contribution proposes</w:t>
      </w:r>
      <w:r>
        <w:rPr>
          <w:szCs w:val="22"/>
        </w:rPr>
        <w:t xml:space="preserve"> to add missing BitDepth Variable interface for NADPI SEI message in TuC</w:t>
      </w:r>
      <w:r w:rsidRPr="002D7FCA">
        <w:rPr>
          <w:szCs w:val="22"/>
        </w:rPr>
        <w:t xml:space="preserve">. </w:t>
      </w:r>
    </w:p>
    <w:p w14:paraId="67C57C2C" w14:textId="77777777" w:rsidR="00C27823" w:rsidRPr="00F25DD4" w:rsidRDefault="00AE0B25" w:rsidP="00500237">
      <w:pPr>
        <w:rPr>
          <w:lang w:val="en-CA"/>
        </w:rPr>
      </w:pPr>
      <w:r w:rsidRPr="00A75AB5">
        <w:rPr>
          <w:highlight w:val="yellow"/>
          <w:lang w:val="en-CA"/>
        </w:rPr>
        <w:t>Agreed</w:t>
      </w:r>
      <w:r>
        <w:rPr>
          <w:lang w:val="en-CA"/>
        </w:rPr>
        <w:t>.</w:t>
      </w:r>
    </w:p>
    <w:p w14:paraId="419473C4" w14:textId="5BB8C768" w:rsidR="00E95FCB" w:rsidRPr="00F25DD4" w:rsidRDefault="00500237" w:rsidP="00C27823">
      <w:pPr>
        <w:pStyle w:val="berschrift3"/>
        <w:ind w:left="720"/>
        <w:rPr>
          <w:lang w:val="en-CA"/>
        </w:rPr>
      </w:pPr>
      <w:r w:rsidRPr="00F25DD4">
        <w:rPr>
          <w:lang w:val="en-CA"/>
        </w:rPr>
        <w:t>VSEI RBSP</w:t>
      </w:r>
      <w:r w:rsidR="00E95FCB" w:rsidRPr="00F25DD4">
        <w:rPr>
          <w:lang w:val="en-CA"/>
        </w:rPr>
        <w:t xml:space="preserve"> (</w:t>
      </w:r>
      <w:r w:rsidR="00BA0F8C" w:rsidRPr="00F25DD4">
        <w:rPr>
          <w:lang w:val="en-CA"/>
        </w:rPr>
        <w:t>3</w:t>
      </w:r>
      <w:r w:rsidR="00E95FCB" w:rsidRPr="00F25DD4">
        <w:rPr>
          <w:lang w:val="en-CA"/>
        </w:rPr>
        <w:t>)</w:t>
      </w:r>
    </w:p>
    <w:p w14:paraId="772A0249" w14:textId="0E95573D" w:rsidR="00E95FCB" w:rsidRPr="00F25DD4" w:rsidRDefault="00E95FCB" w:rsidP="00E95FCB">
      <w:pPr>
        <w:rPr>
          <w:lang w:val="en-CA"/>
        </w:rPr>
      </w:pPr>
      <w:r w:rsidRPr="00F25DD4">
        <w:rPr>
          <w:lang w:val="en-CA"/>
        </w:rPr>
        <w:t xml:space="preserve">Contributions in this area were discussed during </w:t>
      </w:r>
      <w:r w:rsidR="0080050B">
        <w:rPr>
          <w:lang w:val="en-CA"/>
        </w:rPr>
        <w:t>0950</w:t>
      </w:r>
      <w:r w:rsidRPr="00F25DD4">
        <w:rPr>
          <w:lang w:val="en-CA"/>
        </w:rPr>
        <w:t xml:space="preserve">–XXXX on </w:t>
      </w:r>
      <w:r w:rsidR="0080050B">
        <w:rPr>
          <w:lang w:val="en-CA"/>
        </w:rPr>
        <w:t>Friday</w:t>
      </w:r>
      <w:r w:rsidR="0080050B" w:rsidRPr="00F25DD4">
        <w:rPr>
          <w:lang w:val="en-CA"/>
        </w:rPr>
        <w:t xml:space="preserve"> </w:t>
      </w:r>
      <w:r w:rsidR="0080050B">
        <w:rPr>
          <w:lang w:val="en-CA"/>
        </w:rPr>
        <w:t>10</w:t>
      </w:r>
      <w:r w:rsidRPr="00F25DD4">
        <w:rPr>
          <w:lang w:val="en-CA"/>
        </w:rPr>
        <w:t xml:space="preserve"> July 2026 (chaired by </w:t>
      </w:r>
      <w:r w:rsidR="0080050B">
        <w:rPr>
          <w:lang w:val="en-CA"/>
        </w:rPr>
        <w:t>J. Boyce</w:t>
      </w:r>
      <w:r w:rsidRPr="00F25DD4">
        <w:rPr>
          <w:lang w:val="en-CA"/>
        </w:rPr>
        <w:t>).</w:t>
      </w:r>
    </w:p>
    <w:p w14:paraId="3A75B553" w14:textId="4D18ED49" w:rsidR="00C27823" w:rsidRPr="00F25DD4" w:rsidRDefault="00090B5A" w:rsidP="00B868E9">
      <w:pPr>
        <w:pStyle w:val="berschrift9"/>
        <w:rPr>
          <w:szCs w:val="24"/>
          <w:lang w:val="en-CA" w:eastAsia="de-DE"/>
        </w:rPr>
      </w:pPr>
      <w:hyperlink r:id="rId581"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r w:rsidR="00FC459B">
        <w:rPr>
          <w:szCs w:val="24"/>
          <w:lang w:val="en-CA" w:eastAsia="de-DE"/>
        </w:rPr>
        <w:t>,</w:t>
      </w:r>
      <w:r w:rsidR="00FC459B" w:rsidRPr="002D2873">
        <w:t xml:space="preserve"> </w:t>
      </w:r>
      <w:r w:rsidR="00FC459B" w:rsidRPr="00FC459B">
        <w:rPr>
          <w:szCs w:val="24"/>
          <w:lang w:val="en-CA" w:eastAsia="de-DE"/>
        </w:rPr>
        <w:t>H. Tan</w:t>
      </w:r>
      <w:r w:rsidR="00FC459B">
        <w:rPr>
          <w:szCs w:val="24"/>
          <w:lang w:val="en-CA" w:eastAsia="de-DE"/>
        </w:rPr>
        <w:t xml:space="preserve">, </w:t>
      </w:r>
      <w:r w:rsidR="00FC459B" w:rsidRPr="00FC459B">
        <w:rPr>
          <w:szCs w:val="24"/>
          <w:lang w:val="en-CA" w:eastAsia="de-DE"/>
        </w:rPr>
        <w:t>C. Kim (LGE)</w:t>
      </w:r>
      <w:r w:rsidR="00C27823" w:rsidRPr="00F25DD4">
        <w:rPr>
          <w:szCs w:val="24"/>
          <w:lang w:val="en-CA" w:eastAsia="de-DE"/>
        </w:rPr>
        <w:t>]</w:t>
      </w:r>
    </w:p>
    <w:p w14:paraId="2ADD1E3D" w14:textId="69474DF9" w:rsidR="00ED1E70" w:rsidRDefault="00ED1E70" w:rsidP="00ED1E70">
      <w:pPr>
        <w:rPr>
          <w:szCs w:val="22"/>
          <w:lang w:val="en-CA"/>
        </w:rPr>
      </w:pPr>
      <w:r>
        <w:rPr>
          <w:szCs w:val="22"/>
          <w:lang w:val="en-CA"/>
        </w:rPr>
        <w:t>Chaired by S. Deshpande during 10:</w:t>
      </w:r>
      <w:r w:rsidR="001F3805">
        <w:rPr>
          <w:szCs w:val="22"/>
          <w:lang w:val="en-CA"/>
        </w:rPr>
        <w:t>40</w:t>
      </w:r>
      <w:r>
        <w:rPr>
          <w:szCs w:val="22"/>
          <w:lang w:val="en-CA"/>
        </w:rPr>
        <w:t>-1</w:t>
      </w:r>
      <w:r w:rsidR="00B6017C">
        <w:rPr>
          <w:szCs w:val="22"/>
          <w:lang w:val="en-CA"/>
        </w:rPr>
        <w:t>1</w:t>
      </w:r>
      <w:r>
        <w:rPr>
          <w:szCs w:val="22"/>
          <w:lang w:val="en-CA"/>
        </w:rPr>
        <w:t>:</w:t>
      </w:r>
      <w:r w:rsidR="00B6017C">
        <w:rPr>
          <w:szCs w:val="22"/>
          <w:lang w:val="en-CA"/>
        </w:rPr>
        <w:t>25</w:t>
      </w:r>
      <w:r>
        <w:rPr>
          <w:szCs w:val="22"/>
          <w:lang w:val="en-CA"/>
        </w:rPr>
        <w:t xml:space="preserve"> on </w:t>
      </w:r>
      <w:r w:rsidR="005E5FAB">
        <w:rPr>
          <w:szCs w:val="22"/>
          <w:lang w:val="en-CA"/>
        </w:rPr>
        <w:t>10</w:t>
      </w:r>
      <w:r>
        <w:rPr>
          <w:szCs w:val="22"/>
          <w:lang w:val="en-CA"/>
        </w:rPr>
        <w:t xml:space="preserve"> July 2026.</w:t>
      </w:r>
    </w:p>
    <w:p w14:paraId="16AD3716" w14:textId="77777777" w:rsidR="00D517B0" w:rsidRDefault="00D517B0" w:rsidP="00D517B0">
      <w:pPr>
        <w:rPr>
          <w:szCs w:val="22"/>
          <w:lang w:val="en-CA"/>
        </w:rPr>
      </w:pPr>
      <w:r>
        <w:rPr>
          <w:szCs w:val="22"/>
          <w:lang w:val="en-CA"/>
        </w:rPr>
        <w:t xml:space="preserve">It is asserted that the SEI message relevance signaling in the VSEI RBSP design of VSEI TuC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Default="00D517B0" w:rsidP="00ED1E70">
      <w:pPr>
        <w:rPr>
          <w:szCs w:val="22"/>
          <w:lang w:val="en-CA"/>
        </w:rPr>
      </w:pPr>
      <w:r>
        <w:rPr>
          <w:szCs w:val="22"/>
          <w:lang w:val="en-CA"/>
        </w:rPr>
        <w:t>Version 2 of the contribution includes three options. Version 3 of the contributions adds one more option with two variants.</w:t>
      </w:r>
    </w:p>
    <w:p w14:paraId="51C5CD40" w14:textId="77777777" w:rsidR="00B868E9" w:rsidRPr="00F25DD4" w:rsidRDefault="00ED1E70" w:rsidP="00B868E9">
      <w:pPr>
        <w:rPr>
          <w:lang w:val="en-CA" w:eastAsia="de-DE"/>
        </w:rPr>
      </w:pPr>
      <w:r>
        <w:rPr>
          <w:lang w:val="en-CA" w:eastAsia="de-DE"/>
        </w:rPr>
        <w:t xml:space="preserve">Version </w:t>
      </w:r>
      <w:r w:rsidR="00D517B0">
        <w:rPr>
          <w:lang w:val="en-CA" w:eastAsia="de-DE"/>
        </w:rPr>
        <w:t>3</w:t>
      </w:r>
      <w:r>
        <w:rPr>
          <w:lang w:val="en-CA" w:eastAsia="de-DE"/>
        </w:rPr>
        <w:t xml:space="preserve"> of the document was discussed.</w:t>
      </w:r>
    </w:p>
    <w:p w14:paraId="5E2F42C1" w14:textId="77777777" w:rsidR="00BF76D0" w:rsidRDefault="00BF76D0" w:rsidP="00B868E9">
      <w:pPr>
        <w:rPr>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D77C33" w14:paraId="462FA82A" w14:textId="77777777" w:rsidTr="00137977">
        <w:tc>
          <w:tcPr>
            <w:tcW w:w="2337" w:type="dxa"/>
            <w:vAlign w:val="center"/>
          </w:tcPr>
          <w:p w14:paraId="095BD714" w14:textId="77777777" w:rsidR="00BF76D0" w:rsidRPr="00170E67" w:rsidRDefault="00BF76D0" w:rsidP="00137977">
            <w:pPr>
              <w:spacing w:before="60" w:after="60"/>
              <w:jc w:val="left"/>
              <w:rPr>
                <w:b/>
                <w:bCs/>
                <w:lang w:val="en-CA"/>
              </w:rPr>
            </w:pPr>
            <w:r w:rsidRPr="00170E67">
              <w:rPr>
                <w:b/>
                <w:bCs/>
                <w:lang w:val="en-CA"/>
              </w:rPr>
              <w:t>Option 1</w:t>
            </w:r>
          </w:p>
        </w:tc>
        <w:tc>
          <w:tcPr>
            <w:tcW w:w="2338" w:type="dxa"/>
            <w:vAlign w:val="center"/>
          </w:tcPr>
          <w:p w14:paraId="2356BEE8" w14:textId="77777777" w:rsidR="00BF76D0" w:rsidRPr="00170E67" w:rsidRDefault="00BF76D0" w:rsidP="00137977">
            <w:pPr>
              <w:spacing w:before="60" w:after="60"/>
              <w:jc w:val="left"/>
              <w:rPr>
                <w:b/>
                <w:bCs/>
                <w:lang w:val="en-CA"/>
              </w:rPr>
            </w:pPr>
            <w:r w:rsidRPr="00170E67">
              <w:rPr>
                <w:b/>
                <w:bCs/>
                <w:lang w:val="en-CA"/>
              </w:rPr>
              <w:t>Option 2</w:t>
            </w:r>
          </w:p>
        </w:tc>
        <w:tc>
          <w:tcPr>
            <w:tcW w:w="2337" w:type="dxa"/>
            <w:vAlign w:val="center"/>
          </w:tcPr>
          <w:p w14:paraId="51E69D4D" w14:textId="77777777" w:rsidR="00BF76D0" w:rsidRPr="00170E67" w:rsidRDefault="00BF76D0" w:rsidP="00137977">
            <w:pPr>
              <w:spacing w:before="60" w:after="60"/>
              <w:jc w:val="left"/>
              <w:rPr>
                <w:b/>
                <w:bCs/>
                <w:lang w:val="en-CA"/>
              </w:rPr>
            </w:pPr>
            <w:r w:rsidRPr="00170E67">
              <w:rPr>
                <w:b/>
                <w:bCs/>
                <w:lang w:val="en-CA"/>
              </w:rPr>
              <w:t>Option 3</w:t>
            </w:r>
          </w:p>
        </w:tc>
        <w:tc>
          <w:tcPr>
            <w:tcW w:w="2338" w:type="dxa"/>
          </w:tcPr>
          <w:p w14:paraId="172D76B4" w14:textId="77777777" w:rsidR="00BF76D0" w:rsidRPr="00170E67" w:rsidRDefault="00BF76D0" w:rsidP="00137977">
            <w:pPr>
              <w:spacing w:before="60" w:after="60"/>
              <w:jc w:val="left"/>
              <w:rPr>
                <w:b/>
                <w:bCs/>
                <w:lang w:val="en-CA"/>
              </w:rPr>
            </w:pPr>
            <w:r>
              <w:rPr>
                <w:b/>
                <w:bCs/>
                <w:lang w:val="en-CA"/>
              </w:rPr>
              <w:t>Option 4</w:t>
            </w:r>
          </w:p>
        </w:tc>
      </w:tr>
      <w:tr w:rsidR="00BF76D0" w14:paraId="0E2D64FF" w14:textId="77777777" w:rsidTr="00137977">
        <w:tc>
          <w:tcPr>
            <w:tcW w:w="2337" w:type="dxa"/>
            <w:vAlign w:val="center"/>
          </w:tcPr>
          <w:p w14:paraId="2D5325C1" w14:textId="77777777" w:rsidR="00BF76D0" w:rsidRDefault="00BF76D0" w:rsidP="00137977">
            <w:pPr>
              <w:spacing w:before="60" w:after="60"/>
              <w:jc w:val="left"/>
              <w:rPr>
                <w:lang w:val="en-CA"/>
              </w:rPr>
            </w:pPr>
            <w:r>
              <w:rPr>
                <w:lang w:val="en-CA"/>
              </w:rPr>
              <w:t>In vsei_</w:t>
            </w:r>
            <w:proofErr w:type="gramStart"/>
            <w:r>
              <w:rPr>
                <w:lang w:val="en-CA"/>
              </w:rPr>
              <w:t>rbsp( )</w:t>
            </w:r>
            <w:proofErr w:type="gramEnd"/>
            <w:r>
              <w:rPr>
                <w:lang w:val="en-CA"/>
              </w:rPr>
              <w:t>, a loop of vsei_relevance[ i ] to indicate the relevance of the i-th SEI message payload and the count of necessary extensions</w:t>
            </w:r>
          </w:p>
        </w:tc>
        <w:tc>
          <w:tcPr>
            <w:tcW w:w="2338" w:type="dxa"/>
            <w:vAlign w:val="center"/>
          </w:tcPr>
          <w:p w14:paraId="69DC366D" w14:textId="77777777" w:rsidR="00BF76D0" w:rsidRDefault="00BF76D0" w:rsidP="00137977">
            <w:pPr>
              <w:spacing w:before="60" w:after="60"/>
              <w:jc w:val="left"/>
              <w:rPr>
                <w:lang w:val="en-CA"/>
              </w:rPr>
            </w:pPr>
            <w:r>
              <w:rPr>
                <w:lang w:val="en-CA"/>
              </w:rPr>
              <w:t>In vsei_</w:t>
            </w:r>
            <w:proofErr w:type="gramStart"/>
            <w:r>
              <w:rPr>
                <w:lang w:val="en-CA"/>
              </w:rPr>
              <w:t>rbsp( )</w:t>
            </w:r>
            <w:proofErr w:type="gramEnd"/>
            <w:r>
              <w:rPr>
                <w:lang w:val="en-CA"/>
              </w:rPr>
              <w:t>, a loop of vsei_relevance[ i ] and vsei_necessary_ext_cnt[ i ] to indicate the relevance of the i-th SEI message and the count of necessary extensions, respectively.</w:t>
            </w:r>
          </w:p>
        </w:tc>
        <w:tc>
          <w:tcPr>
            <w:tcW w:w="2337" w:type="dxa"/>
            <w:vAlign w:val="center"/>
          </w:tcPr>
          <w:p w14:paraId="4020E138" w14:textId="77777777" w:rsidR="00BF76D0" w:rsidRDefault="00BF76D0" w:rsidP="00137977">
            <w:pPr>
              <w:spacing w:before="60" w:after="60"/>
              <w:jc w:val="left"/>
              <w:rPr>
                <w:lang w:val="en-CA"/>
              </w:rPr>
            </w:pPr>
            <w:r>
              <w:rPr>
                <w:lang w:val="en-CA"/>
              </w:rPr>
              <w:t>If SEI messages share the same relevance, vsei_rbsp_relevance and vsei_rbsp_necessary_ext_cnt in vsei_</w:t>
            </w:r>
            <w:proofErr w:type="gramStart"/>
            <w:r>
              <w:rPr>
                <w:lang w:val="en-CA"/>
              </w:rPr>
              <w:t>rbsp( )</w:t>
            </w:r>
            <w:proofErr w:type="gramEnd"/>
            <w:r>
              <w:rPr>
                <w:lang w:val="en-CA"/>
              </w:rPr>
              <w:t xml:space="preserve"> to indicate the relevance of the SEI messages and the count of necessary extensions, respectively.</w:t>
            </w:r>
          </w:p>
          <w:p w14:paraId="486CF138" w14:textId="77777777" w:rsidR="00BF76D0" w:rsidRDefault="00BF76D0" w:rsidP="00137977">
            <w:pPr>
              <w:spacing w:before="60" w:after="60"/>
              <w:jc w:val="left"/>
              <w:rPr>
                <w:lang w:val="en-CA"/>
              </w:rPr>
            </w:pPr>
            <w:r>
              <w:rPr>
                <w:lang w:val="en-CA"/>
              </w:rPr>
              <w:t>Otherwise, vsei_relevance and vsei_necessary_ext_cnt in versatile_sei_</w:t>
            </w:r>
            <w:proofErr w:type="gramStart"/>
            <w:r>
              <w:rPr>
                <w:lang w:val="en-CA"/>
              </w:rPr>
              <w:t>message( )</w:t>
            </w:r>
            <w:proofErr w:type="gramEnd"/>
            <w:r>
              <w:rPr>
                <w:lang w:val="en-CA"/>
              </w:rPr>
              <w:t>.</w:t>
            </w:r>
          </w:p>
        </w:tc>
        <w:tc>
          <w:tcPr>
            <w:tcW w:w="2338" w:type="dxa"/>
          </w:tcPr>
          <w:p w14:paraId="166EBCF3" w14:textId="77777777" w:rsidR="00BF76D0" w:rsidRDefault="00BF76D0" w:rsidP="00137977">
            <w:pPr>
              <w:spacing w:before="60" w:after="60"/>
              <w:jc w:val="left"/>
              <w:rPr>
                <w:lang w:val="en-CA"/>
              </w:rPr>
            </w:pPr>
            <w:r>
              <w:rPr>
                <w:lang w:val="en-CA"/>
              </w:rPr>
              <w:t>SEI messages in the VSEI RBSP share the same relevance indicated in vsei_</w:t>
            </w:r>
            <w:proofErr w:type="gramStart"/>
            <w:r>
              <w:rPr>
                <w:lang w:val="en-CA"/>
              </w:rPr>
              <w:t>rbsp( )</w:t>
            </w:r>
            <w:proofErr w:type="gramEnd"/>
            <w:r>
              <w:rPr>
                <w:lang w:val="en-CA"/>
              </w:rPr>
              <w:t>.</w:t>
            </w:r>
          </w:p>
          <w:p w14:paraId="31537452" w14:textId="77777777" w:rsidR="00BF76D0" w:rsidRDefault="00BF76D0" w:rsidP="00137977">
            <w:pPr>
              <w:spacing w:before="60" w:after="60"/>
              <w:jc w:val="left"/>
              <w:rPr>
                <w:lang w:val="en-CA"/>
              </w:rPr>
            </w:pPr>
            <w:r>
              <w:rPr>
                <w:lang w:val="en-CA"/>
              </w:rPr>
              <w:t>Variant 1: No syntax change, vsei_relevance semantics 0 = unnecessary, 1 = undetermined, 2 = base part necessary, extensions unnecessary, 3 = both base and extensions necessary.</w:t>
            </w:r>
          </w:p>
          <w:p w14:paraId="69A2308C" w14:textId="77777777" w:rsidR="00BF76D0" w:rsidRDefault="00BF76D0" w:rsidP="00137977">
            <w:pPr>
              <w:spacing w:before="60" w:after="60"/>
              <w:jc w:val="left"/>
              <w:rPr>
                <w:lang w:val="en-CA"/>
              </w:rPr>
            </w:pPr>
            <w:r>
              <w:rPr>
                <w:lang w:val="en-CA"/>
              </w:rPr>
              <w:t>Variant 2: vsei_relevance and vsei_necessary_ext_cnt to indicate the relevance of the i-th SEI message and the count of necessary extensions, respectively.</w:t>
            </w:r>
          </w:p>
        </w:tc>
      </w:tr>
    </w:tbl>
    <w:p w14:paraId="4256BAF7" w14:textId="77777777" w:rsidR="00BF76D0" w:rsidRDefault="00BF76D0" w:rsidP="00B868E9">
      <w:pPr>
        <w:rPr>
          <w:lang w:val="en-CA" w:eastAsia="de-DE"/>
        </w:rPr>
      </w:pPr>
    </w:p>
    <w:p w14:paraId="00B9ED9E" w14:textId="665E59A0" w:rsidR="00D12D3B" w:rsidRDefault="00D12D3B" w:rsidP="00B868E9">
      <w:pPr>
        <w:rPr>
          <w:lang w:val="en-CA" w:eastAsia="de-DE"/>
        </w:rPr>
      </w:pPr>
      <w:r>
        <w:rPr>
          <w:lang w:val="en-CA" w:eastAsia="de-DE"/>
        </w:rPr>
        <w:t>Regarding option 4 variant 2: it was asked how the number of extensions would be known to a decoder. Ane example was show which uses a SeiExt</w:t>
      </w:r>
      <w:r w:rsidR="0012414D">
        <w:rPr>
          <w:lang w:val="en-CA" w:eastAsia="de-DE"/>
        </w:rPr>
        <w:t>C</w:t>
      </w:r>
      <w:r>
        <w:rPr>
          <w:lang w:val="en-CA" w:eastAsia="de-DE"/>
        </w:rPr>
        <w:t>nt variable which gets incremented every time a new extension is added.</w:t>
      </w:r>
    </w:p>
    <w:p w14:paraId="266F9BA6" w14:textId="5354F01F" w:rsidR="00B51376" w:rsidRDefault="00233087" w:rsidP="00B868E9">
      <w:pPr>
        <w:rPr>
          <w:lang w:val="en-CA" w:eastAsia="de-DE"/>
        </w:rPr>
      </w:pPr>
      <w:r>
        <w:rPr>
          <w:lang w:val="en-CA" w:eastAsia="de-DE"/>
        </w:rPr>
        <w:t>Opinion</w:t>
      </w:r>
      <w:r w:rsidR="00B51376">
        <w:rPr>
          <w:lang w:val="en-CA" w:eastAsia="de-DE"/>
        </w:rPr>
        <w:t xml:space="preserve"> 1: We should not consider th</w:t>
      </w:r>
      <w:r w:rsidR="00821DA3">
        <w:rPr>
          <w:lang w:val="en-CA" w:eastAsia="de-DE"/>
        </w:rPr>
        <w:t>at the legacy decoder does anything more than ignore the extensions that they don’t understand</w:t>
      </w:r>
      <w:r>
        <w:rPr>
          <w:lang w:val="en-CA" w:eastAsia="de-DE"/>
        </w:rPr>
        <w:t>.</w:t>
      </w:r>
      <w:r w:rsidR="004F74B2">
        <w:rPr>
          <w:lang w:val="en-CA" w:eastAsia="de-DE"/>
        </w:rPr>
        <w:t xml:space="preserve"> </w:t>
      </w:r>
      <w:proofErr w:type="gramStart"/>
      <w:r w:rsidR="004F74B2">
        <w:rPr>
          <w:lang w:val="en-CA" w:eastAsia="de-DE"/>
        </w:rPr>
        <w:t>Also</w:t>
      </w:r>
      <w:proofErr w:type="gramEnd"/>
      <w:r w:rsidR="004F74B2">
        <w:rPr>
          <w:lang w:val="en-CA" w:eastAsia="de-DE"/>
        </w:rPr>
        <w:t xml:space="preserve"> there is no way to change the behavior of legacy decoders regarding extension(s).</w:t>
      </w:r>
      <w:r w:rsidR="001A74ED">
        <w:rPr>
          <w:lang w:val="en-CA" w:eastAsia="de-DE"/>
        </w:rPr>
        <w:t xml:space="preserve"> An extension should never have </w:t>
      </w:r>
      <w:proofErr w:type="gramStart"/>
      <w:r w:rsidR="001A74ED">
        <w:rPr>
          <w:lang w:val="en-CA" w:eastAsia="de-DE"/>
        </w:rPr>
        <w:t>an</w:t>
      </w:r>
      <w:proofErr w:type="gramEnd"/>
      <w:r w:rsidR="001A74ED">
        <w:rPr>
          <w:lang w:val="en-CA" w:eastAsia="de-DE"/>
        </w:rPr>
        <w:t xml:space="preserve"> necessity that is higher than those in base part of the SEI. And in such a case a new SEI should be defined.</w:t>
      </w:r>
      <w:r w:rsidR="00B62FB9">
        <w:rPr>
          <w:lang w:val="en-CA" w:eastAsia="de-DE"/>
        </w:rPr>
        <w:t xml:space="preserve"> Support for first part of opinion 1 from another participant</w:t>
      </w:r>
      <w:r w:rsidR="00215E1F">
        <w:rPr>
          <w:lang w:val="en-CA" w:eastAsia="de-DE"/>
        </w:rPr>
        <w:t xml:space="preserve"> was expressed</w:t>
      </w:r>
      <w:r w:rsidR="00B62FB9">
        <w:rPr>
          <w:lang w:val="en-CA" w:eastAsia="de-DE"/>
        </w:rPr>
        <w:t>.</w:t>
      </w:r>
      <w:r w:rsidR="00EC0638">
        <w:rPr>
          <w:lang w:val="en-CA" w:eastAsia="de-DE"/>
        </w:rPr>
        <w:t xml:space="preserve"> </w:t>
      </w:r>
    </w:p>
    <w:p w14:paraId="3C52655C" w14:textId="0F98E2D9" w:rsidR="00C32708" w:rsidRDefault="00C32708" w:rsidP="00B868E9">
      <w:pPr>
        <w:rPr>
          <w:lang w:val="en-CA" w:eastAsia="de-DE"/>
        </w:rPr>
      </w:pPr>
      <w:r>
        <w:rPr>
          <w:lang w:val="en-CA" w:eastAsia="de-DE"/>
        </w:rPr>
        <w:t xml:space="preserve">It was </w:t>
      </w:r>
      <w:r w:rsidR="001A057C">
        <w:rPr>
          <w:lang w:val="en-CA" w:eastAsia="de-DE"/>
        </w:rPr>
        <w:t>answered</w:t>
      </w:r>
      <w:r>
        <w:rPr>
          <w:lang w:val="en-CA" w:eastAsia="de-DE"/>
        </w:rPr>
        <w:t xml:space="preserve"> that the option </w:t>
      </w:r>
      <w:proofErr w:type="gramStart"/>
      <w:r>
        <w:rPr>
          <w:lang w:val="en-CA" w:eastAsia="de-DE"/>
        </w:rPr>
        <w:t>4  variant</w:t>
      </w:r>
      <w:proofErr w:type="gramEnd"/>
      <w:r>
        <w:rPr>
          <w:lang w:val="en-CA" w:eastAsia="de-DE"/>
        </w:rPr>
        <w:t xml:space="preserve"> 1 does not envisage an extension that is more essential than base part of the SEI.</w:t>
      </w:r>
    </w:p>
    <w:p w14:paraId="55FB2980" w14:textId="4601DB46" w:rsidR="00EC0638" w:rsidRDefault="00EC0638" w:rsidP="00B868E9">
      <w:pPr>
        <w:rPr>
          <w:lang w:val="en-CA" w:eastAsia="de-DE"/>
        </w:rPr>
      </w:pPr>
      <w:r>
        <w:rPr>
          <w:lang w:val="en-CA" w:eastAsia="de-DE"/>
        </w:rPr>
        <w:lastRenderedPageBreak/>
        <w:t xml:space="preserve">A comment made that adding a new SEI where just some “small” new syntax is added </w:t>
      </w:r>
      <w:r w:rsidR="00F5788C">
        <w:rPr>
          <w:lang w:val="en-CA" w:eastAsia="de-DE"/>
        </w:rPr>
        <w:t xml:space="preserve">compared to a previously defined SEI </w:t>
      </w:r>
      <w:r>
        <w:rPr>
          <w:lang w:val="en-CA" w:eastAsia="de-DE"/>
        </w:rPr>
        <w:t>may not be the best design practice.</w:t>
      </w:r>
    </w:p>
    <w:p w14:paraId="6710C0AB" w14:textId="6CE7BE09" w:rsidR="00992C33" w:rsidRDefault="00821DA3" w:rsidP="00B868E9">
      <w:pPr>
        <w:rPr>
          <w:lang w:val="en-CA" w:eastAsia="de-DE"/>
        </w:rPr>
      </w:pPr>
      <w:r>
        <w:rPr>
          <w:lang w:val="en-CA" w:eastAsia="de-DE"/>
        </w:rPr>
        <w:t xml:space="preserve">Opinion 2: </w:t>
      </w:r>
      <w:r w:rsidR="00F04D3C">
        <w:rPr>
          <w:lang w:val="en-CA" w:eastAsia="de-DE"/>
        </w:rPr>
        <w:t>Adding a generic design to do this is not the right approach. New SEI can be created for the case when an “essential” syntax is added to an extension.</w:t>
      </w:r>
    </w:p>
    <w:p w14:paraId="63214BBD" w14:textId="0080E83A" w:rsidR="00F04D3C" w:rsidRDefault="00F04D3C" w:rsidP="00B868E9">
      <w:pPr>
        <w:rPr>
          <w:lang w:val="en-CA" w:eastAsia="de-DE"/>
        </w:rPr>
      </w:pPr>
      <w:r>
        <w:rPr>
          <w:lang w:val="en-CA" w:eastAsia="de-DE"/>
        </w:rPr>
        <w:t>It was answered (related to above opinions) that the JVET-AP meeting proposal was scoped differently than this one which is for VSEI</w:t>
      </w:r>
      <w:r w:rsidR="00B62FB9">
        <w:rPr>
          <w:lang w:val="en-CA" w:eastAsia="de-DE"/>
        </w:rPr>
        <w:t>.</w:t>
      </w:r>
    </w:p>
    <w:p w14:paraId="28F25F92" w14:textId="2BF01AA3" w:rsidR="00897284" w:rsidRDefault="00B46177" w:rsidP="00B868E9">
      <w:pPr>
        <w:rPr>
          <w:lang w:val="en-CA" w:eastAsia="de-DE"/>
        </w:rPr>
      </w:pPr>
      <w:r>
        <w:rPr>
          <w:lang w:val="en-CA" w:eastAsia="de-DE"/>
        </w:rPr>
        <w:t>Present document and past document proponents commented that t</w:t>
      </w:r>
      <w:r w:rsidR="00897284">
        <w:rPr>
          <w:lang w:val="en-CA" w:eastAsia="de-DE"/>
        </w:rPr>
        <w:t>he proposed mechanism can also apply to previously define SEIs if they are carried in such a newly designed VSEI RBSP.</w:t>
      </w:r>
    </w:p>
    <w:p w14:paraId="2E231CC1" w14:textId="15F33829" w:rsidR="000B081F" w:rsidRDefault="000B081F" w:rsidP="00B868E9">
      <w:pPr>
        <w:rPr>
          <w:lang w:val="en-CA" w:eastAsia="de-DE"/>
        </w:rPr>
      </w:pPr>
      <w:r>
        <w:rPr>
          <w:lang w:val="en-CA" w:eastAsia="de-DE"/>
        </w:rPr>
        <w:t>It was commented that even considering this, a new design like this should not be done to fix cases where a previously define SEI needs to have something “essential” added.</w:t>
      </w:r>
    </w:p>
    <w:p w14:paraId="69FD4320" w14:textId="20059D57" w:rsidR="0067536A" w:rsidRDefault="0067536A" w:rsidP="00B868E9">
      <w:pPr>
        <w:rPr>
          <w:lang w:val="en-CA" w:eastAsia="de-DE"/>
        </w:rPr>
      </w:pPr>
      <w:r>
        <w:rPr>
          <w:lang w:val="en-CA" w:eastAsia="de-DE"/>
        </w:rPr>
        <w:t xml:space="preserve">This design relates to VSEI RBSP which could </w:t>
      </w:r>
      <w:proofErr w:type="gramStart"/>
      <w:r>
        <w:rPr>
          <w:lang w:val="en-CA" w:eastAsia="de-DE"/>
        </w:rPr>
        <w:t>e.g.</w:t>
      </w:r>
      <w:proofErr w:type="gramEnd"/>
      <w:r>
        <w:rPr>
          <w:lang w:val="en-CA" w:eastAsia="de-DE"/>
        </w:rPr>
        <w:t xml:space="preserve"> apply to design of new codec.</w:t>
      </w:r>
    </w:p>
    <w:p w14:paraId="0115B93D" w14:textId="6B52C415" w:rsidR="00A91A50" w:rsidRDefault="00A91A50" w:rsidP="00B868E9">
      <w:pPr>
        <w:rPr>
          <w:lang w:val="en-CA" w:eastAsia="de-DE"/>
        </w:rPr>
      </w:pPr>
      <w:r>
        <w:rPr>
          <w:lang w:val="en-CA" w:eastAsia="de-DE"/>
        </w:rPr>
        <w:t xml:space="preserve">It was commented that so </w:t>
      </w:r>
      <w:proofErr w:type="gramStart"/>
      <w:r>
        <w:rPr>
          <w:lang w:val="en-CA" w:eastAsia="de-DE"/>
        </w:rPr>
        <w:t>far</w:t>
      </w:r>
      <w:proofErr w:type="gramEnd"/>
      <w:r>
        <w:rPr>
          <w:lang w:val="en-CA" w:eastAsia="de-DE"/>
        </w:rPr>
        <w:t xml:space="preserve"> the two examples shown do not seem compelling and </w:t>
      </w:r>
      <w:r w:rsidR="003C5AEE">
        <w:rPr>
          <w:lang w:val="en-CA" w:eastAsia="de-DE"/>
        </w:rPr>
        <w:t>does not</w:t>
      </w:r>
      <w:r>
        <w:rPr>
          <w:lang w:val="en-CA" w:eastAsia="de-DE"/>
        </w:rPr>
        <w:t xml:space="preserve"> indicate </w:t>
      </w:r>
      <w:r w:rsidR="003C5AEE">
        <w:rPr>
          <w:lang w:val="en-CA" w:eastAsia="de-DE"/>
        </w:rPr>
        <w:t xml:space="preserve">that </w:t>
      </w:r>
      <w:r>
        <w:rPr>
          <w:lang w:val="en-CA" w:eastAsia="de-DE"/>
        </w:rPr>
        <w:t>this is a</w:t>
      </w:r>
      <w:r w:rsidR="003C5AEE">
        <w:rPr>
          <w:lang w:val="en-CA" w:eastAsia="de-DE"/>
        </w:rPr>
        <w:t xml:space="preserve"> </w:t>
      </w:r>
      <w:r>
        <w:rPr>
          <w:lang w:val="en-CA" w:eastAsia="de-DE"/>
        </w:rPr>
        <w:t xml:space="preserve">problem to </w:t>
      </w:r>
      <w:r w:rsidR="003C5AEE">
        <w:rPr>
          <w:lang w:val="en-CA" w:eastAsia="de-DE"/>
        </w:rPr>
        <w:t xml:space="preserve">be </w:t>
      </w:r>
      <w:r>
        <w:rPr>
          <w:lang w:val="en-CA" w:eastAsia="de-DE"/>
        </w:rPr>
        <w:t>solve</w:t>
      </w:r>
      <w:r w:rsidR="003C5AEE">
        <w:rPr>
          <w:lang w:val="en-CA" w:eastAsia="de-DE"/>
        </w:rPr>
        <w:t>d</w:t>
      </w:r>
      <w:r>
        <w:rPr>
          <w:lang w:val="en-CA" w:eastAsia="de-DE"/>
        </w:rPr>
        <w:t xml:space="preserve">. </w:t>
      </w:r>
    </w:p>
    <w:p w14:paraId="6D50A1F5" w14:textId="509CEB7E" w:rsidR="009A1CB0" w:rsidRDefault="009A1CB0" w:rsidP="00B868E9">
      <w:pPr>
        <w:rPr>
          <w:lang w:val="en-CA" w:eastAsia="de-DE"/>
        </w:rPr>
      </w:pPr>
      <w:r>
        <w:rPr>
          <w:lang w:val="en-CA" w:eastAsia="de-DE"/>
        </w:rPr>
        <w:t>It was answered that multiple companies (proponents of this document and one from the previous meeting) think that there is an actual problem to be solved and doing something proactively may be better.</w:t>
      </w:r>
    </w:p>
    <w:p w14:paraId="7064A259" w14:textId="5CF64EE9" w:rsidR="00B27975" w:rsidRDefault="00A16C0B" w:rsidP="00B868E9">
      <w:pPr>
        <w:rPr>
          <w:lang w:val="en-CA" w:eastAsia="de-DE"/>
        </w:rPr>
      </w:pPr>
      <w:r>
        <w:rPr>
          <w:lang w:val="en-CA" w:eastAsia="de-DE"/>
        </w:rPr>
        <w:t>JVET-AQ0099 is somewhat related.</w:t>
      </w:r>
    </w:p>
    <w:p w14:paraId="64708D57" w14:textId="30A86D8B" w:rsidR="009A1CB0" w:rsidRPr="00F25DD4" w:rsidRDefault="00D939A8" w:rsidP="00B868E9">
      <w:pPr>
        <w:rPr>
          <w:lang w:val="en-CA" w:eastAsia="de-DE"/>
        </w:rPr>
      </w:pPr>
      <w:r>
        <w:rPr>
          <w:lang w:val="en-CA" w:eastAsia="de-DE"/>
        </w:rPr>
        <w:t xml:space="preserve">It was suggested that a </w:t>
      </w:r>
      <w:proofErr w:type="gramStart"/>
      <w:r>
        <w:rPr>
          <w:lang w:val="en-CA" w:eastAsia="de-DE"/>
        </w:rPr>
        <w:t>more clear</w:t>
      </w:r>
      <w:proofErr w:type="gramEnd"/>
      <w:r>
        <w:rPr>
          <w:lang w:val="en-CA" w:eastAsia="de-DE"/>
        </w:rPr>
        <w:t xml:space="preserve"> problem statement that is agreeable to non-proponents may be a good next step.</w:t>
      </w:r>
      <w:r w:rsidR="00066B3D">
        <w:rPr>
          <w:lang w:val="en-CA" w:eastAsia="de-DE"/>
        </w:rPr>
        <w:t xml:space="preserve"> This is for </w:t>
      </w:r>
      <w:r w:rsidR="00C33BC8">
        <w:rPr>
          <w:lang w:val="en-CA" w:eastAsia="de-DE"/>
        </w:rPr>
        <w:t>further</w:t>
      </w:r>
      <w:r w:rsidR="00066B3D">
        <w:rPr>
          <w:lang w:val="en-CA" w:eastAsia="de-DE"/>
        </w:rPr>
        <w:t xml:space="preserve"> study.</w:t>
      </w:r>
    </w:p>
    <w:p w14:paraId="52CCFC55" w14:textId="2C5FE2E6" w:rsidR="00C27823" w:rsidRPr="00F25DD4" w:rsidRDefault="00090B5A" w:rsidP="00B868E9">
      <w:pPr>
        <w:pStyle w:val="berschrift9"/>
        <w:rPr>
          <w:szCs w:val="24"/>
          <w:lang w:val="en-CA" w:eastAsia="de-DE"/>
        </w:rPr>
      </w:pPr>
      <w:hyperlink r:id="rId582"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TuC [Y.-K. Wang, J. Xu (Bytedance)]</w:t>
      </w:r>
    </w:p>
    <w:p w14:paraId="4717252D" w14:textId="77777777" w:rsidR="00C01003" w:rsidRPr="00C01003" w:rsidRDefault="00C01003" w:rsidP="00C01003">
      <w:pPr>
        <w:rPr>
          <w:lang w:val="en-CA" w:eastAsia="de-DE"/>
        </w:rPr>
      </w:pPr>
      <w:r w:rsidRPr="00C01003">
        <w:rPr>
          <w:lang w:val="en-CA" w:eastAsia="de-DE"/>
        </w:rPr>
        <w:t>This contribution proposes the following changes to the general SEI signalling mechanism in VSEI TuC:</w:t>
      </w:r>
    </w:p>
    <w:p w14:paraId="5DF9FB40" w14:textId="77777777" w:rsidR="00C01003" w:rsidRPr="00C01003" w:rsidRDefault="00C01003" w:rsidP="00C01003">
      <w:pPr>
        <w:rPr>
          <w:lang w:val="en-CA" w:eastAsia="de-DE"/>
        </w:rPr>
      </w:pPr>
      <w:r w:rsidRPr="00C01003">
        <w:rPr>
          <w:lang w:val="en-CA" w:eastAsia="de-DE"/>
        </w:rPr>
        <w:t>1)</w:t>
      </w:r>
      <w:r w:rsidRPr="00C01003">
        <w:rPr>
          <w:lang w:val="en-CA" w:eastAsia="de-DE"/>
        </w:rPr>
        <w:tab/>
        <w:t>Make the following changes to the vsei_</w:t>
      </w:r>
      <w:proofErr w:type="gramStart"/>
      <w:r w:rsidRPr="00C01003">
        <w:rPr>
          <w:lang w:val="en-CA" w:eastAsia="de-DE"/>
        </w:rPr>
        <w:t>rbsp( )</w:t>
      </w:r>
      <w:proofErr w:type="gramEnd"/>
      <w:r w:rsidRPr="00C01003">
        <w:rPr>
          <w:lang w:val="en-CA" w:eastAsia="de-DE"/>
        </w:rPr>
        <w:t xml:space="preserve"> syntax structure, including both syntax and semantics:</w:t>
      </w:r>
    </w:p>
    <w:p w14:paraId="5A28A02A" w14:textId="77777777" w:rsidR="00C01003" w:rsidRPr="00C01003" w:rsidRDefault="00C01003" w:rsidP="00C01003">
      <w:pPr>
        <w:rPr>
          <w:lang w:val="en-CA" w:eastAsia="de-DE"/>
        </w:rPr>
      </w:pPr>
      <w:r w:rsidRPr="00C01003">
        <w:rPr>
          <w:lang w:val="en-CA" w:eastAsia="de-DE"/>
        </w:rPr>
        <w:t>a)</w:t>
      </w:r>
      <w:r w:rsidRPr="00C01003">
        <w:rPr>
          <w:lang w:val="en-CA" w:eastAsia="de-DE"/>
        </w:rPr>
        <w:tab/>
        <w:t xml:space="preserve">Replace </w:t>
      </w:r>
      <w:proofErr w:type="gramStart"/>
      <w:r w:rsidRPr="00C01003">
        <w:rPr>
          <w:lang w:val="en-CA" w:eastAsia="de-DE"/>
        </w:rPr>
        <w:t>u(</w:t>
      </w:r>
      <w:proofErr w:type="gramEnd"/>
      <w:r w:rsidRPr="00C01003">
        <w:rPr>
          <w:lang w:val="en-CA" w:eastAsia="de-DE"/>
        </w:rPr>
        <w:t>2)-coded vsei_position with u(1)-coded vsei_prefix_flag, indicating prefix SEI (vsei_prefix_flag = 1) or suffix SEI (vsei_prefix_flag = 0).</w:t>
      </w:r>
    </w:p>
    <w:p w14:paraId="639543E5" w14:textId="77777777" w:rsidR="00C01003" w:rsidRPr="00C01003" w:rsidRDefault="00C01003" w:rsidP="00C01003">
      <w:pPr>
        <w:rPr>
          <w:lang w:val="en-CA" w:eastAsia="de-DE"/>
        </w:rPr>
      </w:pPr>
      <w:r w:rsidRPr="00C01003">
        <w:rPr>
          <w:lang w:val="en-CA" w:eastAsia="de-DE"/>
        </w:rPr>
        <w:t>b)</w:t>
      </w:r>
      <w:r w:rsidRPr="00C01003">
        <w:rPr>
          <w:lang w:val="en-CA" w:eastAsia="de-DE"/>
        </w:rPr>
        <w:tab/>
        <w:t xml:space="preserve">Add </w:t>
      </w:r>
      <w:proofErr w:type="gramStart"/>
      <w:r w:rsidRPr="00C01003">
        <w:rPr>
          <w:lang w:val="en-CA" w:eastAsia="de-DE"/>
        </w:rPr>
        <w:t>u(</w:t>
      </w:r>
      <w:proofErr w:type="gramEnd"/>
      <w:r w:rsidRPr="00C01003">
        <w:rPr>
          <w:lang w:val="en-CA" w:eastAsia="de-DE"/>
        </w:rPr>
        <w:t>1)-coded vsei_pt_2bytes_flag, indicating the length of the payload type syntax element (SE) being 1 byte (vsei_pt_2bytes_flag = 0) or 2 bytes (vsei_pt_2bytes_flag = 1).</w:t>
      </w:r>
    </w:p>
    <w:p w14:paraId="705AA3D2" w14:textId="77777777" w:rsidR="00C01003" w:rsidRPr="00C01003" w:rsidRDefault="00C01003" w:rsidP="00C01003">
      <w:pPr>
        <w:rPr>
          <w:lang w:val="en-CA" w:eastAsia="de-DE"/>
        </w:rPr>
      </w:pPr>
      <w:r w:rsidRPr="00C01003">
        <w:rPr>
          <w:lang w:val="en-CA" w:eastAsia="de-DE"/>
        </w:rPr>
        <w:t>c)</w:t>
      </w:r>
      <w:r w:rsidRPr="00C01003">
        <w:rPr>
          <w:lang w:val="en-CA" w:eastAsia="de-DE"/>
        </w:rPr>
        <w:tab/>
        <w:t>(Editorial) Change the name of vsei_payload_size_length to vsei_ps_len, to avoid one SE name being a subset of another SE name.</w:t>
      </w:r>
    </w:p>
    <w:p w14:paraId="604BA440" w14:textId="77777777" w:rsidR="00C01003" w:rsidRPr="00C01003" w:rsidRDefault="00C01003" w:rsidP="00C01003">
      <w:pPr>
        <w:rPr>
          <w:lang w:val="en-CA" w:eastAsia="de-DE"/>
        </w:rPr>
      </w:pPr>
      <w:r w:rsidRPr="00C01003">
        <w:rPr>
          <w:lang w:val="en-CA" w:eastAsia="de-DE"/>
        </w:rPr>
        <w:t>2)</w:t>
      </w:r>
      <w:r w:rsidRPr="00C01003">
        <w:rPr>
          <w:lang w:val="en-CA" w:eastAsia="de-DE"/>
        </w:rPr>
        <w:tab/>
        <w:t>Make the following changes to the versatile_sei_</w:t>
      </w:r>
      <w:proofErr w:type="gramStart"/>
      <w:r w:rsidRPr="00C01003">
        <w:rPr>
          <w:lang w:val="en-CA" w:eastAsia="de-DE"/>
        </w:rPr>
        <w:t>message( )</w:t>
      </w:r>
      <w:proofErr w:type="gramEnd"/>
      <w:r w:rsidRPr="00C01003">
        <w:rPr>
          <w:lang w:val="en-CA" w:eastAsia="de-DE"/>
        </w:rPr>
        <w:t xml:space="preserve"> syntax structure, including both syntax and semantics:</w:t>
      </w:r>
    </w:p>
    <w:p w14:paraId="50E919EB" w14:textId="77777777" w:rsidR="00C01003" w:rsidRPr="00C01003" w:rsidRDefault="00C01003" w:rsidP="00C01003">
      <w:pPr>
        <w:rPr>
          <w:lang w:val="en-CA" w:eastAsia="de-DE"/>
        </w:rPr>
      </w:pPr>
      <w:r w:rsidRPr="00C01003">
        <w:rPr>
          <w:lang w:val="en-CA" w:eastAsia="de-DE"/>
        </w:rPr>
        <w:t>a)</w:t>
      </w:r>
      <w:r w:rsidRPr="00C01003">
        <w:rPr>
          <w:lang w:val="en-CA" w:eastAsia="de-DE"/>
        </w:rPr>
        <w:tab/>
        <w:t xml:space="preserve">Replace the current payload type coding based on a loop of </w:t>
      </w:r>
      <w:proofErr w:type="gramStart"/>
      <w:r w:rsidRPr="00C01003">
        <w:rPr>
          <w:lang w:val="en-CA" w:eastAsia="de-DE"/>
        </w:rPr>
        <w:t>u(</w:t>
      </w:r>
      <w:proofErr w:type="gramEnd"/>
      <w:r w:rsidRPr="00C01003">
        <w:rPr>
          <w:lang w:val="en-CA" w:eastAsia="de-DE"/>
        </w:rPr>
        <w:t>8)-coded vsei_payload_type_byte with a single u(v)-coded vsei_payload_type, the length of which is either 1 byte (vsei_pt_2bytes_flag = 0) or 2 bytes (vsei_pt_2bytes_flag = 1).</w:t>
      </w:r>
    </w:p>
    <w:p w14:paraId="19943114" w14:textId="77777777" w:rsidR="00C01003" w:rsidRPr="00C01003" w:rsidRDefault="00C01003" w:rsidP="00C01003">
      <w:pPr>
        <w:rPr>
          <w:lang w:val="en-CA" w:eastAsia="de-DE"/>
        </w:rPr>
      </w:pPr>
      <w:r w:rsidRPr="00C01003">
        <w:rPr>
          <w:lang w:val="en-CA" w:eastAsia="de-DE"/>
        </w:rPr>
        <w:t>b)</w:t>
      </w:r>
      <w:r w:rsidRPr="00C01003">
        <w:rPr>
          <w:lang w:val="en-CA" w:eastAsia="de-DE"/>
        </w:rPr>
        <w:tab/>
        <w:t>Specify the payload type value as VseiPyldType = vsei_payload_type + 256 * vsei_pt_2bytes_flag.</w:t>
      </w:r>
    </w:p>
    <w:p w14:paraId="652B8489" w14:textId="77777777" w:rsidR="00C01003" w:rsidRPr="00C01003" w:rsidRDefault="00C01003" w:rsidP="00C01003">
      <w:pPr>
        <w:rPr>
          <w:lang w:val="en-CA" w:eastAsia="de-DE"/>
        </w:rPr>
      </w:pPr>
      <w:r w:rsidRPr="00C01003">
        <w:rPr>
          <w:lang w:val="en-CA" w:eastAsia="de-DE"/>
        </w:rPr>
        <w:t>c)</w:t>
      </w:r>
      <w:r w:rsidRPr="00C01003">
        <w:rPr>
          <w:lang w:val="en-CA" w:eastAsia="de-DE"/>
        </w:rPr>
        <w:tab/>
        <w:t>Specify the payload size value VseiPyldSize as follows:</w:t>
      </w:r>
    </w:p>
    <w:p w14:paraId="5188656B" w14:textId="77777777" w:rsidR="00C01003" w:rsidRPr="00C01003" w:rsidRDefault="00C01003" w:rsidP="00C01003">
      <w:pPr>
        <w:rPr>
          <w:lang w:val="en-CA" w:eastAsia="de-DE"/>
        </w:rPr>
      </w:pPr>
      <w:proofErr w:type="gramStart"/>
      <w:r w:rsidRPr="00C01003">
        <w:rPr>
          <w:lang w:val="en-CA" w:eastAsia="de-DE"/>
        </w:rPr>
        <w:t>if( vsei</w:t>
      </w:r>
      <w:proofErr w:type="gramEnd"/>
      <w:r w:rsidRPr="00C01003">
        <w:rPr>
          <w:lang w:val="en-CA" w:eastAsia="de-DE"/>
        </w:rPr>
        <w:t>_ps_len  = =  1 )</w:t>
      </w:r>
    </w:p>
    <w:p w14:paraId="78A7980E" w14:textId="77777777" w:rsidR="00C01003" w:rsidRPr="00C01003" w:rsidRDefault="00C01003" w:rsidP="00C01003">
      <w:pPr>
        <w:rPr>
          <w:lang w:val="en-CA" w:eastAsia="de-DE"/>
        </w:rPr>
      </w:pPr>
      <w:r w:rsidRPr="00C01003">
        <w:rPr>
          <w:lang w:val="en-CA" w:eastAsia="de-DE"/>
        </w:rPr>
        <w:tab/>
        <w:t>VseiPyldSize = vsei_payload_size</w:t>
      </w:r>
    </w:p>
    <w:p w14:paraId="5081374A" w14:textId="77777777" w:rsidR="00C01003" w:rsidRPr="00C01003" w:rsidRDefault="00C01003" w:rsidP="00C01003">
      <w:pPr>
        <w:rPr>
          <w:lang w:val="en-CA" w:eastAsia="de-DE"/>
        </w:rPr>
      </w:pPr>
      <w:r w:rsidRPr="00C01003">
        <w:rPr>
          <w:lang w:val="en-CA" w:eastAsia="de-DE"/>
        </w:rPr>
        <w:t xml:space="preserve">else </w:t>
      </w:r>
      <w:proofErr w:type="gramStart"/>
      <w:r w:rsidRPr="00C01003">
        <w:rPr>
          <w:lang w:val="en-CA" w:eastAsia="de-DE"/>
        </w:rPr>
        <w:t>if( vsei</w:t>
      </w:r>
      <w:proofErr w:type="gramEnd"/>
      <w:r w:rsidRPr="00C01003">
        <w:rPr>
          <w:lang w:val="en-CA" w:eastAsia="de-DE"/>
        </w:rPr>
        <w:t xml:space="preserve">_ps_len  = =  2 ) </w:t>
      </w:r>
    </w:p>
    <w:p w14:paraId="0832E26F" w14:textId="77777777" w:rsidR="00C01003" w:rsidRPr="00C01003" w:rsidRDefault="00C01003" w:rsidP="00C01003">
      <w:pPr>
        <w:rPr>
          <w:lang w:val="en-CA" w:eastAsia="de-DE"/>
        </w:rPr>
      </w:pPr>
      <w:r w:rsidRPr="00C01003">
        <w:rPr>
          <w:lang w:val="en-CA" w:eastAsia="de-DE"/>
        </w:rPr>
        <w:tab/>
        <w:t>VseiPyldSize = vsei_payload_size + 256</w:t>
      </w:r>
    </w:p>
    <w:p w14:paraId="232579EB" w14:textId="77777777" w:rsidR="00C01003" w:rsidRPr="00C01003" w:rsidRDefault="00C01003" w:rsidP="00C01003">
      <w:pPr>
        <w:rPr>
          <w:lang w:val="en-CA" w:eastAsia="de-DE"/>
        </w:rPr>
      </w:pPr>
      <w:r w:rsidRPr="00C01003">
        <w:rPr>
          <w:lang w:val="en-CA" w:eastAsia="de-DE"/>
        </w:rPr>
        <w:t xml:space="preserve">else </w:t>
      </w:r>
      <w:proofErr w:type="gramStart"/>
      <w:r w:rsidRPr="00C01003">
        <w:rPr>
          <w:lang w:val="en-CA" w:eastAsia="de-DE"/>
        </w:rPr>
        <w:t>if( vsei</w:t>
      </w:r>
      <w:proofErr w:type="gramEnd"/>
      <w:r w:rsidRPr="00C01003">
        <w:rPr>
          <w:lang w:val="en-CA" w:eastAsia="de-DE"/>
        </w:rPr>
        <w:t>_ps_len  = =  3 )</w:t>
      </w:r>
    </w:p>
    <w:p w14:paraId="6FC2EBAF" w14:textId="77777777" w:rsidR="00C01003" w:rsidRPr="00C01003" w:rsidRDefault="00C01003" w:rsidP="00C01003">
      <w:pPr>
        <w:rPr>
          <w:lang w:val="en-CA" w:eastAsia="de-DE"/>
        </w:rPr>
      </w:pPr>
      <w:r w:rsidRPr="00C01003">
        <w:rPr>
          <w:lang w:val="en-CA" w:eastAsia="de-DE"/>
        </w:rPr>
        <w:lastRenderedPageBreak/>
        <w:tab/>
        <w:t>VseiPyldSize = vsei_payload_size + 65 536 + 256</w:t>
      </w:r>
    </w:p>
    <w:p w14:paraId="23D88513" w14:textId="77777777" w:rsidR="00C01003" w:rsidRPr="00C01003" w:rsidRDefault="00C01003" w:rsidP="00C01003">
      <w:pPr>
        <w:rPr>
          <w:lang w:val="en-CA" w:eastAsia="de-DE"/>
        </w:rPr>
      </w:pPr>
      <w:r w:rsidRPr="00C01003">
        <w:rPr>
          <w:lang w:val="en-CA" w:eastAsia="de-DE"/>
        </w:rPr>
        <w:t>3)</w:t>
      </w:r>
      <w:r w:rsidRPr="00C01003">
        <w:rPr>
          <w:lang w:val="en-CA" w:eastAsia="de-DE"/>
        </w:rPr>
        <w:tab/>
        <w:t>In the example VVC part, add the allocation of the NAL unit type for VSEI_NUT, to make the example VVC part complete.</w:t>
      </w:r>
    </w:p>
    <w:p w14:paraId="3B220EA4" w14:textId="4475DDFA" w:rsidR="00C01003" w:rsidRDefault="00C01003" w:rsidP="00C01003">
      <w:pPr>
        <w:rPr>
          <w:lang w:val="en-CA" w:eastAsia="de-DE"/>
        </w:rPr>
      </w:pPr>
      <w:r w:rsidRPr="00C01003">
        <w:rPr>
          <w:lang w:val="en-CA" w:eastAsia="de-DE"/>
        </w:rPr>
        <w:t>The detailed proposed changes, based on JVET-AP2032-v3, are provided in an attachment to this contribution.</w:t>
      </w:r>
    </w:p>
    <w:p w14:paraId="0094759D" w14:textId="0769901F" w:rsidR="00C01003" w:rsidRDefault="00C01003" w:rsidP="00B868E9">
      <w:pPr>
        <w:rPr>
          <w:lang w:val="en-CA" w:eastAsia="de-DE"/>
        </w:rPr>
      </w:pPr>
      <w:r>
        <w:rPr>
          <w:lang w:val="en-CA" w:eastAsia="de-DE"/>
        </w:rPr>
        <w:t xml:space="preserve">It was suggested that for the newly proposed </w:t>
      </w:r>
      <w:proofErr w:type="gramStart"/>
      <w:r>
        <w:rPr>
          <w:lang w:val="en-CA" w:eastAsia="de-DE"/>
        </w:rPr>
        <w:t>2 byte</w:t>
      </w:r>
      <w:proofErr w:type="gramEnd"/>
      <w:r>
        <w:rPr>
          <w:lang w:val="en-CA" w:eastAsia="de-DE"/>
        </w:rPr>
        <w:t xml:space="preserve"> payload type, the highest value could be reserved to allow for the possibility of using that value to indicate another extension.</w:t>
      </w:r>
    </w:p>
    <w:p w14:paraId="39115F2C" w14:textId="4687AEB0" w:rsidR="004F57FF" w:rsidRDefault="004F57FF" w:rsidP="00B868E9">
      <w:pPr>
        <w:rPr>
          <w:lang w:val="en-CA" w:eastAsia="de-DE"/>
        </w:rPr>
      </w:pPr>
      <w:r w:rsidRPr="002D2873">
        <w:rPr>
          <w:highlight w:val="yellow"/>
          <w:lang w:val="en-CA" w:eastAsia="de-DE"/>
        </w:rPr>
        <w:t>Agreed</w:t>
      </w:r>
      <w:r>
        <w:rPr>
          <w:lang w:val="en-CA" w:eastAsia="de-DE"/>
        </w:rPr>
        <w:t xml:space="preserve"> for item 1a. </w:t>
      </w:r>
    </w:p>
    <w:p w14:paraId="6E218D29" w14:textId="2AA7D4DA" w:rsidR="004F57FF" w:rsidRDefault="004F57FF" w:rsidP="00B868E9">
      <w:pPr>
        <w:rPr>
          <w:lang w:val="en-CA" w:eastAsia="de-DE"/>
        </w:rPr>
      </w:pPr>
      <w:r w:rsidRPr="002D2873">
        <w:rPr>
          <w:highlight w:val="yellow"/>
          <w:lang w:val="en-CA" w:eastAsia="de-DE"/>
        </w:rPr>
        <w:t>Agreed</w:t>
      </w:r>
      <w:r>
        <w:rPr>
          <w:lang w:val="en-CA" w:eastAsia="de-DE"/>
        </w:rPr>
        <w:t xml:space="preserve"> for item 1b with the highest value reserved. New spec language is needed for this</w:t>
      </w:r>
      <w:r w:rsidR="00E121B8">
        <w:rPr>
          <w:lang w:val="en-CA" w:eastAsia="de-DE"/>
        </w:rPr>
        <w:t>, to be provided in a new version.</w:t>
      </w:r>
    </w:p>
    <w:p w14:paraId="6C417B17" w14:textId="1C57FF29" w:rsidR="004F57FF" w:rsidRDefault="004F57FF" w:rsidP="00B868E9">
      <w:pPr>
        <w:rPr>
          <w:lang w:val="en-CA" w:eastAsia="de-DE"/>
        </w:rPr>
      </w:pPr>
      <w:r>
        <w:rPr>
          <w:lang w:val="en-CA" w:eastAsia="de-DE"/>
        </w:rPr>
        <w:t>Item 1c delegated to editors.</w:t>
      </w:r>
    </w:p>
    <w:p w14:paraId="00ADD3E6" w14:textId="168E354F" w:rsidR="004F57FF" w:rsidRDefault="004F57FF" w:rsidP="00B868E9">
      <w:pPr>
        <w:rPr>
          <w:lang w:val="en-CA" w:eastAsia="de-DE"/>
        </w:rPr>
      </w:pPr>
      <w:r w:rsidRPr="002D2873">
        <w:rPr>
          <w:highlight w:val="yellow"/>
          <w:lang w:val="en-CA" w:eastAsia="de-DE"/>
        </w:rPr>
        <w:t>Agreed</w:t>
      </w:r>
      <w:r>
        <w:rPr>
          <w:lang w:val="en-CA" w:eastAsia="de-DE"/>
        </w:rPr>
        <w:t xml:space="preserve"> for item 2a.</w:t>
      </w:r>
    </w:p>
    <w:p w14:paraId="7E8E722F" w14:textId="6282E3E8" w:rsidR="004F57FF" w:rsidRDefault="004F57FF" w:rsidP="00B868E9">
      <w:pPr>
        <w:rPr>
          <w:lang w:val="en-CA" w:eastAsia="de-DE"/>
        </w:rPr>
      </w:pPr>
      <w:r>
        <w:rPr>
          <w:lang w:val="en-CA" w:eastAsia="de-DE"/>
        </w:rPr>
        <w:t>Items 2b and 2c are withdrawn.</w:t>
      </w:r>
    </w:p>
    <w:p w14:paraId="4E97353C" w14:textId="37680093" w:rsidR="004F57FF" w:rsidRDefault="00BB718E" w:rsidP="00B868E9">
      <w:pPr>
        <w:rPr>
          <w:lang w:val="en-CA" w:eastAsia="de-DE"/>
        </w:rPr>
      </w:pPr>
      <w:r>
        <w:rPr>
          <w:lang w:val="en-CA" w:eastAsia="de-DE"/>
        </w:rPr>
        <w:t>Item 3 provides an example of how VVC would be modified to use the new SEI message signaling mechanism. No action</w:t>
      </w:r>
      <w:r w:rsidR="008B3399">
        <w:rPr>
          <w:lang w:val="en-CA" w:eastAsia="de-DE"/>
        </w:rPr>
        <w:t>.</w:t>
      </w:r>
    </w:p>
    <w:p w14:paraId="75905271" w14:textId="77777777" w:rsidR="00B868E9" w:rsidRPr="00F25DD4" w:rsidRDefault="00B868E9" w:rsidP="00B868E9">
      <w:pPr>
        <w:rPr>
          <w:lang w:val="en-CA" w:eastAsia="de-DE"/>
        </w:rPr>
      </w:pPr>
    </w:p>
    <w:p w14:paraId="1CF936E0" w14:textId="77777777" w:rsidR="00C27823" w:rsidRPr="00F25DD4" w:rsidRDefault="00090B5A" w:rsidP="00B868E9">
      <w:pPr>
        <w:pStyle w:val="berschrift9"/>
        <w:rPr>
          <w:szCs w:val="24"/>
          <w:lang w:val="en-CA" w:eastAsia="de-DE"/>
        </w:rPr>
      </w:pPr>
      <w:hyperlink r:id="rId583"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TuC [Y.-K. Wang, J. Xu, K. Zhang, L. Zhang (Bytedance)]</w:t>
      </w:r>
    </w:p>
    <w:p w14:paraId="16E20E97" w14:textId="77777777" w:rsidR="006C1C37" w:rsidRPr="006C1C37" w:rsidRDefault="006C1C37" w:rsidP="006C1C37">
      <w:pPr>
        <w:rPr>
          <w:lang w:val="en-CA" w:eastAsia="de-DE"/>
        </w:rPr>
      </w:pPr>
      <w:r w:rsidRPr="006C1C37">
        <w:rPr>
          <w:lang w:val="en-CA" w:eastAsia="de-DE"/>
        </w:rPr>
        <w:t>This contribution proposes the following changes to the general SEI signalling mechanism in VSEI TuC:</w:t>
      </w:r>
    </w:p>
    <w:p w14:paraId="795684B4" w14:textId="77777777" w:rsidR="006C1C37" w:rsidRPr="006C1C37" w:rsidRDefault="006C1C37" w:rsidP="006C1C37">
      <w:pPr>
        <w:rPr>
          <w:lang w:val="en-CA" w:eastAsia="de-DE"/>
        </w:rPr>
      </w:pPr>
      <w:r w:rsidRPr="006C1C37">
        <w:rPr>
          <w:lang w:val="en-CA" w:eastAsia="de-DE"/>
        </w:rPr>
        <w:t>1)</w:t>
      </w:r>
      <w:r w:rsidRPr="006C1C37">
        <w:rPr>
          <w:lang w:val="en-CA" w:eastAsia="de-DE"/>
        </w:rPr>
        <w:tab/>
        <w:t>Clarify the meaning of the semantics of vsei_payload_size, which specifies the payload size in bytes of a versatile SEI message, as follows (which basically says: When LastPayloadFlag is equal to 0, the meaning of payloadSize is the same as before, i.e., same as in VVC v4 and VSEI v4. When LastPayloadFlag is equal to 1, RBSP trailing bits are considered as part of the payload bytes if the payload does not contain exactly an integer number of bytes and not otherwise):</w:t>
      </w:r>
    </w:p>
    <w:p w14:paraId="072DE308" w14:textId="77777777" w:rsidR="006C1C37" w:rsidRPr="006C1C37" w:rsidRDefault="006C1C37" w:rsidP="006C1C37">
      <w:pPr>
        <w:rPr>
          <w:lang w:val="en-CA" w:eastAsia="de-DE"/>
        </w:rPr>
      </w:pPr>
      <w:r w:rsidRPr="006C1C37">
        <w:rPr>
          <w:lang w:val="en-CA" w:eastAsia="de-DE"/>
        </w:rPr>
        <w:t>a)</w:t>
      </w:r>
      <w:r w:rsidRPr="006C1C37">
        <w:rPr>
          <w:lang w:val="en-CA" w:eastAsia="de-DE"/>
        </w:rPr>
        <w:tab/>
        <w:t>When the payload of the versatile SEI message contains exactly nBytes1 * 8 + nBits bits, where nBytes1 is a non-negative integer and nBits is an integer in the range of 1 to 7, inclusive (note that in this case LastPayloadFlag is equal to 1), the payload size in bytes of the versatile SEI message is nBytes1 + 1.</w:t>
      </w:r>
    </w:p>
    <w:p w14:paraId="066B6447" w14:textId="77777777" w:rsidR="006C1C37" w:rsidRPr="006C1C37" w:rsidRDefault="006C1C37" w:rsidP="006C1C37">
      <w:pPr>
        <w:rPr>
          <w:lang w:val="en-CA" w:eastAsia="de-DE"/>
        </w:rPr>
      </w:pPr>
      <w:r w:rsidRPr="006C1C37">
        <w:rPr>
          <w:lang w:val="en-CA" w:eastAsia="de-DE"/>
        </w:rPr>
        <w:t>b)</w:t>
      </w:r>
      <w:r w:rsidRPr="006C1C37">
        <w:rPr>
          <w:lang w:val="en-CA" w:eastAsia="de-DE"/>
        </w:rPr>
        <w:tab/>
        <w:t>When the payload of the versatile SEI message contains exactly nBytes2 * 8 bits, where nBytes2 is a non-negative integer (note that in this case LastPayloadFlag may be equal to either 1 or 0), the payload size in bytes of the versatile SEI message is nBytes2.</w:t>
      </w:r>
    </w:p>
    <w:p w14:paraId="60F2BE60" w14:textId="77777777" w:rsidR="006C1C37" w:rsidRPr="006C1C37" w:rsidRDefault="006C1C37" w:rsidP="006C1C37">
      <w:pPr>
        <w:rPr>
          <w:lang w:val="en-CA" w:eastAsia="de-DE"/>
        </w:rPr>
      </w:pPr>
      <w:r w:rsidRPr="006C1C37">
        <w:rPr>
          <w:lang w:val="en-CA" w:eastAsia="de-DE"/>
        </w:rPr>
        <w:t>2)</w:t>
      </w:r>
      <w:r w:rsidRPr="006C1C37">
        <w:rPr>
          <w:lang w:val="en-CA" w:eastAsia="de-DE"/>
        </w:rPr>
        <w:tab/>
        <w:t>Update the inference of vsei_payload_size, when not present, to be as follows: When vsei_payload_size is not present (note that in this case LastPayloadFlag is equal to 1), it is inferred to be equal to NumBytesInRbsp − numPayloadTypeBytes − 1 if the number of bits contained in the payload of the versatile SEI message is not divisible by 8 and it is inferred to be equal to NumBytesInRbsp − numPayloadTypeBytes − 2 otherwise.</w:t>
      </w:r>
    </w:p>
    <w:p w14:paraId="5B7E46C2" w14:textId="77777777" w:rsidR="006C1C37" w:rsidRPr="006C1C37" w:rsidRDefault="006C1C37" w:rsidP="006C1C37">
      <w:pPr>
        <w:rPr>
          <w:lang w:val="en-CA" w:eastAsia="de-DE"/>
        </w:rPr>
      </w:pPr>
      <w:r w:rsidRPr="006C1C37">
        <w:rPr>
          <w:lang w:val="en-CA" w:eastAsia="de-DE"/>
        </w:rPr>
        <w:t>3)</w:t>
      </w:r>
      <w:r w:rsidRPr="006C1C37">
        <w:rPr>
          <w:lang w:val="en-CA" w:eastAsia="de-DE"/>
        </w:rPr>
        <w:tab/>
        <w:t>In the example additions and/or changes to a video coding standard (relative to VVC) for VVC, make the following changes to the SEI payload semantics:</w:t>
      </w:r>
    </w:p>
    <w:p w14:paraId="166D712C" w14:textId="77777777" w:rsidR="006C1C37" w:rsidRPr="006C1C37" w:rsidRDefault="006C1C37" w:rsidP="006C1C37">
      <w:pPr>
        <w:rPr>
          <w:lang w:val="en-CA" w:eastAsia="de-DE"/>
        </w:rPr>
      </w:pPr>
      <w:r w:rsidRPr="006C1C37">
        <w:rPr>
          <w:lang w:val="en-CA" w:eastAsia="de-DE"/>
        </w:rPr>
        <w:t>a)</w:t>
      </w:r>
      <w:r w:rsidRPr="006C1C37">
        <w:rPr>
          <w:lang w:val="en-CA" w:eastAsia="de-DE"/>
        </w:rPr>
        <w:tab/>
        <w:t>The variable PayloadBits is set equal to the number of bits in the sei_</w:t>
      </w:r>
      <w:proofErr w:type="gramStart"/>
      <w:r w:rsidRPr="006C1C37">
        <w:rPr>
          <w:lang w:val="en-CA" w:eastAsia="de-DE"/>
        </w:rPr>
        <w:t>payload( )</w:t>
      </w:r>
      <w:proofErr w:type="gramEnd"/>
      <w:r w:rsidRPr="006C1C37">
        <w:rPr>
          <w:lang w:val="en-CA" w:eastAsia="de-DE"/>
        </w:rPr>
        <w:t xml:space="preserve"> syntax structure that precede the sei_payload_bit_equal_to_one syntax element.</w:t>
      </w:r>
    </w:p>
    <w:p w14:paraId="7F9B5FA6" w14:textId="77777777" w:rsidR="006C1C37" w:rsidRPr="006C1C37" w:rsidRDefault="006C1C37" w:rsidP="006C1C37">
      <w:pPr>
        <w:rPr>
          <w:lang w:val="en-CA" w:eastAsia="de-DE"/>
        </w:rPr>
      </w:pPr>
      <w:r w:rsidRPr="006C1C37">
        <w:rPr>
          <w:lang w:val="en-CA" w:eastAsia="de-DE"/>
        </w:rPr>
        <w:t>b)</w:t>
      </w:r>
      <w:r w:rsidRPr="006C1C37">
        <w:rPr>
          <w:lang w:val="en-CA" w:eastAsia="de-DE"/>
        </w:rPr>
        <w:tab/>
        <w:t>The variable PayloadExtraBits is derived as follows:</w:t>
      </w:r>
    </w:p>
    <w:p w14:paraId="06B16C21" w14:textId="77777777" w:rsidR="006C1C37" w:rsidRPr="006C1C37" w:rsidRDefault="006C1C37" w:rsidP="006C1C37">
      <w:pPr>
        <w:rPr>
          <w:lang w:val="en-CA" w:eastAsia="de-DE"/>
        </w:rPr>
      </w:pPr>
      <w:r w:rsidRPr="006C1C37">
        <w:rPr>
          <w:lang w:val="en-CA" w:eastAsia="de-DE"/>
        </w:rPr>
        <w:t>If LastPayloadFlag is equal to 0, the following applies:</w:t>
      </w:r>
    </w:p>
    <w:p w14:paraId="5F8DD52D" w14:textId="77777777" w:rsidR="006C1C37" w:rsidRPr="006C1C37" w:rsidRDefault="006C1C37" w:rsidP="006C1C37">
      <w:pPr>
        <w:rPr>
          <w:lang w:val="en-CA" w:eastAsia="de-DE"/>
        </w:rPr>
      </w:pPr>
      <w:r w:rsidRPr="006C1C37">
        <w:rPr>
          <w:lang w:val="en-CA" w:eastAsia="de-DE"/>
        </w:rPr>
        <w:lastRenderedPageBreak/>
        <w:t>–</w:t>
      </w:r>
      <w:r w:rsidRPr="006C1C37">
        <w:rPr>
          <w:lang w:val="en-CA" w:eastAsia="de-DE"/>
        </w:rPr>
        <w:tab/>
        <w:t>If sei_payload_bit_equal_to_one is present, the variable PayloadExtraBits is set equal to the number of sei_payload_bit_equal_to_zero syntax elements at the end of the sei_</w:t>
      </w:r>
      <w:proofErr w:type="gramStart"/>
      <w:r w:rsidRPr="006C1C37">
        <w:rPr>
          <w:lang w:val="en-CA" w:eastAsia="de-DE"/>
        </w:rPr>
        <w:t>payload( )</w:t>
      </w:r>
      <w:proofErr w:type="gramEnd"/>
      <w:r w:rsidRPr="006C1C37">
        <w:rPr>
          <w:lang w:val="en-CA" w:eastAsia="de-DE"/>
        </w:rPr>
        <w:t xml:space="preserve"> syntax structure plus 1.</w:t>
      </w:r>
    </w:p>
    <w:p w14:paraId="5F37F91C"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sei_payload_bit_equal_to_one is not present), PayloadExtraBits is set equal to 0.</w:t>
      </w:r>
    </w:p>
    <w:p w14:paraId="015C983E" w14:textId="77777777" w:rsidR="006C1C37" w:rsidRPr="006C1C37" w:rsidRDefault="006C1C37" w:rsidP="006C1C37">
      <w:pPr>
        <w:rPr>
          <w:lang w:val="en-CA" w:eastAsia="de-DE"/>
        </w:rPr>
      </w:pPr>
      <w:r w:rsidRPr="006C1C37">
        <w:rPr>
          <w:lang w:val="en-CA" w:eastAsia="de-DE"/>
        </w:rPr>
        <w:t>Otherwise (LastPayloadFlag is equal to 1), the following applies:</w:t>
      </w:r>
    </w:p>
    <w:p w14:paraId="584939AB" w14:textId="77777777" w:rsidR="006C1C37" w:rsidRPr="006C1C37" w:rsidRDefault="006C1C37" w:rsidP="006C1C37">
      <w:pPr>
        <w:rPr>
          <w:lang w:val="en-CA" w:eastAsia="de-DE"/>
        </w:rPr>
      </w:pPr>
      <w:r w:rsidRPr="006C1C37">
        <w:rPr>
          <w:lang w:val="en-CA" w:eastAsia="de-DE"/>
        </w:rPr>
        <w:t>–</w:t>
      </w:r>
      <w:r w:rsidRPr="006C1C37">
        <w:rPr>
          <w:lang w:val="en-CA" w:eastAsia="de-DE"/>
        </w:rPr>
        <w:tab/>
        <w:t>If PayloadBits % 8 is greater than 0, the variable PayloadExtraBits is set equal to is the number of rbsp_alignment_zero_bit syntax elements at the end of the vsei_</w:t>
      </w:r>
      <w:proofErr w:type="gramStart"/>
      <w:r w:rsidRPr="006C1C37">
        <w:rPr>
          <w:lang w:val="en-CA" w:eastAsia="de-DE"/>
        </w:rPr>
        <w:t>rbsp( )</w:t>
      </w:r>
      <w:proofErr w:type="gramEnd"/>
      <w:r w:rsidRPr="006C1C37">
        <w:rPr>
          <w:lang w:val="en-CA" w:eastAsia="de-DE"/>
        </w:rPr>
        <w:t xml:space="preserve"> syntax structure containing the sei_payload( ) syntax structure plus 1.</w:t>
      </w:r>
    </w:p>
    <w:p w14:paraId="0C364957"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PayloadBits % 8 is equal to 0), PayloadExtraBits is set equal to 0.</w:t>
      </w:r>
    </w:p>
    <w:p w14:paraId="19A842FC" w14:textId="77777777" w:rsidR="006C1C37" w:rsidRPr="006C1C37" w:rsidRDefault="006C1C37" w:rsidP="006C1C37">
      <w:pPr>
        <w:rPr>
          <w:lang w:val="en-CA" w:eastAsia="de-DE"/>
        </w:rPr>
      </w:pPr>
    </w:p>
    <w:p w14:paraId="671E6FBF" w14:textId="77777777" w:rsidR="006C1C37" w:rsidRPr="006C1C37" w:rsidRDefault="006C1C37" w:rsidP="006C1C37">
      <w:pPr>
        <w:rPr>
          <w:lang w:val="en-CA" w:eastAsia="de-DE"/>
        </w:rPr>
      </w:pPr>
      <w:r w:rsidRPr="006C1C37">
        <w:rPr>
          <w:lang w:val="en-CA" w:eastAsia="de-DE"/>
        </w:rPr>
        <w:t>In this proposal, it is assumed that the VSEI changes proposed in JVET-AQ0089 are in place, wherein the definition of the function payload_extension_</w:t>
      </w:r>
      <w:proofErr w:type="gramStart"/>
      <w:r w:rsidRPr="006C1C37">
        <w:rPr>
          <w:lang w:val="en-CA" w:eastAsia="de-DE"/>
        </w:rPr>
        <w:t>present( )</w:t>
      </w:r>
      <w:proofErr w:type="gramEnd"/>
      <w:r w:rsidRPr="006C1C37">
        <w:rPr>
          <w:lang w:val="en-CA" w:eastAsia="de-DE"/>
        </w:rPr>
        <w:t xml:space="preserve"> is no longer needed for the VSEI spec.</w:t>
      </w:r>
    </w:p>
    <w:p w14:paraId="73E61735" w14:textId="15B1E70E" w:rsidR="006C1C37" w:rsidRDefault="006C1C37" w:rsidP="006C1C37">
      <w:pPr>
        <w:rPr>
          <w:lang w:val="en-CA" w:eastAsia="de-DE"/>
        </w:rPr>
      </w:pPr>
      <w:r w:rsidRPr="006C1C37">
        <w:rPr>
          <w:lang w:val="en-CA" w:eastAsia="de-DE"/>
        </w:rPr>
        <w:t>The detailed proposed changes, based on JVET-AP2032-v3, are provided in an attachment to this contribution.</w:t>
      </w:r>
    </w:p>
    <w:p w14:paraId="3E8148BB" w14:textId="2CCF6E6E" w:rsidR="006C1C37" w:rsidRPr="006C1C37" w:rsidRDefault="00FF09CF" w:rsidP="002D2873">
      <w:pPr>
        <w:rPr>
          <w:lang w:val="en-CA" w:eastAsia="de-DE"/>
        </w:rPr>
      </w:pPr>
      <w:r w:rsidRPr="002D2873">
        <w:rPr>
          <w:highlight w:val="yellow"/>
          <w:lang w:val="en-CA" w:eastAsia="de-DE"/>
        </w:rPr>
        <w:t>Agreed</w:t>
      </w:r>
      <w:r>
        <w:rPr>
          <w:lang w:val="en-CA" w:eastAsia="de-DE"/>
        </w:rPr>
        <w:t>.</w:t>
      </w:r>
    </w:p>
    <w:p w14:paraId="0DDF9083" w14:textId="0E290C78" w:rsidR="00B62E8C" w:rsidRPr="00F25DD4" w:rsidRDefault="00B62E8C" w:rsidP="00B62E8C">
      <w:pPr>
        <w:pStyle w:val="berschrift3"/>
        <w:ind w:left="720"/>
        <w:rPr>
          <w:lang w:val="en-CA"/>
        </w:rPr>
      </w:pPr>
      <w:r>
        <w:rPr>
          <w:lang w:val="en-CA"/>
        </w:rPr>
        <w:t>ECFI (1</w:t>
      </w:r>
      <w:r w:rsidRPr="00F25DD4">
        <w:rPr>
          <w:lang w:val="en-CA"/>
        </w:rPr>
        <w:t>)</w:t>
      </w:r>
    </w:p>
    <w:p w14:paraId="06E703AD" w14:textId="58DBB928" w:rsidR="00211B3A" w:rsidRPr="00F25DD4" w:rsidRDefault="00211B3A" w:rsidP="00211B3A">
      <w:pPr>
        <w:rPr>
          <w:lang w:val="en-CA"/>
        </w:rPr>
      </w:pPr>
      <w:r w:rsidRPr="00F25DD4">
        <w:rPr>
          <w:lang w:val="en-CA"/>
        </w:rPr>
        <w:t xml:space="preserve">Contributions in this area were discussed during </w:t>
      </w:r>
      <w:r>
        <w:rPr>
          <w:lang w:val="en-CA"/>
        </w:rPr>
        <w:t>1550</w:t>
      </w:r>
      <w:r w:rsidRPr="00F25DD4">
        <w:rPr>
          <w:lang w:val="en-CA"/>
        </w:rPr>
        <w:t>–</w:t>
      </w:r>
      <w:r>
        <w:rPr>
          <w:lang w:val="en-CA"/>
        </w:rPr>
        <w:t>XXXX</w:t>
      </w:r>
      <w:r w:rsidRPr="00F25DD4">
        <w:rPr>
          <w:lang w:val="en-CA"/>
        </w:rPr>
        <w:t xml:space="preserve"> on </w:t>
      </w:r>
      <w:r>
        <w:rPr>
          <w:lang w:val="en-CA"/>
        </w:rPr>
        <w:t xml:space="preserve">Friday 10 </w:t>
      </w:r>
      <w:r w:rsidRPr="00F25DD4">
        <w:rPr>
          <w:lang w:val="en-CA"/>
        </w:rPr>
        <w:t xml:space="preserve">July 2026 (chaired by </w:t>
      </w:r>
      <w:r>
        <w:rPr>
          <w:lang w:val="en-CA"/>
        </w:rPr>
        <w:t>J. Boyce</w:t>
      </w:r>
      <w:r w:rsidRPr="00F25DD4">
        <w:rPr>
          <w:lang w:val="en-CA"/>
        </w:rPr>
        <w:t>).</w:t>
      </w:r>
    </w:p>
    <w:p w14:paraId="45166329" w14:textId="77777777" w:rsidR="00211B3A" w:rsidRPr="00211B3A" w:rsidRDefault="00211B3A" w:rsidP="002D2873">
      <w:pPr>
        <w:rPr>
          <w:lang w:val="en-CA"/>
        </w:rPr>
      </w:pPr>
    </w:p>
    <w:p w14:paraId="17E90A79" w14:textId="77777777" w:rsidR="00B62E8C" w:rsidRPr="00F25DD4" w:rsidRDefault="00090B5A" w:rsidP="00B62E8C">
      <w:pPr>
        <w:pStyle w:val="berschrift9"/>
        <w:rPr>
          <w:szCs w:val="24"/>
          <w:lang w:val="en-CA" w:eastAsia="de-DE"/>
        </w:rPr>
      </w:pPr>
      <w:hyperlink r:id="rId584"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1BE0C62B" w14:textId="77777777" w:rsidR="00211B3A" w:rsidRPr="00211B3A" w:rsidRDefault="00211B3A" w:rsidP="00211B3A">
      <w:pPr>
        <w:rPr>
          <w:lang w:val="en-CA" w:eastAsia="de-DE"/>
        </w:rPr>
      </w:pPr>
      <w:r w:rsidRPr="00211B3A">
        <w:rPr>
          <w:lang w:val="en-CA" w:eastAsia="de-DE"/>
        </w:rPr>
        <w:t>(Related to ECFI SEI message)</w:t>
      </w:r>
    </w:p>
    <w:p w14:paraId="191F2A8D" w14:textId="77777777" w:rsidR="00211B3A" w:rsidRPr="00211B3A" w:rsidRDefault="00211B3A" w:rsidP="00211B3A">
      <w:pPr>
        <w:rPr>
          <w:lang w:val="en-CA" w:eastAsia="de-DE"/>
        </w:rPr>
      </w:pPr>
      <w:r w:rsidRPr="00211B3A">
        <w:rPr>
          <w:lang w:val="en-CA" w:eastAsia="de-DE"/>
        </w:rPr>
        <w:t>3</w:t>
      </w:r>
      <w:r w:rsidRPr="00211B3A">
        <w:rPr>
          <w:lang w:val="en-CA" w:eastAsia="de-DE"/>
        </w:rPr>
        <w:tab/>
        <w:t xml:space="preserve">Clarification of the high-level description </w:t>
      </w:r>
    </w:p>
    <w:p w14:paraId="5BB02F46" w14:textId="77777777" w:rsidR="00211B3A" w:rsidRPr="00211B3A" w:rsidRDefault="00211B3A" w:rsidP="00211B3A">
      <w:pPr>
        <w:rPr>
          <w:lang w:val="en-CA" w:eastAsia="de-DE"/>
        </w:rPr>
      </w:pPr>
      <w:r w:rsidRPr="00211B3A">
        <w:rPr>
          <w:lang w:val="en-CA" w:eastAsia="de-DE"/>
        </w:rPr>
        <w:t>4</w:t>
      </w:r>
      <w:r w:rsidRPr="00211B3A">
        <w:rPr>
          <w:lang w:val="en-CA" w:eastAsia="de-DE"/>
        </w:rPr>
        <w:tab/>
        <w:t>Introduction of an application indicator</w:t>
      </w:r>
    </w:p>
    <w:p w14:paraId="63C11DC2" w14:textId="77777777" w:rsidR="00C27823" w:rsidRPr="00F25DD4" w:rsidRDefault="00211B3A" w:rsidP="00500237">
      <w:pPr>
        <w:rPr>
          <w:lang w:val="en-CA" w:eastAsia="de-DE"/>
        </w:rPr>
      </w:pPr>
      <w:r w:rsidRPr="00211B3A">
        <w:rPr>
          <w:lang w:val="en-CA" w:eastAsia="de-DE"/>
        </w:rPr>
        <w:t>5</w:t>
      </w:r>
      <w:r w:rsidRPr="00211B3A">
        <w:rPr>
          <w:lang w:val="en-CA" w:eastAsia="de-DE"/>
        </w:rPr>
        <w:tab/>
        <w:t>Introduction of a generalized target chroma format indicator</w:t>
      </w:r>
    </w:p>
    <w:p w14:paraId="7D1BA368" w14:textId="77777777" w:rsidR="00136A2E" w:rsidRDefault="00136A2E" w:rsidP="00211B3A">
      <w:pPr>
        <w:rPr>
          <w:lang w:val="en-CA" w:eastAsia="de-DE"/>
        </w:rPr>
      </w:pPr>
    </w:p>
    <w:p w14:paraId="719D12A3" w14:textId="756C1635" w:rsidR="00136A2E" w:rsidRDefault="00136A2E" w:rsidP="00211B3A">
      <w:pPr>
        <w:rPr>
          <w:lang w:val="en-CA" w:eastAsia="de-DE"/>
        </w:rPr>
      </w:pPr>
      <w:r>
        <w:rPr>
          <w:lang w:val="en-CA" w:eastAsia="de-DE"/>
        </w:rPr>
        <w:t>Regarding item 3, it was questioned why the suggested language is included in a note.</w:t>
      </w:r>
      <w:r w:rsidR="008C1758">
        <w:rPr>
          <w:lang w:val="en-CA" w:eastAsia="de-DE"/>
        </w:rPr>
        <w:t xml:space="preserve"> The proposed language uses “may” in a note, which is not permitted.</w:t>
      </w:r>
    </w:p>
    <w:p w14:paraId="6AC4EB81" w14:textId="48755BE5" w:rsidR="00136A2E" w:rsidRDefault="006560F4" w:rsidP="00211B3A">
      <w:pPr>
        <w:rPr>
          <w:lang w:val="en-CA" w:eastAsia="de-DE"/>
        </w:rPr>
      </w:pPr>
      <w:r>
        <w:rPr>
          <w:lang w:val="en-CA" w:eastAsia="de-DE"/>
        </w:rPr>
        <w:t>It is suggested to provide revised language for the first paragraph of the SEI message semantics, without a note, with exact language delegates the editors.</w:t>
      </w:r>
    </w:p>
    <w:p w14:paraId="3DB0606D" w14:textId="4C1EC1FC" w:rsidR="006560F4" w:rsidRDefault="00A23BBD" w:rsidP="00211B3A">
      <w:pPr>
        <w:rPr>
          <w:lang w:val="en-CA" w:eastAsia="de-DE"/>
        </w:rPr>
      </w:pPr>
      <w:r>
        <w:rPr>
          <w:lang w:val="en-CA" w:eastAsia="de-DE"/>
        </w:rPr>
        <w:t>For item 4, it was questioned why a bit mask is used rather than an indicator.</w:t>
      </w:r>
    </w:p>
    <w:p w14:paraId="01DE6DB2" w14:textId="46A80993" w:rsidR="00A23BBD" w:rsidRDefault="008030DF" w:rsidP="00211B3A">
      <w:pPr>
        <w:rPr>
          <w:lang w:val="en-CA" w:eastAsia="de-DE"/>
        </w:rPr>
      </w:pPr>
      <w:r>
        <w:rPr>
          <w:lang w:val="en-CA" w:eastAsia="de-DE"/>
        </w:rPr>
        <w:t>Further discussion requested</w:t>
      </w:r>
      <w:r w:rsidR="009F6AC7">
        <w:rPr>
          <w:lang w:val="en-CA" w:eastAsia="de-DE"/>
        </w:rPr>
        <w:t>item 4 once new language is available using an indicator.</w:t>
      </w:r>
    </w:p>
    <w:p w14:paraId="3A257E6D" w14:textId="4F25D13C" w:rsidR="009F6AC7" w:rsidRPr="00F25DD4" w:rsidRDefault="009D7412" w:rsidP="00211B3A">
      <w:pPr>
        <w:rPr>
          <w:lang w:val="en-CA" w:eastAsia="de-DE"/>
        </w:rPr>
      </w:pPr>
      <w:r>
        <w:rPr>
          <w:lang w:val="en-CA" w:eastAsia="de-DE"/>
        </w:rPr>
        <w:t>No action on item 5.</w:t>
      </w:r>
    </w:p>
    <w:p w14:paraId="3C7BE167" w14:textId="2485FF5A" w:rsidR="008030DF" w:rsidRDefault="008030DF" w:rsidP="00211B3A">
      <w:pPr>
        <w:rPr>
          <w:lang w:val="en-CA" w:eastAsia="de-DE"/>
        </w:rPr>
      </w:pPr>
      <w:r>
        <w:rPr>
          <w:lang w:val="en-CA" w:eastAsia="de-DE"/>
        </w:rPr>
        <w:t>Further discussed 12 July at 1930.</w:t>
      </w:r>
    </w:p>
    <w:p w14:paraId="55A58158" w14:textId="64983B7C" w:rsidR="008030DF" w:rsidRDefault="00425AD5" w:rsidP="00211B3A">
      <w:pPr>
        <w:rPr>
          <w:lang w:val="en-CA" w:eastAsia="de-DE"/>
        </w:rPr>
      </w:pPr>
      <w:r w:rsidRPr="000F2F6B">
        <w:rPr>
          <w:highlight w:val="yellow"/>
          <w:lang w:val="en-CA" w:eastAsia="de-DE"/>
        </w:rPr>
        <w:t>Agreed</w:t>
      </w:r>
      <w:r>
        <w:rPr>
          <w:lang w:val="en-CA" w:eastAsia="de-DE"/>
        </w:rPr>
        <w:t xml:space="preserve"> on item </w:t>
      </w:r>
      <w:r w:rsidR="005F18D3">
        <w:rPr>
          <w:lang w:val="en-CA" w:eastAsia="de-DE"/>
        </w:rPr>
        <w:t>4</w:t>
      </w:r>
      <w:r>
        <w:rPr>
          <w:lang w:val="en-CA" w:eastAsia="de-DE"/>
        </w:rPr>
        <w:t>. Further study to define additional purposes.</w:t>
      </w:r>
    </w:p>
    <w:p w14:paraId="6F7F2712" w14:textId="77777777" w:rsidR="00425AD5" w:rsidRPr="00F25DD4" w:rsidRDefault="00425AD5" w:rsidP="00211B3A">
      <w:pPr>
        <w:rPr>
          <w:lang w:val="en-CA" w:eastAsia="de-DE"/>
        </w:rPr>
      </w:pPr>
    </w:p>
    <w:p w14:paraId="0D079699" w14:textId="54C83F48" w:rsidR="00500237" w:rsidRPr="00F25DD4" w:rsidRDefault="00500237" w:rsidP="00500237">
      <w:pPr>
        <w:pStyle w:val="berschrift2"/>
        <w:rPr>
          <w:lang w:val="en-CA"/>
        </w:rPr>
      </w:pPr>
      <w:bookmarkStart w:id="1155" w:name="_Ref234223579"/>
      <w:r w:rsidRPr="00F25DD4">
        <w:rPr>
          <w:rFonts w:eastAsia="SimSun"/>
          <w:lang w:val="en-CA"/>
        </w:rPr>
        <w:t xml:space="preserve">Requests for VSEI v5 working draft </w:t>
      </w:r>
      <w:r w:rsidRPr="00F25DD4">
        <w:rPr>
          <w:lang w:val="en-CA"/>
        </w:rPr>
        <w:t>(</w:t>
      </w:r>
      <w:r w:rsidR="004E3F72" w:rsidRPr="00F25DD4">
        <w:rPr>
          <w:lang w:val="en-CA"/>
        </w:rPr>
        <w:t>1</w:t>
      </w:r>
      <w:r w:rsidR="004E3F72">
        <w:rPr>
          <w:lang w:val="en-CA"/>
        </w:rPr>
        <w:t>3</w:t>
      </w:r>
      <w:r w:rsidRPr="00F25DD4">
        <w:rPr>
          <w:lang w:val="en-CA"/>
        </w:rPr>
        <w:t>)</w:t>
      </w:r>
      <w:bookmarkEnd w:id="1155"/>
    </w:p>
    <w:p w14:paraId="77293409" w14:textId="5F2B64D0" w:rsidR="00500237" w:rsidRPr="00F25DD4" w:rsidRDefault="00500237" w:rsidP="00500237">
      <w:pPr>
        <w:rPr>
          <w:lang w:val="en-CA"/>
        </w:rPr>
      </w:pPr>
      <w:r w:rsidRPr="00F25DD4">
        <w:rPr>
          <w:lang w:val="en-CA"/>
        </w:rPr>
        <w:t xml:space="preserve">Contributions in this area were discussed during </w:t>
      </w:r>
      <w:r w:rsidR="00F13011">
        <w:rPr>
          <w:lang w:val="en-CA"/>
        </w:rPr>
        <w:t>0900</w:t>
      </w:r>
      <w:r w:rsidRPr="00F25DD4">
        <w:rPr>
          <w:lang w:val="en-CA"/>
        </w:rPr>
        <w:t>–</w:t>
      </w:r>
      <w:r w:rsidR="00CA12D3">
        <w:rPr>
          <w:lang w:val="en-CA"/>
        </w:rPr>
        <w:t>1315</w:t>
      </w:r>
      <w:r w:rsidR="00CA12D3" w:rsidRPr="00F25DD4">
        <w:rPr>
          <w:lang w:val="en-CA"/>
        </w:rPr>
        <w:t xml:space="preserve"> </w:t>
      </w:r>
      <w:r w:rsidRPr="00F25DD4">
        <w:rPr>
          <w:lang w:val="en-CA"/>
        </w:rPr>
        <w:t xml:space="preserve">on </w:t>
      </w:r>
      <w:r w:rsidR="00F13011">
        <w:rPr>
          <w:lang w:val="en-CA"/>
        </w:rPr>
        <w:t>Thurs</w:t>
      </w:r>
      <w:r w:rsidR="00F13011" w:rsidRPr="00F25DD4">
        <w:rPr>
          <w:lang w:val="en-CA"/>
        </w:rPr>
        <w:t xml:space="preserve">day </w:t>
      </w:r>
      <w:r w:rsidR="00F13011">
        <w:rPr>
          <w:lang w:val="en-CA"/>
        </w:rPr>
        <w:t>9</w:t>
      </w:r>
      <w:r w:rsidRPr="00F25DD4">
        <w:rPr>
          <w:lang w:val="en-CA"/>
        </w:rPr>
        <w:t xml:space="preserve"> July 2026 (chaired by </w:t>
      </w:r>
      <w:r w:rsidR="00F13011">
        <w:rPr>
          <w:lang w:val="en-CA"/>
        </w:rPr>
        <w:t>JRO</w:t>
      </w:r>
      <w:r w:rsidRPr="00F25DD4">
        <w:rPr>
          <w:lang w:val="en-CA"/>
        </w:rPr>
        <w:t>).</w:t>
      </w:r>
    </w:p>
    <w:p w14:paraId="68289A6A" w14:textId="36AB74ED" w:rsidR="00F13011" w:rsidRPr="002D2873" w:rsidRDefault="00F13011" w:rsidP="00500237">
      <w:r>
        <w:rPr>
          <w:lang w:val="en-CA"/>
        </w:rPr>
        <w:t>Criteria for inclusion were discussed:</w:t>
      </w:r>
    </w:p>
    <w:p w14:paraId="6AB16F0D" w14:textId="7197D613" w:rsidR="00F13011" w:rsidRDefault="00F13011" w:rsidP="00A75AB5">
      <w:pPr>
        <w:pStyle w:val="Listenabsatz"/>
        <w:numPr>
          <w:ilvl w:val="0"/>
          <w:numId w:val="145"/>
        </w:numPr>
        <w:rPr>
          <w:lang w:val="en-CA"/>
        </w:rPr>
      </w:pPr>
      <w:r>
        <w:rPr>
          <w:lang w:val="en-CA"/>
        </w:rPr>
        <w:lastRenderedPageBreak/>
        <w:t>Maturity of syntax and semantics</w:t>
      </w:r>
    </w:p>
    <w:p w14:paraId="68FC9C6C" w14:textId="40E4893F" w:rsidR="00F13011" w:rsidRDefault="00F13011" w:rsidP="00A75AB5">
      <w:pPr>
        <w:pStyle w:val="Listenabsatz"/>
        <w:numPr>
          <w:ilvl w:val="0"/>
          <w:numId w:val="145"/>
        </w:numPr>
        <w:rPr>
          <w:lang w:val="en-CA"/>
        </w:rPr>
      </w:pPr>
      <w:r>
        <w:rPr>
          <w:lang w:val="en-CA"/>
        </w:rPr>
        <w:t>Usage scenario</w:t>
      </w:r>
    </w:p>
    <w:p w14:paraId="4D47ABB4" w14:textId="77777777" w:rsidR="00F13011" w:rsidRDefault="00F13011" w:rsidP="00A75AB5">
      <w:pPr>
        <w:pStyle w:val="Listenabsatz"/>
        <w:numPr>
          <w:ilvl w:val="0"/>
          <w:numId w:val="145"/>
        </w:numPr>
        <w:rPr>
          <w:lang w:val="en-CA"/>
        </w:rPr>
      </w:pPr>
      <w:r>
        <w:rPr>
          <w:lang w:val="en-CA"/>
        </w:rPr>
        <w:t>Availability of showcase (may not always be needed, depending on obviousness of usage scenario, and clarity of how it could be implemented)</w:t>
      </w:r>
    </w:p>
    <w:p w14:paraId="1A72059D" w14:textId="5B5E413D" w:rsidR="00F13011" w:rsidRDefault="00F13011" w:rsidP="00A75AB5">
      <w:pPr>
        <w:pStyle w:val="Listenabsatz"/>
        <w:numPr>
          <w:ilvl w:val="0"/>
          <w:numId w:val="145"/>
        </w:numPr>
        <w:rPr>
          <w:lang w:val="en-CA"/>
        </w:rPr>
      </w:pPr>
      <w:r>
        <w:rPr>
          <w:lang w:val="en-CA"/>
        </w:rPr>
        <w:t>Availability</w:t>
      </w:r>
      <w:r w:rsidR="00584200">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Default="00584200" w:rsidP="00A75AB5">
      <w:pPr>
        <w:pStyle w:val="Listenabsatz"/>
        <w:numPr>
          <w:ilvl w:val="0"/>
          <w:numId w:val="145"/>
        </w:numPr>
        <w:rPr>
          <w:lang w:val="en-CA"/>
        </w:rPr>
      </w:pPr>
      <w:r>
        <w:rPr>
          <w:lang w:val="en-CA"/>
        </w:rPr>
        <w:t xml:space="preserve">Value of </w:t>
      </w:r>
      <w:r w:rsidR="00D64C4C">
        <w:rPr>
          <w:lang w:val="en-CA"/>
        </w:rPr>
        <w:t xml:space="preserve">a </w:t>
      </w:r>
      <w:r>
        <w:rPr>
          <w:lang w:val="en-CA"/>
        </w:rPr>
        <w:t xml:space="preserve">new SEI message, if </w:t>
      </w:r>
      <w:r w:rsidR="00D64C4C">
        <w:rPr>
          <w:lang w:val="en-CA"/>
        </w:rPr>
        <w:t>it</w:t>
      </w:r>
      <w:r>
        <w:rPr>
          <w:lang w:val="en-CA"/>
        </w:rPr>
        <w:t xml:space="preserve"> fulfil</w:t>
      </w:r>
      <w:r w:rsidR="00D64C4C">
        <w:rPr>
          <w:lang w:val="en-CA"/>
        </w:rPr>
        <w:t>s</w:t>
      </w:r>
      <w:r>
        <w:rPr>
          <w:lang w:val="en-CA"/>
        </w:rPr>
        <w:t xml:space="preserve"> </w:t>
      </w:r>
      <w:r w:rsidR="00D64C4C">
        <w:rPr>
          <w:lang w:val="en-CA"/>
        </w:rPr>
        <w:t>a purpose that is already supported by an existing one</w:t>
      </w:r>
      <w:r w:rsidR="004E3F72">
        <w:rPr>
          <w:lang w:val="en-CA"/>
        </w:rPr>
        <w:t>, or value of the functionality in case of an SEI message extension</w:t>
      </w:r>
    </w:p>
    <w:p w14:paraId="446AD439" w14:textId="69C0CFE6" w:rsidR="00D64C4C" w:rsidRDefault="00D64C4C" w:rsidP="00A75AB5">
      <w:pPr>
        <w:pStyle w:val="Listenabsatz"/>
        <w:numPr>
          <w:ilvl w:val="0"/>
          <w:numId w:val="145"/>
        </w:numPr>
        <w:rPr>
          <w:lang w:val="en-CA"/>
        </w:rPr>
      </w:pPr>
      <w:r>
        <w:rPr>
          <w:lang w:val="en-CA"/>
        </w:rPr>
        <w:t>Standalone criterion: Value of a new SEI message, if it fulfils a purpose that is already supported by another mechanism at systems level</w:t>
      </w:r>
    </w:p>
    <w:p w14:paraId="24F49FE5" w14:textId="60B4FA4A" w:rsidR="00D64C4C" w:rsidRPr="00A75AB5" w:rsidRDefault="00D64C4C" w:rsidP="00A75AB5">
      <w:pPr>
        <w:pStyle w:val="Listenabsatz"/>
        <w:numPr>
          <w:ilvl w:val="0"/>
          <w:numId w:val="145"/>
        </w:numPr>
        <w:rPr>
          <w:lang w:val="en-CA"/>
        </w:rPr>
      </w:pPr>
      <w:r>
        <w:rPr>
          <w:lang w:val="en-CA"/>
        </w:rPr>
        <w:t>Competition with developments in other MPEG WGs or ITU SGs</w:t>
      </w:r>
    </w:p>
    <w:p w14:paraId="53C04A7B" w14:textId="2E692740" w:rsidR="00C27823" w:rsidRPr="00F25DD4" w:rsidRDefault="00090B5A" w:rsidP="00B868E9">
      <w:pPr>
        <w:pStyle w:val="berschrift9"/>
        <w:rPr>
          <w:szCs w:val="24"/>
          <w:lang w:val="en-CA" w:eastAsia="de-DE"/>
        </w:rPr>
      </w:pPr>
      <w:hyperlink r:id="rId585"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Demarty, A. Ak, F. Aumont (InterDigital), X. Xu, S. Wenger, G. Teniou (Tencent)]</w:t>
      </w:r>
    </w:p>
    <w:p w14:paraId="6CBBEDF8" w14:textId="77777777" w:rsidR="004E3F72" w:rsidRDefault="004E3F72" w:rsidP="004E3F72">
      <w:pPr>
        <w:rPr>
          <w:sz w:val="20"/>
          <w:szCs w:val="22"/>
          <w:lang w:val="en-CA"/>
        </w:rPr>
      </w:pPr>
      <w:r>
        <w:rPr>
          <w:szCs w:val="22"/>
          <w:lang w:val="en-CA"/>
        </w:rPr>
        <w:t xml:space="preserve">This contribution summarizes the features included in the extension of the encoder optimization information (EOI) SEI message of the VSEI TuC. The contribution reports that source code implementing the EOI SEI message extension has been submitted and merged to the VTM TuC branch. Furthermore, the contribution notes the additional EOI SEI message showcase documents submitted to this meeting, namely JVET-AQ0046, JVET-AQ0128, and </w:t>
      </w:r>
      <w:r>
        <w:rPr>
          <w:szCs w:val="22"/>
          <w:lang w:val="en-CA" w:eastAsia="zh-CN"/>
        </w:rPr>
        <w:t>JVET-AQ0140</w:t>
      </w:r>
      <w:r>
        <w:rPr>
          <w:szCs w:val="22"/>
          <w:lang w:val="en-CA"/>
        </w:rPr>
        <w:t>.</w:t>
      </w:r>
    </w:p>
    <w:p w14:paraId="00A53E6E" w14:textId="77777777" w:rsidR="004E3F72" w:rsidRDefault="004E3F72" w:rsidP="004E3F72">
      <w:pPr>
        <w:rPr>
          <w:szCs w:val="22"/>
          <w:lang w:val="en-CA"/>
        </w:rPr>
      </w:pPr>
      <w:r>
        <w:rPr>
          <w:szCs w:val="22"/>
          <w:lang w:val="en-CA"/>
        </w:rPr>
        <w:t>In relation to the summary table of VSEI TuC presented in JVET-AP0290 and included as an addendum of the TuC, the contribution proposes to update the table row of the EOI SEI message extension.</w:t>
      </w:r>
    </w:p>
    <w:p w14:paraId="5E58B4D6" w14:textId="77777777" w:rsidR="004E3F72" w:rsidRDefault="004E3F72" w:rsidP="004E3F72">
      <w:pPr>
        <w:rPr>
          <w:szCs w:val="22"/>
          <w:lang w:val="en-CA"/>
        </w:rPr>
      </w:pPr>
      <w:r>
        <w:rPr>
          <w:szCs w:val="22"/>
          <w:lang w:val="en-CA"/>
        </w:rPr>
        <w:t>It is proposed to adopt the EOI SEI message extension from the VSEI TuC to VSEI version 5 working draft.</w:t>
      </w:r>
    </w:p>
    <w:p w14:paraId="2FFB0F4C" w14:textId="4D86B5C5"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70CF0D74" w14:textId="06F95095" w:rsidR="004E3F72" w:rsidRDefault="004E3F72" w:rsidP="00C47879">
      <w:pPr>
        <w:rPr>
          <w:lang w:val="en-CA" w:eastAsia="de-DE"/>
        </w:rPr>
      </w:pPr>
      <w:r>
        <w:rPr>
          <w:lang w:val="en-CA" w:eastAsia="de-DE"/>
        </w:rPr>
        <w:t>As per criteria:</w:t>
      </w:r>
    </w:p>
    <w:p w14:paraId="63EB3027" w14:textId="494A033C" w:rsidR="004E3F72" w:rsidRDefault="004E3F72" w:rsidP="004E3F72">
      <w:pPr>
        <w:pStyle w:val="Listenabsatz"/>
        <w:numPr>
          <w:ilvl w:val="0"/>
          <w:numId w:val="146"/>
        </w:numPr>
        <w:rPr>
          <w:lang w:val="en-CA"/>
        </w:rPr>
      </w:pPr>
      <w:r>
        <w:rPr>
          <w:lang w:val="en-CA"/>
        </w:rPr>
        <w:t>Maturity</w:t>
      </w:r>
      <w:r w:rsidR="00A80B4F">
        <w:rPr>
          <w:lang w:val="en-CA"/>
        </w:rPr>
        <w:t>: good</w:t>
      </w:r>
      <w:r>
        <w:rPr>
          <w:lang w:val="en-CA"/>
        </w:rPr>
        <w:t xml:space="preserve"> </w:t>
      </w:r>
    </w:p>
    <w:p w14:paraId="50A332C1" w14:textId="37F50B3A" w:rsidR="004E3F72" w:rsidRDefault="004E3F72" w:rsidP="004E3F72">
      <w:pPr>
        <w:pStyle w:val="Listenabsatz"/>
        <w:numPr>
          <w:ilvl w:val="0"/>
          <w:numId w:val="146"/>
        </w:numPr>
        <w:rPr>
          <w:lang w:val="en-CA"/>
        </w:rPr>
      </w:pPr>
      <w:r>
        <w:rPr>
          <w:lang w:val="en-CA"/>
        </w:rPr>
        <w:t>Usage scenario</w:t>
      </w:r>
      <w:r w:rsidR="00A80B4F">
        <w:rPr>
          <w:lang w:val="en-CA"/>
        </w:rPr>
        <w:t>: clear</w:t>
      </w:r>
    </w:p>
    <w:p w14:paraId="1FDEEB89" w14:textId="0194E03B" w:rsidR="004E3F72" w:rsidRDefault="004E3F72" w:rsidP="004E3F72">
      <w:pPr>
        <w:pStyle w:val="Listenabsatz"/>
        <w:numPr>
          <w:ilvl w:val="0"/>
          <w:numId w:val="146"/>
        </w:numPr>
        <w:rPr>
          <w:lang w:val="en-CA"/>
        </w:rPr>
      </w:pPr>
      <w:r>
        <w:rPr>
          <w:lang w:val="en-CA"/>
        </w:rPr>
        <w:t>Showcase</w:t>
      </w:r>
      <w:r w:rsidR="00A80B4F">
        <w:rPr>
          <w:lang w:val="en-CA"/>
        </w:rPr>
        <w:t xml:space="preserve">: </w:t>
      </w:r>
      <w:r w:rsidR="00BC090B">
        <w:rPr>
          <w:lang w:val="en-CA"/>
        </w:rPr>
        <w:t>Three</w:t>
      </w:r>
      <w:r w:rsidR="00A80B4F">
        <w:rPr>
          <w:lang w:val="en-CA"/>
        </w:rPr>
        <w:t xml:space="preserve"> available</w:t>
      </w:r>
      <w:r w:rsidR="00044CBF">
        <w:rPr>
          <w:lang w:val="en-CA"/>
        </w:rPr>
        <w:t xml:space="preserve"> in</w:t>
      </w:r>
      <w:r w:rsidR="00347883">
        <w:rPr>
          <w:lang w:val="en-CA"/>
        </w:rPr>
        <w:t xml:space="preserve"> </w:t>
      </w:r>
      <w:r w:rsidR="00347883" w:rsidRPr="00347883">
        <w:rPr>
          <w:lang w:val="en-CA"/>
        </w:rPr>
        <w:t>JVET-AQ0046, JVET-AQ0128, JVET-AQ0140</w:t>
      </w:r>
    </w:p>
    <w:p w14:paraId="45FE9CF1" w14:textId="6424FA50" w:rsidR="004E3F72" w:rsidRDefault="004E3F72" w:rsidP="004E3F72">
      <w:pPr>
        <w:pStyle w:val="Listenabsatz"/>
        <w:numPr>
          <w:ilvl w:val="0"/>
          <w:numId w:val="146"/>
        </w:numPr>
        <w:rPr>
          <w:lang w:val="en-CA"/>
        </w:rPr>
      </w:pPr>
      <w:r>
        <w:rPr>
          <w:lang w:val="en-CA"/>
        </w:rPr>
        <w:t>Software</w:t>
      </w:r>
      <w:r w:rsidR="00A80B4F">
        <w:rPr>
          <w:lang w:val="en-CA"/>
        </w:rPr>
        <w:t>: available, write/parse sufficient</w:t>
      </w:r>
    </w:p>
    <w:p w14:paraId="53D7AFE7" w14:textId="7EFC78B0" w:rsidR="004E3F72" w:rsidRDefault="004E3F72" w:rsidP="004E3F72">
      <w:pPr>
        <w:pStyle w:val="Listenabsatz"/>
        <w:numPr>
          <w:ilvl w:val="0"/>
          <w:numId w:val="146"/>
        </w:numPr>
        <w:rPr>
          <w:lang w:val="en-CA"/>
        </w:rPr>
      </w:pPr>
      <w:r>
        <w:rPr>
          <w:lang w:val="en-CA"/>
        </w:rPr>
        <w:t>Added value in SEI universe:</w:t>
      </w:r>
      <w:r w:rsidR="00A80B4F">
        <w:rPr>
          <w:lang w:val="en-CA"/>
        </w:rPr>
        <w:t xml:space="preserve"> yes</w:t>
      </w:r>
    </w:p>
    <w:p w14:paraId="14840F68" w14:textId="36AEF717" w:rsidR="004E3F72" w:rsidRDefault="004E3F72" w:rsidP="004E3F72">
      <w:pPr>
        <w:pStyle w:val="Listenabsatz"/>
        <w:numPr>
          <w:ilvl w:val="0"/>
          <w:numId w:val="146"/>
        </w:numPr>
        <w:rPr>
          <w:lang w:val="en-CA"/>
        </w:rPr>
      </w:pPr>
      <w:r>
        <w:rPr>
          <w:lang w:val="en-CA"/>
        </w:rPr>
        <w:t>Added value compared to systems level solutions</w:t>
      </w:r>
      <w:r w:rsidR="00A80B4F">
        <w:rPr>
          <w:lang w:val="en-CA"/>
        </w:rPr>
        <w:t>: n/a</w:t>
      </w:r>
    </w:p>
    <w:p w14:paraId="294FBE22" w14:textId="714A10A2" w:rsidR="004E3F72" w:rsidRPr="00B5309C" w:rsidRDefault="004E3F72" w:rsidP="004E3F72">
      <w:pPr>
        <w:pStyle w:val="Listenabsatz"/>
        <w:numPr>
          <w:ilvl w:val="0"/>
          <w:numId w:val="146"/>
        </w:numPr>
        <w:rPr>
          <w:lang w:val="en-CA"/>
        </w:rPr>
      </w:pPr>
      <w:r>
        <w:rPr>
          <w:lang w:val="en-CA"/>
        </w:rPr>
        <w:t>Competition with other developments</w:t>
      </w:r>
      <w:r w:rsidR="00A80B4F">
        <w:rPr>
          <w:lang w:val="en-CA"/>
        </w:rPr>
        <w:t>:</w:t>
      </w:r>
      <w:r>
        <w:rPr>
          <w:lang w:val="en-CA"/>
        </w:rPr>
        <w:t xml:space="preserve"> </w:t>
      </w:r>
      <w:r w:rsidR="00A80B4F">
        <w:rPr>
          <w:lang w:val="en-CA"/>
        </w:rPr>
        <w:t xml:space="preserve"> n/a</w:t>
      </w:r>
    </w:p>
    <w:p w14:paraId="259518F5" w14:textId="77777777" w:rsidR="004E3F72" w:rsidRPr="00F25DD4" w:rsidRDefault="004E3F72" w:rsidP="00C47879">
      <w:pPr>
        <w:rPr>
          <w:lang w:val="en-CA" w:eastAsia="de-DE"/>
        </w:rPr>
      </w:pPr>
    </w:p>
    <w:p w14:paraId="680E3EA9" w14:textId="71525BCB" w:rsidR="00C27823" w:rsidRPr="00F25DD4" w:rsidRDefault="00090B5A" w:rsidP="00B868E9">
      <w:pPr>
        <w:pStyle w:val="berschrift9"/>
        <w:rPr>
          <w:szCs w:val="24"/>
          <w:lang w:val="en-CA" w:eastAsia="de-DE"/>
        </w:rPr>
      </w:pPr>
      <w:hyperlink r:id="rId586"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Cricri, J. Boyce (Nokia)]</w:t>
      </w:r>
    </w:p>
    <w:p w14:paraId="5D9DD63B" w14:textId="77777777" w:rsidR="00A80B4F" w:rsidRDefault="00A80B4F" w:rsidP="00A80B4F">
      <w:pPr>
        <w:rPr>
          <w:sz w:val="20"/>
          <w:szCs w:val="22"/>
          <w:lang w:val="en-CA"/>
        </w:rPr>
      </w:pPr>
      <w:r>
        <w:rPr>
          <w:szCs w:val="22"/>
          <w:lang w:val="en-CA"/>
        </w:rPr>
        <w:t>In relation to the summary table of VSEI TuC presented in an addendum of the TuC, the contribution proposes an update of the table rows of the NNPF SEI message extensions. The updated table may serve as an input for discussing whether and which NNPF extensions are moved from the VSEI TuC to VSEI version 5 working draft.</w:t>
      </w:r>
    </w:p>
    <w:p w14:paraId="0B307858" w14:textId="77777777" w:rsidR="00A80B4F" w:rsidRDefault="00A80B4F" w:rsidP="00A80B4F">
      <w:pPr>
        <w:rPr>
          <w:lang w:val="en-CA"/>
        </w:rPr>
      </w:pPr>
      <w:r>
        <w:rPr>
          <w:lang w:val="en-CA"/>
        </w:rPr>
        <w:lastRenderedPageBreak/>
        <w:t>It is proposed to adopt the following NNPF features from the TuC to VSEI version 5 working draft:</w:t>
      </w:r>
    </w:p>
    <w:p w14:paraId="5D857274"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Filtering purpose auxiliary input</w:t>
      </w:r>
    </w:p>
    <w:p w14:paraId="6384A59A"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Additional tag URIs</w:t>
      </w:r>
    </w:p>
    <w:p w14:paraId="72D20080"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New nnpfc_mode_idc for in-band signaling of neural network information</w:t>
      </w:r>
      <w:r>
        <w:rPr>
          <w:lang w:val="en-CA"/>
        </w:rPr>
        <w:t xml:space="preserve"> </w:t>
      </w:r>
    </w:p>
    <w:p w14:paraId="7F9871E1" w14:textId="77777777" w:rsidR="00B868E9" w:rsidRPr="00F25DD4" w:rsidRDefault="00B868E9" w:rsidP="00B868E9">
      <w:pPr>
        <w:rPr>
          <w:lang w:val="en-CA" w:eastAsia="de-DE"/>
        </w:rPr>
      </w:pPr>
    </w:p>
    <w:p w14:paraId="68394B46" w14:textId="2A91702B" w:rsidR="005A6DFE" w:rsidRDefault="005A6DFE" w:rsidP="00B868E9">
      <w:pPr>
        <w:rPr>
          <w:lang w:val="en-CA" w:eastAsia="de-DE"/>
        </w:rPr>
      </w:pPr>
      <w:r>
        <w:rPr>
          <w:lang w:val="en-CA" w:eastAsia="de-DE"/>
        </w:rPr>
        <w:t xml:space="preserve">It was commented that it would be difficultv to establish a normative to ONNX and PyTorch in a standard for feature 2.  </w:t>
      </w:r>
    </w:p>
    <w:p w14:paraId="7B3E0F78" w14:textId="77777777" w:rsidR="005A6DFE" w:rsidRDefault="005A6DFE" w:rsidP="00B868E9">
      <w:pPr>
        <w:rPr>
          <w:lang w:val="en-CA" w:eastAsia="de-DE"/>
        </w:rPr>
      </w:pPr>
    </w:p>
    <w:p w14:paraId="5F14F9A0" w14:textId="1857ADF1" w:rsidR="00A80B4F" w:rsidRDefault="00A80B4F" w:rsidP="00A80B4F">
      <w:pPr>
        <w:rPr>
          <w:lang w:val="en-CA" w:eastAsia="de-DE"/>
        </w:rPr>
      </w:pPr>
      <w:r>
        <w:rPr>
          <w:lang w:val="en-CA" w:eastAsia="de-DE"/>
        </w:rPr>
        <w:t>As per criteria</w:t>
      </w:r>
      <w:r w:rsidR="005A6DFE">
        <w:rPr>
          <w:lang w:val="en-CA" w:eastAsia="de-DE"/>
        </w:rPr>
        <w:t xml:space="preserve"> for feature 1</w:t>
      </w:r>
      <w:r>
        <w:rPr>
          <w:lang w:val="en-CA" w:eastAsia="de-DE"/>
        </w:rPr>
        <w:t>:</w:t>
      </w:r>
    </w:p>
    <w:p w14:paraId="42B96643" w14:textId="77777777" w:rsidR="00A80B4F" w:rsidRDefault="00A80B4F" w:rsidP="00A80B4F">
      <w:pPr>
        <w:pStyle w:val="Listenabsatz"/>
        <w:numPr>
          <w:ilvl w:val="0"/>
          <w:numId w:val="147"/>
        </w:numPr>
        <w:rPr>
          <w:lang w:val="en-CA"/>
        </w:rPr>
      </w:pPr>
      <w:r>
        <w:rPr>
          <w:lang w:val="en-CA"/>
        </w:rPr>
        <w:t xml:space="preserve">Maturity: good </w:t>
      </w:r>
    </w:p>
    <w:p w14:paraId="5D94EAD6" w14:textId="0C6EC41E" w:rsidR="00A80B4F" w:rsidRDefault="00A80B4F" w:rsidP="00A80B4F">
      <w:pPr>
        <w:pStyle w:val="Listenabsatz"/>
        <w:numPr>
          <w:ilvl w:val="0"/>
          <w:numId w:val="147"/>
        </w:numPr>
        <w:rPr>
          <w:lang w:val="en-CA"/>
        </w:rPr>
      </w:pPr>
      <w:r>
        <w:rPr>
          <w:lang w:val="en-CA"/>
        </w:rPr>
        <w:t xml:space="preserve">Usage scenario: </w:t>
      </w:r>
      <w:r w:rsidR="005A6DFE">
        <w:rPr>
          <w:lang w:val="en-CA"/>
        </w:rPr>
        <w:t xml:space="preserve">benefit of adaptation not fully </w:t>
      </w:r>
      <w:r>
        <w:rPr>
          <w:lang w:val="en-CA"/>
        </w:rPr>
        <w:t>clear</w:t>
      </w:r>
    </w:p>
    <w:p w14:paraId="3501ED0F" w14:textId="7AE2F480" w:rsidR="00A80B4F" w:rsidRDefault="00A80B4F" w:rsidP="00A80B4F">
      <w:pPr>
        <w:pStyle w:val="Listenabsatz"/>
        <w:numPr>
          <w:ilvl w:val="0"/>
          <w:numId w:val="147"/>
        </w:numPr>
        <w:rPr>
          <w:lang w:val="en-CA"/>
        </w:rPr>
      </w:pPr>
      <w:r>
        <w:rPr>
          <w:lang w:val="en-CA"/>
        </w:rPr>
        <w:t xml:space="preserve">Showcase: </w:t>
      </w:r>
      <w:r w:rsidR="005A6DFE">
        <w:rPr>
          <w:lang w:val="en-CA"/>
        </w:rPr>
        <w:t>not</w:t>
      </w:r>
      <w:r>
        <w:rPr>
          <w:lang w:val="en-CA"/>
        </w:rPr>
        <w:t xml:space="preserve"> available</w:t>
      </w:r>
      <w:r w:rsidR="00044CBF">
        <w:rPr>
          <w:lang w:val="en-CA"/>
        </w:rPr>
        <w:t xml:space="preserve"> but desirable</w:t>
      </w:r>
    </w:p>
    <w:p w14:paraId="25F01FB5" w14:textId="66DBD75B" w:rsidR="00A80B4F" w:rsidRDefault="00A80B4F" w:rsidP="00A80B4F">
      <w:pPr>
        <w:pStyle w:val="Listenabsatz"/>
        <w:numPr>
          <w:ilvl w:val="0"/>
          <w:numId w:val="147"/>
        </w:numPr>
        <w:rPr>
          <w:lang w:val="en-CA"/>
        </w:rPr>
      </w:pPr>
      <w:r>
        <w:rPr>
          <w:lang w:val="en-CA"/>
        </w:rPr>
        <w:t xml:space="preserve">Software: </w:t>
      </w:r>
      <w:r w:rsidR="005A6DFE">
        <w:rPr>
          <w:lang w:val="en-CA"/>
        </w:rPr>
        <w:t xml:space="preserve">not </w:t>
      </w:r>
      <w:r>
        <w:rPr>
          <w:lang w:val="en-CA"/>
        </w:rPr>
        <w:t xml:space="preserve">available, </w:t>
      </w:r>
      <w:r w:rsidR="005A6DFE">
        <w:rPr>
          <w:lang w:val="en-CA"/>
        </w:rPr>
        <w:t>would be desirable to have parameter extraction and output processing</w:t>
      </w:r>
    </w:p>
    <w:p w14:paraId="07FD32A2" w14:textId="494E53A7" w:rsidR="00A80B4F" w:rsidRDefault="00A80B4F" w:rsidP="00A80B4F">
      <w:pPr>
        <w:pStyle w:val="Listenabsatz"/>
        <w:numPr>
          <w:ilvl w:val="0"/>
          <w:numId w:val="147"/>
        </w:numPr>
        <w:rPr>
          <w:lang w:val="en-CA"/>
        </w:rPr>
      </w:pPr>
      <w:r>
        <w:rPr>
          <w:lang w:val="en-CA"/>
        </w:rPr>
        <w:t xml:space="preserve">Added value in SEI universe: </w:t>
      </w:r>
      <w:r w:rsidR="005A6DFE">
        <w:rPr>
          <w:lang w:val="en-CA"/>
        </w:rPr>
        <w:t>not fully clear</w:t>
      </w:r>
    </w:p>
    <w:p w14:paraId="178C1618" w14:textId="77777777" w:rsidR="00A80B4F" w:rsidRDefault="00A80B4F" w:rsidP="00A80B4F">
      <w:pPr>
        <w:pStyle w:val="Listenabsatz"/>
        <w:numPr>
          <w:ilvl w:val="0"/>
          <w:numId w:val="147"/>
        </w:numPr>
        <w:rPr>
          <w:lang w:val="en-CA"/>
        </w:rPr>
      </w:pPr>
      <w:r>
        <w:rPr>
          <w:lang w:val="en-CA"/>
        </w:rPr>
        <w:t>Added value compared to systems level solutions: n/a</w:t>
      </w:r>
    </w:p>
    <w:p w14:paraId="743854C2" w14:textId="77777777" w:rsidR="00A80B4F" w:rsidRPr="00B5309C" w:rsidRDefault="00A80B4F" w:rsidP="00A80B4F">
      <w:pPr>
        <w:pStyle w:val="Listenabsatz"/>
        <w:numPr>
          <w:ilvl w:val="0"/>
          <w:numId w:val="147"/>
        </w:numPr>
        <w:rPr>
          <w:lang w:val="en-CA"/>
        </w:rPr>
      </w:pPr>
      <w:r>
        <w:rPr>
          <w:lang w:val="en-CA"/>
        </w:rPr>
        <w:t>Competition with other developments:  n/a</w:t>
      </w:r>
    </w:p>
    <w:p w14:paraId="67CA831E" w14:textId="4A11809B" w:rsidR="00A80B4F" w:rsidRDefault="00A80B4F" w:rsidP="00B868E9">
      <w:pPr>
        <w:rPr>
          <w:lang w:val="en-CA" w:eastAsia="de-DE"/>
        </w:rPr>
      </w:pPr>
    </w:p>
    <w:p w14:paraId="66A2591F" w14:textId="378A30F3" w:rsidR="005A6DFE" w:rsidRDefault="005A6DFE" w:rsidP="005A6DFE">
      <w:pPr>
        <w:rPr>
          <w:lang w:val="en-CA" w:eastAsia="de-DE"/>
        </w:rPr>
      </w:pPr>
      <w:r>
        <w:rPr>
          <w:lang w:val="en-CA" w:eastAsia="de-DE"/>
        </w:rPr>
        <w:t>As per criteria for features 2 and 3:</w:t>
      </w:r>
    </w:p>
    <w:p w14:paraId="7D41D692" w14:textId="77777777" w:rsidR="005A6DFE" w:rsidRDefault="005A6DFE" w:rsidP="005A6DFE">
      <w:pPr>
        <w:pStyle w:val="Listenabsatz"/>
        <w:numPr>
          <w:ilvl w:val="0"/>
          <w:numId w:val="149"/>
        </w:numPr>
        <w:rPr>
          <w:lang w:val="en-CA"/>
        </w:rPr>
      </w:pPr>
      <w:r>
        <w:rPr>
          <w:lang w:val="en-CA"/>
        </w:rPr>
        <w:t xml:space="preserve">Maturity: good </w:t>
      </w:r>
    </w:p>
    <w:p w14:paraId="61D196D9" w14:textId="4082288C" w:rsidR="005A6DFE" w:rsidRDefault="005A6DFE" w:rsidP="005A6DFE">
      <w:pPr>
        <w:pStyle w:val="Listenabsatz"/>
        <w:numPr>
          <w:ilvl w:val="0"/>
          <w:numId w:val="149"/>
        </w:numPr>
        <w:rPr>
          <w:lang w:val="en-CA"/>
        </w:rPr>
      </w:pPr>
      <w:r>
        <w:rPr>
          <w:lang w:val="en-CA"/>
        </w:rPr>
        <w:t>Usage scenario: clear</w:t>
      </w:r>
    </w:p>
    <w:p w14:paraId="4094EDC1" w14:textId="528EAF44" w:rsidR="005A6DFE" w:rsidRDefault="005A6DFE" w:rsidP="005A6DFE">
      <w:pPr>
        <w:pStyle w:val="Listenabsatz"/>
        <w:numPr>
          <w:ilvl w:val="0"/>
          <w:numId w:val="149"/>
        </w:numPr>
        <w:rPr>
          <w:lang w:val="en-CA"/>
        </w:rPr>
      </w:pPr>
      <w:r>
        <w:rPr>
          <w:lang w:val="en-CA"/>
        </w:rPr>
        <w:t xml:space="preserve">Showcase: </w:t>
      </w:r>
      <w:r w:rsidR="00044CBF">
        <w:rPr>
          <w:lang w:val="en-CA"/>
        </w:rPr>
        <w:t>n/a</w:t>
      </w:r>
    </w:p>
    <w:p w14:paraId="2C71E6AC" w14:textId="50639F2C" w:rsidR="005A6DFE" w:rsidRDefault="005A6DFE" w:rsidP="005A6DFE">
      <w:pPr>
        <w:pStyle w:val="Listenabsatz"/>
        <w:numPr>
          <w:ilvl w:val="0"/>
          <w:numId w:val="149"/>
        </w:numPr>
        <w:rPr>
          <w:lang w:val="en-CA"/>
        </w:rPr>
      </w:pPr>
      <w:r>
        <w:rPr>
          <w:lang w:val="en-CA"/>
        </w:rPr>
        <w:t>Software: not available, but would be simple to extend existing NNPF software</w:t>
      </w:r>
    </w:p>
    <w:p w14:paraId="28AB1AFE" w14:textId="18DE3F51" w:rsidR="005A6DFE" w:rsidRDefault="005A6DFE" w:rsidP="005A6DFE">
      <w:pPr>
        <w:pStyle w:val="Listenabsatz"/>
        <w:numPr>
          <w:ilvl w:val="0"/>
          <w:numId w:val="149"/>
        </w:numPr>
        <w:rPr>
          <w:lang w:val="en-CA"/>
        </w:rPr>
      </w:pPr>
      <w:r>
        <w:rPr>
          <w:lang w:val="en-CA"/>
        </w:rPr>
        <w:t>Added value in SEI universe: clear</w:t>
      </w:r>
    </w:p>
    <w:p w14:paraId="47375931" w14:textId="77777777" w:rsidR="005A6DFE" w:rsidRDefault="005A6DFE" w:rsidP="005A6DFE">
      <w:pPr>
        <w:pStyle w:val="Listenabsatz"/>
        <w:numPr>
          <w:ilvl w:val="0"/>
          <w:numId w:val="149"/>
        </w:numPr>
        <w:rPr>
          <w:lang w:val="en-CA"/>
        </w:rPr>
      </w:pPr>
      <w:r>
        <w:rPr>
          <w:lang w:val="en-CA"/>
        </w:rPr>
        <w:t>Added value compared to systems level solutions: n/a</w:t>
      </w:r>
    </w:p>
    <w:p w14:paraId="31657B40" w14:textId="77777777" w:rsidR="005A6DFE" w:rsidRPr="00B5309C" w:rsidRDefault="005A6DFE" w:rsidP="005A6DFE">
      <w:pPr>
        <w:pStyle w:val="Listenabsatz"/>
        <w:numPr>
          <w:ilvl w:val="0"/>
          <w:numId w:val="149"/>
        </w:numPr>
        <w:rPr>
          <w:lang w:val="en-CA"/>
        </w:rPr>
      </w:pPr>
      <w:r>
        <w:rPr>
          <w:lang w:val="en-CA"/>
        </w:rPr>
        <w:t>Competition with other developments:  n/a</w:t>
      </w:r>
    </w:p>
    <w:p w14:paraId="1C7F9C78" w14:textId="77777777" w:rsidR="005A6DFE" w:rsidRPr="00F25DD4" w:rsidRDefault="005A6DFE" w:rsidP="00B868E9">
      <w:pPr>
        <w:rPr>
          <w:lang w:val="en-CA" w:eastAsia="de-DE"/>
        </w:rPr>
      </w:pPr>
    </w:p>
    <w:p w14:paraId="552372E0" w14:textId="1655BDC0" w:rsidR="00C27823" w:rsidRPr="00F25DD4" w:rsidRDefault="00090B5A" w:rsidP="00B868E9">
      <w:pPr>
        <w:pStyle w:val="berschrift9"/>
        <w:rPr>
          <w:szCs w:val="24"/>
          <w:lang w:val="en-CA" w:eastAsia="de-DE"/>
        </w:rPr>
      </w:pPr>
      <w:hyperlink r:id="rId587"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Kerofsky, M. Karczewicz (Qualcomm)]</w:t>
      </w:r>
    </w:p>
    <w:p w14:paraId="319F2B6E" w14:textId="77777777" w:rsidR="005A6DFE" w:rsidRDefault="005A6DFE" w:rsidP="005A6DFE">
      <w:pPr>
        <w:rPr>
          <w:lang w:val="en-CA"/>
        </w:rPr>
      </w:pPr>
      <w:r>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Pr>
          <w:szCs w:val="22"/>
          <w:vertAlign w:val="superscript"/>
          <w:lang w:val="en-CA"/>
        </w:rPr>
        <w:t>th</w:t>
      </w:r>
      <w:r>
        <w:rPr>
          <w:szCs w:val="22"/>
          <w:lang w:val="en-CA"/>
        </w:rPr>
        <w:t xml:space="preserve"> JVET meeting (JVET-AL0064, 2025/3) and SW implementation was available.</w:t>
      </w:r>
    </w:p>
    <w:p w14:paraId="725D2FB6" w14:textId="77777777" w:rsidR="00B868E9" w:rsidRPr="00F25DD4" w:rsidRDefault="00B868E9" w:rsidP="00B868E9">
      <w:pPr>
        <w:rPr>
          <w:lang w:val="en-CA" w:eastAsia="de-DE"/>
        </w:rPr>
      </w:pPr>
    </w:p>
    <w:p w14:paraId="1E8C9DFA" w14:textId="77777777" w:rsidR="00E9392F" w:rsidRDefault="00E9392F" w:rsidP="00E9392F">
      <w:pPr>
        <w:rPr>
          <w:lang w:val="en-CA" w:eastAsia="de-DE"/>
        </w:rPr>
      </w:pPr>
      <w:r>
        <w:rPr>
          <w:lang w:val="en-CA" w:eastAsia="de-DE"/>
        </w:rPr>
        <w:t>As per criteria:</w:t>
      </w:r>
    </w:p>
    <w:p w14:paraId="13953C97" w14:textId="4D6935F8" w:rsidR="00E9392F" w:rsidRDefault="00E9392F" w:rsidP="00E9392F">
      <w:pPr>
        <w:pStyle w:val="Listenabsatz"/>
        <w:numPr>
          <w:ilvl w:val="0"/>
          <w:numId w:val="150"/>
        </w:numPr>
        <w:rPr>
          <w:lang w:val="en-CA"/>
        </w:rPr>
      </w:pPr>
      <w:r>
        <w:rPr>
          <w:lang w:val="en-CA"/>
        </w:rPr>
        <w:t>Maturity: good, uses same complexity parameters as NNPFC</w:t>
      </w:r>
    </w:p>
    <w:p w14:paraId="5F422C3E" w14:textId="42AAB77E" w:rsidR="00E9392F" w:rsidRDefault="00E9392F" w:rsidP="00E9392F">
      <w:pPr>
        <w:pStyle w:val="Listenabsatz"/>
        <w:numPr>
          <w:ilvl w:val="0"/>
          <w:numId w:val="150"/>
        </w:numPr>
        <w:rPr>
          <w:lang w:val="en-CA"/>
        </w:rPr>
      </w:pPr>
      <w:r>
        <w:rPr>
          <w:lang w:val="en-CA"/>
        </w:rPr>
        <w:t xml:space="preserve">Usage scenario: not fully clear, a system could get the same parameters when opening the NNPFC message, but even </w:t>
      </w:r>
      <w:proofErr w:type="gramStart"/>
      <w:r>
        <w:rPr>
          <w:lang w:val="en-CA"/>
        </w:rPr>
        <w:t>then</w:t>
      </w:r>
      <w:proofErr w:type="gramEnd"/>
      <w:r>
        <w:rPr>
          <w:lang w:val="en-CA"/>
        </w:rPr>
        <w:t xml:space="preserve"> parameters to describe complexity of NN may not be sufficient to determine if the available processor is able to run in realtime</w:t>
      </w:r>
      <w:r w:rsidR="00817055">
        <w:rPr>
          <w:lang w:val="en-CA"/>
        </w:rPr>
        <w:t>.</w:t>
      </w:r>
    </w:p>
    <w:p w14:paraId="08A839FE" w14:textId="7FF74C72" w:rsidR="00E9392F" w:rsidRDefault="00E9392F" w:rsidP="00E9392F">
      <w:pPr>
        <w:pStyle w:val="Listenabsatz"/>
        <w:numPr>
          <w:ilvl w:val="0"/>
          <w:numId w:val="150"/>
        </w:numPr>
        <w:rPr>
          <w:lang w:val="en-CA"/>
        </w:rPr>
      </w:pPr>
      <w:r>
        <w:rPr>
          <w:lang w:val="en-CA"/>
        </w:rPr>
        <w:t xml:space="preserve">Showcase: </w:t>
      </w:r>
      <w:r w:rsidR="00817055">
        <w:rPr>
          <w:lang w:val="en-CA"/>
        </w:rPr>
        <w:t>n/a</w:t>
      </w:r>
    </w:p>
    <w:p w14:paraId="38C5753A" w14:textId="77777777" w:rsidR="00E9392F" w:rsidRDefault="00E9392F" w:rsidP="00E9392F">
      <w:pPr>
        <w:pStyle w:val="Listenabsatz"/>
        <w:numPr>
          <w:ilvl w:val="0"/>
          <w:numId w:val="150"/>
        </w:numPr>
        <w:rPr>
          <w:lang w:val="en-CA"/>
        </w:rPr>
      </w:pPr>
      <w:r>
        <w:rPr>
          <w:lang w:val="en-CA"/>
        </w:rPr>
        <w:t>Software: available, write/parse sufficient</w:t>
      </w:r>
    </w:p>
    <w:p w14:paraId="0A2F1581" w14:textId="26CCA33E" w:rsidR="00E9392F" w:rsidRDefault="00E9392F" w:rsidP="00E9392F">
      <w:pPr>
        <w:pStyle w:val="Listenabsatz"/>
        <w:numPr>
          <w:ilvl w:val="0"/>
          <w:numId w:val="150"/>
        </w:numPr>
        <w:rPr>
          <w:lang w:val="en-CA"/>
        </w:rPr>
      </w:pPr>
      <w:r>
        <w:rPr>
          <w:lang w:val="en-CA"/>
        </w:rPr>
        <w:lastRenderedPageBreak/>
        <w:t xml:space="preserve">Added value in SEI universe: </w:t>
      </w:r>
      <w:r w:rsidR="00817055">
        <w:rPr>
          <w:lang w:val="en-CA"/>
        </w:rPr>
        <w:t>not fully clear, see under b)</w:t>
      </w:r>
    </w:p>
    <w:p w14:paraId="4B58AAC3" w14:textId="77777777" w:rsidR="00E9392F" w:rsidRDefault="00E9392F" w:rsidP="00E9392F">
      <w:pPr>
        <w:pStyle w:val="Listenabsatz"/>
        <w:numPr>
          <w:ilvl w:val="0"/>
          <w:numId w:val="150"/>
        </w:numPr>
        <w:rPr>
          <w:lang w:val="en-CA"/>
        </w:rPr>
      </w:pPr>
      <w:r>
        <w:rPr>
          <w:lang w:val="en-CA"/>
        </w:rPr>
        <w:t>Added value compared to systems level solutions: n/a</w:t>
      </w:r>
    </w:p>
    <w:p w14:paraId="239BDDD2" w14:textId="77777777" w:rsidR="00E9392F" w:rsidRPr="00B5309C" w:rsidRDefault="00E9392F" w:rsidP="00E9392F">
      <w:pPr>
        <w:pStyle w:val="Listenabsatz"/>
        <w:numPr>
          <w:ilvl w:val="0"/>
          <w:numId w:val="150"/>
        </w:numPr>
        <w:rPr>
          <w:lang w:val="en-CA"/>
        </w:rPr>
      </w:pPr>
      <w:r>
        <w:rPr>
          <w:lang w:val="en-CA"/>
        </w:rPr>
        <w:t>Competition with other developments:  n/a</w:t>
      </w:r>
    </w:p>
    <w:p w14:paraId="0EA6580D" w14:textId="77777777" w:rsidR="00E9392F" w:rsidRPr="00F25DD4" w:rsidRDefault="00E9392F" w:rsidP="00B868E9">
      <w:pPr>
        <w:rPr>
          <w:lang w:val="en-CA" w:eastAsia="de-DE"/>
        </w:rPr>
      </w:pPr>
    </w:p>
    <w:p w14:paraId="0CAD07D5" w14:textId="77777777" w:rsidR="004E3F72" w:rsidRPr="00F25DD4" w:rsidRDefault="00090B5A" w:rsidP="004E3F72">
      <w:pPr>
        <w:pStyle w:val="berschrift9"/>
        <w:rPr>
          <w:szCs w:val="24"/>
          <w:lang w:val="en-CA" w:eastAsia="de-DE"/>
        </w:rPr>
      </w:pPr>
      <w:hyperlink r:id="rId588" w:history="1">
        <w:r w:rsidR="004E3F72" w:rsidRPr="00F25DD4">
          <w:rPr>
            <w:color w:val="0000FF"/>
            <w:szCs w:val="24"/>
            <w:u w:val="single"/>
            <w:lang w:val="en-CA" w:eastAsia="de-DE"/>
          </w:rPr>
          <w:t>JVET-AQ0060</w:t>
        </w:r>
      </w:hyperlink>
      <w:r w:rsidR="004E3F72" w:rsidRPr="00F25DD4">
        <w:rPr>
          <w:szCs w:val="24"/>
          <w:lang w:val="en-CA" w:eastAsia="de-DE"/>
        </w:rPr>
        <w:t xml:space="preserve"> AHG9: Showcase for Photosensitive Content Information SEI [S. Deshpande (Sharp)]</w:t>
      </w:r>
    </w:p>
    <w:p w14:paraId="042006F4" w14:textId="117587FB" w:rsidR="00817055" w:rsidRDefault="00817055" w:rsidP="00817055">
      <w:pPr>
        <w:rPr>
          <w:szCs w:val="22"/>
        </w:rPr>
      </w:pPr>
      <w:bookmarkStart w:id="1156" w:name="OLE_LINK5"/>
      <w:r w:rsidRPr="000D527F">
        <w:rPr>
          <w:szCs w:val="22"/>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1157" w:name="_Hlk233310104"/>
      <w:r w:rsidRPr="000D527F">
        <w:rPr>
          <w:szCs w:val="22"/>
        </w:rPr>
        <w:t>photosensitive</w:t>
      </w:r>
      <w:bookmarkEnd w:id="1157"/>
      <w:r w:rsidRPr="000D527F">
        <w:rPr>
          <w:szCs w:val="22"/>
        </w:rPr>
        <w:t xml:space="preserve"> content picture ranges.</w:t>
      </w:r>
    </w:p>
    <w:p w14:paraId="2A3F7C70" w14:textId="77777777" w:rsidR="00817055" w:rsidRPr="000D527F" w:rsidRDefault="00817055" w:rsidP="00817055">
      <w:pPr>
        <w:rPr>
          <w:szCs w:val="22"/>
        </w:rPr>
      </w:pPr>
      <w:r w:rsidRPr="000D527F">
        <w:rPr>
          <w:szCs w:val="22"/>
        </w:rPr>
        <w:t xml:space="preserve">The showcase </w:t>
      </w:r>
      <w:r>
        <w:rPr>
          <w:szCs w:val="22"/>
        </w:rPr>
        <w:t xml:space="preserve">is asserted to </w:t>
      </w:r>
      <w:r w:rsidRPr="000D527F">
        <w:rPr>
          <w:szCs w:val="22"/>
        </w:rPr>
        <w:t xml:space="preserve">confirm that the PCI SEI can be </w:t>
      </w:r>
      <w:r>
        <w:rPr>
          <w:szCs w:val="22"/>
        </w:rPr>
        <w:t xml:space="preserve">generated and </w:t>
      </w:r>
      <w:r w:rsidRPr="000D527F">
        <w:rPr>
          <w:szCs w:val="22"/>
        </w:rPr>
        <w:t>used in practice to indicate photosensitive content in a video.</w:t>
      </w:r>
      <w:r>
        <w:rPr>
          <w:szCs w:val="22"/>
        </w:rPr>
        <w:t xml:space="preserve"> We propose to include Photosensitive Content Information SEI in a WD of VSEI V5.</w:t>
      </w:r>
    </w:p>
    <w:bookmarkEnd w:id="1156"/>
    <w:p w14:paraId="6B4C3608" w14:textId="77777777" w:rsidR="00817055" w:rsidRDefault="00817055" w:rsidP="00817055">
      <w:pPr>
        <w:rPr>
          <w:lang w:val="en-CA" w:eastAsia="de-DE"/>
        </w:rPr>
      </w:pPr>
    </w:p>
    <w:p w14:paraId="27ABCF48" w14:textId="37A90C5E" w:rsidR="00817055" w:rsidRDefault="00817055" w:rsidP="00817055">
      <w:pPr>
        <w:rPr>
          <w:lang w:val="en-CA" w:eastAsia="de-DE"/>
        </w:rPr>
      </w:pPr>
      <w:r>
        <w:rPr>
          <w:lang w:val="en-CA" w:eastAsia="de-DE"/>
        </w:rPr>
        <w:t>As per criteria:</w:t>
      </w:r>
    </w:p>
    <w:p w14:paraId="053BD640" w14:textId="413A7400" w:rsidR="00817055" w:rsidRDefault="00817055" w:rsidP="00817055">
      <w:pPr>
        <w:pStyle w:val="Listenabsatz"/>
        <w:numPr>
          <w:ilvl w:val="0"/>
          <w:numId w:val="151"/>
        </w:numPr>
        <w:rPr>
          <w:lang w:val="en-CA"/>
        </w:rPr>
      </w:pPr>
      <w:r>
        <w:rPr>
          <w:lang w:val="en-CA"/>
        </w:rPr>
        <w:t>Maturity: good</w:t>
      </w:r>
    </w:p>
    <w:p w14:paraId="6397079A" w14:textId="2373B885" w:rsidR="00817055" w:rsidRDefault="00817055" w:rsidP="00817055">
      <w:pPr>
        <w:pStyle w:val="Listenabsatz"/>
        <w:numPr>
          <w:ilvl w:val="0"/>
          <w:numId w:val="151"/>
        </w:numPr>
        <w:rPr>
          <w:lang w:val="en-CA"/>
        </w:rPr>
      </w:pPr>
      <w:r>
        <w:rPr>
          <w:lang w:val="en-CA"/>
        </w:rPr>
        <w:t xml:space="preserve">Usage scenario: clear, </w:t>
      </w:r>
      <w:r w:rsidR="00DF2114">
        <w:rPr>
          <w:lang w:val="en-CA"/>
        </w:rPr>
        <w:t>parameters used defined in three different standards to associate with individual pictures where critical flashes etc. appear</w:t>
      </w:r>
      <w:r>
        <w:rPr>
          <w:lang w:val="en-CA"/>
        </w:rPr>
        <w:t>.</w:t>
      </w:r>
      <w:r w:rsidR="00DF2114">
        <w:rPr>
          <w:lang w:val="en-CA"/>
        </w:rPr>
        <w:t xml:space="preserve"> It would be good to keep the value ranges flexible for future displays.</w:t>
      </w:r>
    </w:p>
    <w:p w14:paraId="340B7B2F" w14:textId="1EC75F53" w:rsidR="00817055" w:rsidRDefault="00817055" w:rsidP="00817055">
      <w:pPr>
        <w:pStyle w:val="Listenabsatz"/>
        <w:numPr>
          <w:ilvl w:val="0"/>
          <w:numId w:val="151"/>
        </w:numPr>
        <w:rPr>
          <w:lang w:val="en-CA"/>
        </w:rPr>
      </w:pPr>
      <w:r>
        <w:rPr>
          <w:lang w:val="en-CA"/>
        </w:rPr>
        <w:t>Showcase: available</w:t>
      </w:r>
      <w:r w:rsidR="00044CBF">
        <w:rPr>
          <w:lang w:val="en-CA"/>
        </w:rPr>
        <w:t xml:space="preserve"> in </w:t>
      </w:r>
      <w:r w:rsidR="002106F4">
        <w:rPr>
          <w:lang w:val="en-CA"/>
        </w:rPr>
        <w:t>JVET-AQ0060</w:t>
      </w:r>
    </w:p>
    <w:p w14:paraId="3781848E" w14:textId="12280BE0" w:rsidR="00817055" w:rsidRDefault="00817055" w:rsidP="00817055">
      <w:pPr>
        <w:pStyle w:val="Listenabsatz"/>
        <w:numPr>
          <w:ilvl w:val="0"/>
          <w:numId w:val="151"/>
        </w:numPr>
        <w:rPr>
          <w:lang w:val="en-CA"/>
        </w:rPr>
      </w:pPr>
      <w:r>
        <w:rPr>
          <w:lang w:val="en-CA"/>
        </w:rPr>
        <w:t>Software: available, write/parse</w:t>
      </w:r>
      <w:r w:rsidR="00DF2114">
        <w:rPr>
          <w:lang w:val="en-CA"/>
        </w:rPr>
        <w:t>, but extraction would be simple as demonstrated in showcase</w:t>
      </w:r>
    </w:p>
    <w:p w14:paraId="7EC70430" w14:textId="019DB26B" w:rsidR="00817055" w:rsidRDefault="00817055" w:rsidP="00817055">
      <w:pPr>
        <w:pStyle w:val="Listenabsatz"/>
        <w:numPr>
          <w:ilvl w:val="0"/>
          <w:numId w:val="151"/>
        </w:numPr>
        <w:rPr>
          <w:lang w:val="en-CA"/>
        </w:rPr>
      </w:pPr>
      <w:r>
        <w:rPr>
          <w:lang w:val="en-CA"/>
        </w:rPr>
        <w:t>Added value in SEI universe: clear</w:t>
      </w:r>
    </w:p>
    <w:p w14:paraId="33F8A604" w14:textId="77777777" w:rsidR="00817055" w:rsidRDefault="00817055" w:rsidP="00817055">
      <w:pPr>
        <w:pStyle w:val="Listenabsatz"/>
        <w:numPr>
          <w:ilvl w:val="0"/>
          <w:numId w:val="151"/>
        </w:numPr>
        <w:rPr>
          <w:lang w:val="en-CA"/>
        </w:rPr>
      </w:pPr>
      <w:r>
        <w:rPr>
          <w:lang w:val="en-CA"/>
        </w:rPr>
        <w:t>Added value compared to systems level solutions: n/a</w:t>
      </w:r>
    </w:p>
    <w:p w14:paraId="6505B59A" w14:textId="21ED90C9" w:rsidR="00817055" w:rsidRPr="00B5309C" w:rsidRDefault="00817055" w:rsidP="00817055">
      <w:pPr>
        <w:pStyle w:val="Listenabsatz"/>
        <w:numPr>
          <w:ilvl w:val="0"/>
          <w:numId w:val="151"/>
        </w:numPr>
        <w:rPr>
          <w:lang w:val="en-CA"/>
        </w:rPr>
      </w:pPr>
      <w:r>
        <w:rPr>
          <w:lang w:val="en-CA"/>
        </w:rPr>
        <w:t xml:space="preserve">Competition with other developments: </w:t>
      </w:r>
      <w:r w:rsidR="00DF2114">
        <w:rPr>
          <w:lang w:val="en-CA"/>
        </w:rPr>
        <w:t xml:space="preserve">n/a </w:t>
      </w:r>
    </w:p>
    <w:p w14:paraId="65122043" w14:textId="77777777" w:rsidR="004E3F72" w:rsidRPr="00F25DD4" w:rsidRDefault="004E3F72" w:rsidP="004E3F72">
      <w:pPr>
        <w:rPr>
          <w:lang w:val="en-CA" w:eastAsia="de-DE"/>
        </w:rPr>
      </w:pPr>
    </w:p>
    <w:p w14:paraId="743C4956" w14:textId="7BFC4576" w:rsidR="00C27823" w:rsidRPr="00F25DD4" w:rsidRDefault="00090B5A" w:rsidP="00B868E9">
      <w:pPr>
        <w:pStyle w:val="berschrift9"/>
        <w:rPr>
          <w:szCs w:val="24"/>
          <w:lang w:val="en-CA" w:eastAsia="de-DE"/>
        </w:rPr>
      </w:pPr>
      <w:hyperlink r:id="rId589"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w:t>
      </w:r>
      <w:r w:rsidR="00DF2114">
        <w:rPr>
          <w:lang w:val="en-CA"/>
        </w:rPr>
        <w:t xml:space="preserve">Shutter Interval Information </w:t>
      </w:r>
      <w:r w:rsidR="008C29AA">
        <w:rPr>
          <w:lang w:val="en-CA"/>
        </w:rPr>
        <w:t>(</w:t>
      </w:r>
      <w:r w:rsidR="00C27823" w:rsidRPr="00F25DD4">
        <w:rPr>
          <w:szCs w:val="24"/>
          <w:lang w:val="en-CA" w:eastAsia="de-DE"/>
        </w:rPr>
        <w:t>SII</w:t>
      </w:r>
      <w:r w:rsidR="008C29AA">
        <w:rPr>
          <w:szCs w:val="24"/>
          <w:lang w:val="en-CA" w:eastAsia="de-DE"/>
        </w:rPr>
        <w:t>)</w:t>
      </w:r>
      <w:r w:rsidR="00C27823" w:rsidRPr="00F25DD4">
        <w:rPr>
          <w:szCs w:val="24"/>
          <w:lang w:val="en-CA" w:eastAsia="de-DE"/>
        </w:rPr>
        <w:t xml:space="preserve"> extension for VSEIv5 [L. Kerofsky, Y. He, S. Zhao, M. Karczewicz (Qualcomm), J. Xu, Y.-K. Wang (Bytedance)]</w:t>
      </w:r>
    </w:p>
    <w:p w14:paraId="27D9DA52" w14:textId="77777777" w:rsidR="00DF2114" w:rsidRPr="0066575D" w:rsidRDefault="00DF2114" w:rsidP="00DF2114">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6B9936D5" w14:textId="77777777" w:rsidR="00DF2114" w:rsidRDefault="00DF2114" w:rsidP="00DF2114">
      <w:pPr>
        <w:rPr>
          <w:lang w:val="en-CA"/>
        </w:rPr>
      </w:pPr>
      <w:r>
        <w:rPr>
          <w:lang w:val="en-CA"/>
        </w:rPr>
        <w:t>Several applications need rolling shutter information. The design is stable after being in the TuC for several meeting cycles and SW implementation was previously made available. Therefore, the SII extension is proposed for including in VSEIv5 draft.</w:t>
      </w:r>
    </w:p>
    <w:p w14:paraId="6FD9684F" w14:textId="77777777" w:rsidR="00DF2114" w:rsidRDefault="00DF2114" w:rsidP="00DF2114">
      <w:pPr>
        <w:rPr>
          <w:lang w:val="en-CA"/>
        </w:rPr>
      </w:pPr>
      <w:r>
        <w:rPr>
          <w:lang w:val="en-CA"/>
        </w:rPr>
        <w:t>The v2 version of this document modifies the title to define SII.</w:t>
      </w:r>
    </w:p>
    <w:p w14:paraId="1801B2E3" w14:textId="20041298" w:rsidR="00B868E9" w:rsidRPr="00F25DD4" w:rsidRDefault="00C47879" w:rsidP="00B868E9">
      <w:pPr>
        <w:rPr>
          <w:lang w:val="en-CA" w:eastAsia="de-DE"/>
        </w:rPr>
      </w:pPr>
      <w:proofErr w:type="gramStart"/>
      <w:r>
        <w:rPr>
          <w:lang w:val="en-CA" w:eastAsia="de-DE"/>
        </w:rPr>
        <w:t>Also</w:t>
      </w:r>
      <w:proofErr w:type="gramEnd"/>
      <w:r>
        <w:rPr>
          <w:lang w:val="en-CA" w:eastAsia="de-DE"/>
        </w:rPr>
        <w:t xml:space="preserve"> in JVET-AQ0086</w:t>
      </w:r>
    </w:p>
    <w:p w14:paraId="5F05DD9A" w14:textId="77777777" w:rsidR="00DF2114" w:rsidRDefault="00DF2114" w:rsidP="00B868E9">
      <w:pPr>
        <w:rPr>
          <w:lang w:val="en-CA" w:eastAsia="de-DE"/>
        </w:rPr>
      </w:pPr>
    </w:p>
    <w:p w14:paraId="1E3806B9" w14:textId="77777777" w:rsidR="00DF2114" w:rsidRDefault="00DF2114" w:rsidP="00DF2114">
      <w:pPr>
        <w:rPr>
          <w:lang w:val="en-CA" w:eastAsia="de-DE"/>
        </w:rPr>
      </w:pPr>
      <w:r>
        <w:rPr>
          <w:lang w:val="en-CA" w:eastAsia="de-DE"/>
        </w:rPr>
        <w:t>As per criteria:</w:t>
      </w:r>
    </w:p>
    <w:p w14:paraId="6666ADB6" w14:textId="77777777" w:rsidR="00DF2114" w:rsidRDefault="00DF2114" w:rsidP="00DF2114">
      <w:pPr>
        <w:pStyle w:val="Listenabsatz"/>
        <w:numPr>
          <w:ilvl w:val="0"/>
          <w:numId w:val="152"/>
        </w:numPr>
        <w:rPr>
          <w:lang w:val="en-CA"/>
        </w:rPr>
      </w:pPr>
      <w:r>
        <w:rPr>
          <w:lang w:val="en-CA"/>
        </w:rPr>
        <w:t>Maturity: good</w:t>
      </w:r>
    </w:p>
    <w:p w14:paraId="0C231C67" w14:textId="57AC3D4F" w:rsidR="00DF2114" w:rsidRDefault="00DF2114" w:rsidP="00DF2114">
      <w:pPr>
        <w:pStyle w:val="Listenabsatz"/>
        <w:numPr>
          <w:ilvl w:val="0"/>
          <w:numId w:val="152"/>
        </w:numPr>
        <w:rPr>
          <w:lang w:val="en-CA"/>
        </w:rPr>
      </w:pPr>
      <w:r>
        <w:rPr>
          <w:lang w:val="en-CA"/>
        </w:rPr>
        <w:lastRenderedPageBreak/>
        <w:t xml:space="preserve">Usage scenario: clear, </w:t>
      </w:r>
      <w:r w:rsidR="008C29AA">
        <w:rPr>
          <w:lang w:val="en-CA"/>
        </w:rPr>
        <w:t>extends shutter interval to cases where not all pixels are sampled at same time during the interval.</w:t>
      </w:r>
    </w:p>
    <w:p w14:paraId="3A054381" w14:textId="7FEC6318" w:rsidR="00DF2114" w:rsidRDefault="00DF2114" w:rsidP="00DF2114">
      <w:pPr>
        <w:pStyle w:val="Listenabsatz"/>
        <w:numPr>
          <w:ilvl w:val="0"/>
          <w:numId w:val="152"/>
        </w:numPr>
        <w:rPr>
          <w:lang w:val="en-CA"/>
        </w:rPr>
      </w:pPr>
      <w:r>
        <w:rPr>
          <w:lang w:val="en-CA"/>
        </w:rPr>
        <w:t>Showcase: available</w:t>
      </w:r>
      <w:r w:rsidR="008C29AA">
        <w:rPr>
          <w:lang w:val="en-CA"/>
        </w:rPr>
        <w:t xml:space="preserve"> by demonstrating effects in picture examples</w:t>
      </w:r>
      <w:r w:rsidR="00044CBF">
        <w:rPr>
          <w:lang w:val="en-CA"/>
        </w:rPr>
        <w:t xml:space="preserve"> in current contribution</w:t>
      </w:r>
    </w:p>
    <w:p w14:paraId="76FB8C85" w14:textId="24162ADB" w:rsidR="00DF2114" w:rsidRDefault="00DF2114" w:rsidP="00DF2114">
      <w:pPr>
        <w:pStyle w:val="Listenabsatz"/>
        <w:numPr>
          <w:ilvl w:val="0"/>
          <w:numId w:val="152"/>
        </w:numPr>
        <w:rPr>
          <w:lang w:val="en-CA"/>
        </w:rPr>
      </w:pPr>
      <w:r>
        <w:rPr>
          <w:lang w:val="en-CA"/>
        </w:rPr>
        <w:t>Software: available, write/parse</w:t>
      </w:r>
    </w:p>
    <w:p w14:paraId="2B4AB04C" w14:textId="77777777" w:rsidR="00DF2114" w:rsidRDefault="00DF2114" w:rsidP="00DF2114">
      <w:pPr>
        <w:pStyle w:val="Listenabsatz"/>
        <w:numPr>
          <w:ilvl w:val="0"/>
          <w:numId w:val="152"/>
        </w:numPr>
        <w:rPr>
          <w:lang w:val="en-CA"/>
        </w:rPr>
      </w:pPr>
      <w:r>
        <w:rPr>
          <w:lang w:val="en-CA"/>
        </w:rPr>
        <w:t>Added value in SEI universe: clear</w:t>
      </w:r>
    </w:p>
    <w:p w14:paraId="6B5A0F53" w14:textId="77777777" w:rsidR="00DF2114" w:rsidRDefault="00DF2114" w:rsidP="00DF2114">
      <w:pPr>
        <w:pStyle w:val="Listenabsatz"/>
        <w:numPr>
          <w:ilvl w:val="0"/>
          <w:numId w:val="152"/>
        </w:numPr>
        <w:rPr>
          <w:lang w:val="en-CA"/>
        </w:rPr>
      </w:pPr>
      <w:r>
        <w:rPr>
          <w:lang w:val="en-CA"/>
        </w:rPr>
        <w:t>Added value compared to systems level solutions: n/a</w:t>
      </w:r>
    </w:p>
    <w:p w14:paraId="790ADA6F" w14:textId="77777777" w:rsidR="00DF2114" w:rsidRPr="00B5309C" w:rsidRDefault="00DF2114" w:rsidP="00DF2114">
      <w:pPr>
        <w:pStyle w:val="Listenabsatz"/>
        <w:numPr>
          <w:ilvl w:val="0"/>
          <w:numId w:val="152"/>
        </w:numPr>
        <w:rPr>
          <w:lang w:val="en-CA"/>
        </w:rPr>
      </w:pPr>
      <w:r>
        <w:rPr>
          <w:lang w:val="en-CA"/>
        </w:rPr>
        <w:t xml:space="preserve">Competition with other developments: n/a </w:t>
      </w:r>
    </w:p>
    <w:p w14:paraId="0F49D333" w14:textId="77777777" w:rsidR="00DF2114" w:rsidRPr="00F25DD4" w:rsidRDefault="00DF2114" w:rsidP="00B868E9">
      <w:pPr>
        <w:rPr>
          <w:lang w:val="en-CA" w:eastAsia="de-DE"/>
        </w:rPr>
      </w:pPr>
    </w:p>
    <w:p w14:paraId="47D64ED2" w14:textId="61A0ABDF" w:rsidR="00C27823" w:rsidRPr="00F25DD4" w:rsidRDefault="00090B5A" w:rsidP="00B868E9">
      <w:pPr>
        <w:pStyle w:val="berschrift9"/>
        <w:rPr>
          <w:szCs w:val="24"/>
          <w:lang w:val="en-CA" w:eastAsia="de-DE"/>
        </w:rPr>
      </w:pPr>
      <w:hyperlink r:id="rId590"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w:t>
      </w:r>
      <w:r w:rsidR="008C29AA" w:rsidRPr="008C29AA">
        <w:rPr>
          <w:szCs w:val="24"/>
          <w:lang w:val="en-CA" w:eastAsia="de-DE"/>
        </w:rPr>
        <w:t xml:space="preserve">Localization </w:t>
      </w:r>
      <w:proofErr w:type="gramStart"/>
      <w:r w:rsidR="008C29AA" w:rsidRPr="008C29AA">
        <w:rPr>
          <w:szCs w:val="24"/>
          <w:lang w:val="en-CA" w:eastAsia="de-DE"/>
        </w:rPr>
        <w:t>And</w:t>
      </w:r>
      <w:proofErr w:type="gramEnd"/>
      <w:r w:rsidR="008C29AA" w:rsidRPr="008C29AA">
        <w:rPr>
          <w:szCs w:val="24"/>
          <w:lang w:val="en-CA" w:eastAsia="de-DE"/>
        </w:rPr>
        <w:t xml:space="preserve"> Mapping (LAM)</w:t>
      </w:r>
      <w:r w:rsidR="00C27823" w:rsidRPr="00F25DD4">
        <w:rPr>
          <w:szCs w:val="24"/>
          <w:lang w:val="en-CA" w:eastAsia="de-DE"/>
        </w:rPr>
        <w:t xml:space="preserve"> for VSEIv5 [L. Kerofsky, Y. He, S. Zhao, M. Karczewicz (Qualcomm), G. Teniou (Tencent)]</w:t>
      </w:r>
    </w:p>
    <w:p w14:paraId="5092DFF0" w14:textId="77777777" w:rsidR="008C29AA" w:rsidRPr="0066575D" w:rsidRDefault="008C29AA" w:rsidP="008C29AA">
      <w:r w:rsidRPr="086C0E03">
        <w:t xml:space="preserve">This contribution proposes </w:t>
      </w:r>
      <w:r>
        <w:t>adding</w:t>
      </w:r>
      <w:r w:rsidRPr="086C0E03">
        <w:t xml:space="preserve"> the localization and mapping (LAM) SEI message into </w:t>
      </w:r>
      <w:r>
        <w:t xml:space="preserve">VSEI </w:t>
      </w:r>
      <w:r w:rsidRPr="086C0E03">
        <w:t>working</w:t>
      </w:r>
      <w:r>
        <w:t xml:space="preserve"> draft 5.  </w:t>
      </w:r>
      <w:r w:rsidRPr="086C0E03">
        <w:t>The LAM SEI message is meant to be available for HEVC and VVC.</w:t>
      </w:r>
    </w:p>
    <w:p w14:paraId="2DA5CA36" w14:textId="77777777" w:rsidR="008C29AA" w:rsidRDefault="008C29AA" w:rsidP="008C29AA">
      <w:pPr>
        <w:rPr>
          <w:lang w:val="en-CA"/>
        </w:rPr>
      </w:pPr>
      <w:r>
        <w:rPr>
          <w:lang w:val="en-CA"/>
        </w:rPr>
        <w:t>Both 3D asset creation and automotive applications benefit from the LAM message. The design is stable after being in the TuC for several meeting cycles and SW implementation was previously made available.  Therefore, the LAM SEI message proposed for including in VSEIv5 draft.</w:t>
      </w:r>
    </w:p>
    <w:p w14:paraId="4C4B5328" w14:textId="77777777" w:rsidR="008C29AA" w:rsidRDefault="008C29AA" w:rsidP="008C29AA">
      <w:pPr>
        <w:rPr>
          <w:lang w:val="en-CA"/>
        </w:rPr>
      </w:pPr>
      <w:r>
        <w:rPr>
          <w:lang w:val="en-CA"/>
        </w:rPr>
        <w:t xml:space="preserve">Version 2 of this document modifies the title to define Localization </w:t>
      </w:r>
      <w:proofErr w:type="gramStart"/>
      <w:r>
        <w:rPr>
          <w:lang w:val="en-CA"/>
        </w:rPr>
        <w:t>And</w:t>
      </w:r>
      <w:proofErr w:type="gramEnd"/>
      <w:r>
        <w:rPr>
          <w:lang w:val="en-CA"/>
        </w:rPr>
        <w:t xml:space="preserve"> Mapping (LAM).</w:t>
      </w:r>
    </w:p>
    <w:p w14:paraId="3DB33BA6" w14:textId="574A176D"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45617461" w14:textId="46BA7C70" w:rsidR="008C29AA" w:rsidRDefault="008C29AA" w:rsidP="00C47879">
      <w:pPr>
        <w:rPr>
          <w:lang w:val="en-CA" w:eastAsia="de-DE"/>
        </w:rPr>
      </w:pPr>
    </w:p>
    <w:p w14:paraId="64B5EFEE" w14:textId="77777777" w:rsidR="008C29AA" w:rsidRDefault="008C29AA" w:rsidP="008C29AA">
      <w:pPr>
        <w:rPr>
          <w:lang w:val="en-CA" w:eastAsia="de-DE"/>
        </w:rPr>
      </w:pPr>
      <w:r>
        <w:rPr>
          <w:lang w:val="en-CA" w:eastAsia="de-DE"/>
        </w:rPr>
        <w:t>As per criteria:</w:t>
      </w:r>
    </w:p>
    <w:p w14:paraId="32C2658A" w14:textId="77777777" w:rsidR="008C29AA" w:rsidRDefault="008C29AA" w:rsidP="008C29AA">
      <w:pPr>
        <w:pStyle w:val="Listenabsatz"/>
        <w:numPr>
          <w:ilvl w:val="0"/>
          <w:numId w:val="153"/>
        </w:numPr>
        <w:rPr>
          <w:lang w:val="en-CA"/>
        </w:rPr>
      </w:pPr>
      <w:r>
        <w:rPr>
          <w:lang w:val="en-CA"/>
        </w:rPr>
        <w:t>Maturity: good</w:t>
      </w:r>
    </w:p>
    <w:p w14:paraId="66BE1E12" w14:textId="18A7A7FB" w:rsidR="008C29AA" w:rsidRDefault="008C29AA" w:rsidP="008C29AA">
      <w:pPr>
        <w:pStyle w:val="Listenabsatz"/>
        <w:numPr>
          <w:ilvl w:val="0"/>
          <w:numId w:val="153"/>
        </w:numPr>
        <w:rPr>
          <w:lang w:val="en-CA"/>
        </w:rPr>
      </w:pPr>
      <w:r>
        <w:rPr>
          <w:lang w:val="en-CA"/>
        </w:rPr>
        <w:t xml:space="preserve">Usage scenario: clear, </w:t>
      </w:r>
      <w:r w:rsidR="00922C0E">
        <w:rPr>
          <w:lang w:val="en-CA"/>
        </w:rPr>
        <w:t>many applications in robotics, automotive, personal navigation; more information may be useful to determine where the parameters come from; might also be additional sensors, not only camera pictures</w:t>
      </w:r>
      <w:r>
        <w:rPr>
          <w:lang w:val="en-CA"/>
        </w:rPr>
        <w:t>.</w:t>
      </w:r>
    </w:p>
    <w:p w14:paraId="2694888F" w14:textId="5ABF42CC" w:rsidR="008C29AA" w:rsidRDefault="008C29AA" w:rsidP="008C29AA">
      <w:pPr>
        <w:pStyle w:val="Listenabsatz"/>
        <w:numPr>
          <w:ilvl w:val="0"/>
          <w:numId w:val="153"/>
        </w:numPr>
        <w:rPr>
          <w:lang w:val="en-CA"/>
        </w:rPr>
      </w:pPr>
      <w:r>
        <w:rPr>
          <w:lang w:val="en-CA"/>
        </w:rPr>
        <w:t xml:space="preserve">Showcase: </w:t>
      </w:r>
      <w:r w:rsidR="00922C0E">
        <w:rPr>
          <w:lang w:val="en-CA"/>
        </w:rPr>
        <w:t>n/a</w:t>
      </w:r>
    </w:p>
    <w:p w14:paraId="2B479EA2" w14:textId="4335DDDF" w:rsidR="008C29AA" w:rsidRDefault="008C29AA" w:rsidP="008C29AA">
      <w:pPr>
        <w:pStyle w:val="Listenabsatz"/>
        <w:numPr>
          <w:ilvl w:val="0"/>
          <w:numId w:val="153"/>
        </w:numPr>
        <w:rPr>
          <w:lang w:val="en-CA"/>
        </w:rPr>
      </w:pPr>
      <w:r>
        <w:rPr>
          <w:lang w:val="en-CA"/>
        </w:rPr>
        <w:t>Software: available, write/parse</w:t>
      </w:r>
      <w:r w:rsidR="00922C0E">
        <w:rPr>
          <w:lang w:val="en-CA"/>
        </w:rPr>
        <w:t>; extraction might be very application specific, seems not necessary</w:t>
      </w:r>
    </w:p>
    <w:p w14:paraId="759D67AB" w14:textId="77777777" w:rsidR="008C29AA" w:rsidRDefault="008C29AA" w:rsidP="008C29AA">
      <w:pPr>
        <w:pStyle w:val="Listenabsatz"/>
        <w:numPr>
          <w:ilvl w:val="0"/>
          <w:numId w:val="153"/>
        </w:numPr>
        <w:rPr>
          <w:lang w:val="en-CA"/>
        </w:rPr>
      </w:pPr>
      <w:r>
        <w:rPr>
          <w:lang w:val="en-CA"/>
        </w:rPr>
        <w:t>Added value in SEI universe: clear</w:t>
      </w:r>
    </w:p>
    <w:p w14:paraId="329EFB84" w14:textId="77777777" w:rsidR="008C29AA" w:rsidRDefault="008C29AA" w:rsidP="008C29AA">
      <w:pPr>
        <w:pStyle w:val="Listenabsatz"/>
        <w:numPr>
          <w:ilvl w:val="0"/>
          <w:numId w:val="153"/>
        </w:numPr>
        <w:rPr>
          <w:lang w:val="en-CA"/>
        </w:rPr>
      </w:pPr>
      <w:r>
        <w:rPr>
          <w:lang w:val="en-CA"/>
        </w:rPr>
        <w:t>Added value compared to systems level solutions: n/a</w:t>
      </w:r>
    </w:p>
    <w:p w14:paraId="1823BC1D" w14:textId="77777777" w:rsidR="008C29AA" w:rsidRPr="00B5309C" w:rsidRDefault="008C29AA" w:rsidP="008C29AA">
      <w:pPr>
        <w:pStyle w:val="Listenabsatz"/>
        <w:numPr>
          <w:ilvl w:val="0"/>
          <w:numId w:val="153"/>
        </w:numPr>
        <w:rPr>
          <w:lang w:val="en-CA"/>
        </w:rPr>
      </w:pPr>
      <w:r>
        <w:rPr>
          <w:lang w:val="en-CA"/>
        </w:rPr>
        <w:t xml:space="preserve">Competition with other developments: n/a </w:t>
      </w:r>
    </w:p>
    <w:p w14:paraId="7B44AE4C" w14:textId="77777777" w:rsidR="008C29AA" w:rsidRPr="00F25DD4" w:rsidRDefault="008C29AA" w:rsidP="00C47879">
      <w:pPr>
        <w:rPr>
          <w:lang w:val="en-CA" w:eastAsia="de-DE"/>
        </w:rPr>
      </w:pPr>
    </w:p>
    <w:p w14:paraId="039A9B65" w14:textId="7CE95227" w:rsidR="00C27823" w:rsidRPr="00F25DD4" w:rsidRDefault="00090B5A" w:rsidP="00B868E9">
      <w:pPr>
        <w:pStyle w:val="berschrift9"/>
        <w:rPr>
          <w:szCs w:val="24"/>
          <w:lang w:val="en-CA" w:eastAsia="de-DE"/>
        </w:rPr>
      </w:pPr>
      <w:hyperlink r:id="rId591"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w:t>
      </w:r>
      <w:r w:rsidR="00044CBF">
        <w:rPr>
          <w:szCs w:val="24"/>
          <w:lang w:val="en-CA" w:eastAsia="de-DE"/>
        </w:rPr>
        <w:t>Lens Optical Correction (</w:t>
      </w:r>
      <w:r w:rsidR="00C27823" w:rsidRPr="00F25DD4">
        <w:rPr>
          <w:szCs w:val="24"/>
          <w:lang w:val="en-CA" w:eastAsia="de-DE"/>
        </w:rPr>
        <w:t>LOC</w:t>
      </w:r>
      <w:r w:rsidR="00044CBF">
        <w:rPr>
          <w:szCs w:val="24"/>
          <w:lang w:val="en-CA" w:eastAsia="de-DE"/>
        </w:rPr>
        <w:t>)</w:t>
      </w:r>
      <w:r w:rsidR="00C27823" w:rsidRPr="00F25DD4">
        <w:rPr>
          <w:szCs w:val="24"/>
          <w:lang w:val="en-CA" w:eastAsia="de-DE"/>
        </w:rPr>
        <w:t xml:space="preserve"> for VSEIv5 [L. Kerofsky, Y. He, S. Zhao, M. Karczewicz (Qualcomm), G. Teniou (Tencent)]</w:t>
      </w:r>
    </w:p>
    <w:p w14:paraId="0E893DF3" w14:textId="77777777" w:rsidR="00044CBF" w:rsidRPr="0000432F" w:rsidRDefault="00044CBF" w:rsidP="00044CBF">
      <w:r w:rsidRPr="0000432F">
        <w:t>This contribution proposes adding the lens optical correction (LOC) SEI message into VSEI working draft 5.  The LOC SEI message is meant to be available for HEVC and VVC.</w:t>
      </w:r>
    </w:p>
    <w:p w14:paraId="421A42C8" w14:textId="77777777" w:rsidR="00044CBF" w:rsidRDefault="00044CBF" w:rsidP="00044CBF">
      <w:r>
        <w:t xml:space="preserve">Imaging applications using non-ideal cameras needing distortion correction are addressed by this SEI.  </w:t>
      </w:r>
      <w:r w:rsidRPr="0000432F">
        <w:t>The design is stable after being in the TuC for several meeting cycles and SW implementation</w:t>
      </w:r>
      <w:r>
        <w:t>s</w:t>
      </w:r>
      <w:r w:rsidRPr="0000432F">
        <w:t xml:space="preserve"> w</w:t>
      </w:r>
      <w:r>
        <w:t>ere</w:t>
      </w:r>
      <w:r w:rsidRPr="0000432F">
        <w:t xml:space="preserve"> previously made available.  Therefore, the LOC SEI message proposed for including in VSEIv5 draft.</w:t>
      </w:r>
    </w:p>
    <w:p w14:paraId="0480D2A5" w14:textId="77777777" w:rsidR="00044CBF" w:rsidRPr="0000432F" w:rsidRDefault="00044CBF" w:rsidP="00044CBF">
      <w:r>
        <w:t>The v2 version of this document modifies the title and includes some clean ups.</w:t>
      </w:r>
    </w:p>
    <w:p w14:paraId="1E019AA8" w14:textId="77777777" w:rsidR="00B868E9" w:rsidRPr="00F25DD4" w:rsidRDefault="00B868E9" w:rsidP="00B868E9">
      <w:pPr>
        <w:rPr>
          <w:lang w:val="en-CA" w:eastAsia="de-DE"/>
        </w:rPr>
      </w:pPr>
    </w:p>
    <w:p w14:paraId="1D4E4326" w14:textId="77777777" w:rsidR="00044CBF" w:rsidRDefault="00044CBF" w:rsidP="00044CBF">
      <w:pPr>
        <w:rPr>
          <w:lang w:val="en-CA" w:eastAsia="de-DE"/>
        </w:rPr>
      </w:pPr>
      <w:r>
        <w:rPr>
          <w:lang w:val="en-CA" w:eastAsia="de-DE"/>
        </w:rPr>
        <w:t>As per criteria:</w:t>
      </w:r>
    </w:p>
    <w:p w14:paraId="5E72DC80" w14:textId="77777777" w:rsidR="00044CBF" w:rsidRDefault="00044CBF" w:rsidP="00044CBF">
      <w:pPr>
        <w:pStyle w:val="Listenabsatz"/>
        <w:numPr>
          <w:ilvl w:val="0"/>
          <w:numId w:val="154"/>
        </w:numPr>
        <w:rPr>
          <w:lang w:val="en-CA"/>
        </w:rPr>
      </w:pPr>
      <w:r>
        <w:rPr>
          <w:lang w:val="en-CA"/>
        </w:rPr>
        <w:t>Maturity: good</w:t>
      </w:r>
    </w:p>
    <w:p w14:paraId="7781FBB7" w14:textId="229D572C" w:rsidR="00044CBF" w:rsidRDefault="00044CBF" w:rsidP="00044CBF">
      <w:pPr>
        <w:pStyle w:val="Listenabsatz"/>
        <w:numPr>
          <w:ilvl w:val="0"/>
          <w:numId w:val="154"/>
        </w:numPr>
        <w:rPr>
          <w:lang w:val="en-CA"/>
        </w:rPr>
      </w:pPr>
      <w:r>
        <w:rPr>
          <w:lang w:val="en-CA"/>
        </w:rPr>
        <w:lastRenderedPageBreak/>
        <w:t>Usage scenario: clear, many camera systems have extreme optical distortion.</w:t>
      </w:r>
    </w:p>
    <w:p w14:paraId="50A2A280" w14:textId="79B339A9" w:rsidR="00044CBF" w:rsidRDefault="00044CBF" w:rsidP="00044CBF">
      <w:pPr>
        <w:pStyle w:val="Listenabsatz"/>
        <w:numPr>
          <w:ilvl w:val="0"/>
          <w:numId w:val="154"/>
        </w:numPr>
        <w:rPr>
          <w:lang w:val="en-CA"/>
        </w:rPr>
      </w:pPr>
      <w:r>
        <w:rPr>
          <w:lang w:val="en-CA"/>
        </w:rPr>
        <w:t>Showcase: available, JVET-AI0160</w:t>
      </w:r>
    </w:p>
    <w:p w14:paraId="0A40EEA2" w14:textId="6843DF2B" w:rsidR="00044CBF" w:rsidRDefault="00044CBF" w:rsidP="00044CBF">
      <w:pPr>
        <w:pStyle w:val="Listenabsatz"/>
        <w:numPr>
          <w:ilvl w:val="0"/>
          <w:numId w:val="154"/>
        </w:numPr>
        <w:rPr>
          <w:lang w:val="en-CA"/>
        </w:rPr>
      </w:pPr>
      <w:r>
        <w:rPr>
          <w:lang w:val="en-CA"/>
        </w:rPr>
        <w:t>Software: available, write/parse/</w:t>
      </w:r>
      <w:r w:rsidR="00B45239">
        <w:rPr>
          <w:lang w:val="en-CA"/>
        </w:rPr>
        <w:t xml:space="preserve">parameter </w:t>
      </w:r>
      <w:r>
        <w:rPr>
          <w:lang w:val="en-CA"/>
        </w:rPr>
        <w:t>extraction</w:t>
      </w:r>
      <w:r w:rsidR="00B45239">
        <w:rPr>
          <w:lang w:val="en-CA"/>
        </w:rPr>
        <w:t xml:space="preserve"> from input</w:t>
      </w:r>
    </w:p>
    <w:p w14:paraId="780F6011" w14:textId="3286A6F6" w:rsidR="00044CBF" w:rsidRDefault="00044CBF" w:rsidP="00044CBF">
      <w:pPr>
        <w:pStyle w:val="Listenabsatz"/>
        <w:numPr>
          <w:ilvl w:val="0"/>
          <w:numId w:val="154"/>
        </w:numPr>
        <w:rPr>
          <w:lang w:val="en-CA"/>
        </w:rPr>
      </w:pPr>
      <w:r>
        <w:rPr>
          <w:lang w:val="en-CA"/>
        </w:rPr>
        <w:t>Added value in SEI universe: clear, existing camera parameter SEI messages are not able to express such extreme distortions</w:t>
      </w:r>
    </w:p>
    <w:p w14:paraId="00E55441" w14:textId="77777777" w:rsidR="00044CBF" w:rsidRDefault="00044CBF" w:rsidP="00044CBF">
      <w:pPr>
        <w:pStyle w:val="Listenabsatz"/>
        <w:numPr>
          <w:ilvl w:val="0"/>
          <w:numId w:val="154"/>
        </w:numPr>
        <w:rPr>
          <w:lang w:val="en-CA"/>
        </w:rPr>
      </w:pPr>
      <w:r>
        <w:rPr>
          <w:lang w:val="en-CA"/>
        </w:rPr>
        <w:t>Added value compared to systems level solutions: n/a</w:t>
      </w:r>
    </w:p>
    <w:p w14:paraId="78DE00A0" w14:textId="77777777" w:rsidR="00044CBF" w:rsidRPr="00B5309C" w:rsidRDefault="00044CBF" w:rsidP="00044CBF">
      <w:pPr>
        <w:pStyle w:val="Listenabsatz"/>
        <w:numPr>
          <w:ilvl w:val="0"/>
          <w:numId w:val="154"/>
        </w:numPr>
        <w:rPr>
          <w:lang w:val="en-CA"/>
        </w:rPr>
      </w:pPr>
      <w:r>
        <w:rPr>
          <w:lang w:val="en-CA"/>
        </w:rPr>
        <w:t xml:space="preserve">Competition with other developments: n/a </w:t>
      </w:r>
    </w:p>
    <w:p w14:paraId="409005A7" w14:textId="45D32AB1" w:rsidR="009874F1" w:rsidRDefault="00090B5A" w:rsidP="00B868E9">
      <w:pPr>
        <w:pStyle w:val="berschrift9"/>
        <w:rPr>
          <w:szCs w:val="24"/>
          <w:lang w:val="en-CA" w:eastAsia="de-DE"/>
        </w:rPr>
      </w:pPr>
      <w:hyperlink r:id="rId592"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34BBBFA7" w14:textId="77777777" w:rsidR="00CF52A8" w:rsidRPr="00CF52A8" w:rsidRDefault="00CF52A8" w:rsidP="00CF52A8">
      <w:pPr>
        <w:rPr>
          <w:lang w:val="en-CA" w:eastAsia="de-DE"/>
        </w:rPr>
      </w:pPr>
      <w:r w:rsidRPr="00CF52A8">
        <w:rPr>
          <w:lang w:val="en-CA" w:eastAsia="de-DE"/>
        </w:rPr>
        <w:t>This contribution proposes, if the JVET decides to start a WD of VSEI v5 at this meeting, an initial proposed text for the potential WD of VSEI v5. The proposed initial text includes the following two categories of items from the VSEI TuC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05DEB">
        <w:rPr>
          <w:lang w:val="en-CA"/>
          <w:rPrChange w:id="1158" w:author="Mathias Wien" w:date="2026-07-13T20:00:00Z">
            <w:rPr>
              <w:lang w:val="de-DE" w:eastAsia="de-DE"/>
            </w:rPr>
          </w:rPrChange>
        </w:rPr>
        <w:t xml:space="preserve">danmu information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 xml:space="preserve">The second file shows change marks for the new SEI messages relative to just copying and pasting the syntax and semantics from the TuC. All these changes are asserted to be purely editorial improvements. Since the style of each syntax row in the syntax tables has been changed to be consistently using the style </w:t>
      </w:r>
      <w:r w:rsidRPr="00CF52A8">
        <w:rPr>
          <w:lang w:eastAsia="de-DE"/>
        </w:rPr>
        <w:lastRenderedPageBreak/>
        <w:t>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TuC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5C171614"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 Revisit.</w:t>
      </w:r>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3E9B6FAD" w14:textId="4A545E6C" w:rsidR="00590B16" w:rsidRDefault="00590B16" w:rsidP="00B868E9">
      <w:pPr>
        <w:rPr>
          <w:lang w:val="en-CA" w:eastAsia="de-DE"/>
        </w:rPr>
      </w:pPr>
      <w:r>
        <w:rPr>
          <w:lang w:val="en-CA" w:eastAsia="de-DE"/>
        </w:rPr>
        <w:t>Follow-up discussion Thursday 9 July 1115:</w:t>
      </w:r>
    </w:p>
    <w:p w14:paraId="0B8FFDD6" w14:textId="53404312" w:rsidR="00590B16" w:rsidRDefault="00B45239" w:rsidP="00590B16">
      <w:pPr>
        <w:rPr>
          <w:lang w:val="en-CA" w:eastAsia="de-DE"/>
        </w:rPr>
      </w:pPr>
      <w:r>
        <w:rPr>
          <w:lang w:val="en-CA" w:eastAsia="de-DE"/>
        </w:rPr>
        <w:t xml:space="preserve">1) </w:t>
      </w:r>
      <w:r w:rsidR="00590B16" w:rsidRPr="00CF52A8">
        <w:rPr>
          <w:lang w:val="en-CA" w:eastAsia="de-DE"/>
        </w:rPr>
        <w:t>Extensions to the scalability dimension information (SDI) SEI message</w:t>
      </w:r>
    </w:p>
    <w:p w14:paraId="7C532736" w14:textId="77777777" w:rsidR="00590B16" w:rsidRDefault="00590B16" w:rsidP="00590B16">
      <w:pPr>
        <w:rPr>
          <w:lang w:val="en-CA" w:eastAsia="de-DE"/>
        </w:rPr>
      </w:pPr>
      <w:r>
        <w:rPr>
          <w:lang w:val="en-CA" w:eastAsia="de-DE"/>
        </w:rPr>
        <w:t>As per criteria:</w:t>
      </w:r>
    </w:p>
    <w:p w14:paraId="1D14345C" w14:textId="77777777" w:rsidR="00590B16" w:rsidRDefault="00590B16" w:rsidP="00590B16">
      <w:pPr>
        <w:pStyle w:val="Listenabsatz"/>
        <w:numPr>
          <w:ilvl w:val="0"/>
          <w:numId w:val="155"/>
        </w:numPr>
        <w:rPr>
          <w:lang w:val="en-CA"/>
        </w:rPr>
      </w:pPr>
      <w:r>
        <w:rPr>
          <w:lang w:val="en-CA"/>
        </w:rPr>
        <w:t>Maturity: good</w:t>
      </w:r>
    </w:p>
    <w:p w14:paraId="2B297D12" w14:textId="5017B5E3" w:rsidR="00590B16" w:rsidRDefault="00590B16" w:rsidP="00590B16">
      <w:pPr>
        <w:pStyle w:val="Listenabsatz"/>
        <w:numPr>
          <w:ilvl w:val="0"/>
          <w:numId w:val="155"/>
        </w:numPr>
        <w:rPr>
          <w:lang w:val="en-CA"/>
        </w:rPr>
      </w:pPr>
      <w:r>
        <w:rPr>
          <w:lang w:val="en-CA"/>
        </w:rPr>
        <w:t>Usage scenario: clear, includes also new aux pic type</w:t>
      </w:r>
      <w:r w:rsidR="00843B7D">
        <w:rPr>
          <w:lang w:val="en-CA"/>
        </w:rPr>
        <w:t>s</w:t>
      </w:r>
      <w:r>
        <w:rPr>
          <w:lang w:val="en-CA"/>
        </w:rPr>
        <w:t xml:space="preserve"> to signal confidence of another aux pic, which is useful </w:t>
      </w:r>
      <w:proofErr w:type="gramStart"/>
      <w:r>
        <w:rPr>
          <w:lang w:val="en-CA"/>
        </w:rPr>
        <w:t>e.g.</w:t>
      </w:r>
      <w:proofErr w:type="gramEnd"/>
      <w:r>
        <w:rPr>
          <w:lang w:val="en-CA"/>
        </w:rPr>
        <w:t xml:space="preserve"> for depth</w:t>
      </w:r>
      <w:r w:rsidR="00843B7D">
        <w:rPr>
          <w:lang w:val="en-CA"/>
        </w:rPr>
        <w:t>, and segmentation by signalling labels</w:t>
      </w:r>
      <w:r>
        <w:rPr>
          <w:lang w:val="en-CA"/>
        </w:rPr>
        <w:t>.</w:t>
      </w:r>
      <w:r w:rsidR="00B45239">
        <w:rPr>
          <w:lang w:val="en-CA"/>
        </w:rPr>
        <w:t xml:space="preserve"> Semantics of confidence may require some more precise definition in terms what confidence is expressing, which metric (probability, </w:t>
      </w:r>
      <w:r w:rsidR="00843B7D">
        <w:rPr>
          <w:lang w:val="en-CA"/>
        </w:rPr>
        <w:t>error in measurement), etc. is expressed by the confidence</w:t>
      </w:r>
    </w:p>
    <w:p w14:paraId="71AFF899" w14:textId="58132B94" w:rsidR="00590B16" w:rsidRDefault="00590B16" w:rsidP="00590B16">
      <w:pPr>
        <w:pStyle w:val="Listenabsatz"/>
        <w:numPr>
          <w:ilvl w:val="0"/>
          <w:numId w:val="155"/>
        </w:numPr>
        <w:rPr>
          <w:lang w:val="en-CA"/>
        </w:rPr>
      </w:pPr>
      <w:r>
        <w:rPr>
          <w:lang w:val="en-CA"/>
        </w:rPr>
        <w:t>Showcase: n/a</w:t>
      </w:r>
    </w:p>
    <w:p w14:paraId="06E0F65A" w14:textId="6693EA32" w:rsidR="00590B16" w:rsidRDefault="00590B16" w:rsidP="00590B16">
      <w:pPr>
        <w:pStyle w:val="Listenabsatz"/>
        <w:numPr>
          <w:ilvl w:val="0"/>
          <w:numId w:val="155"/>
        </w:numPr>
        <w:rPr>
          <w:lang w:val="en-CA"/>
        </w:rPr>
      </w:pPr>
      <w:r>
        <w:rPr>
          <w:lang w:val="en-CA"/>
        </w:rPr>
        <w:t xml:space="preserve">Software: </w:t>
      </w:r>
      <w:r w:rsidR="00843B7D">
        <w:rPr>
          <w:lang w:val="en-CA"/>
        </w:rPr>
        <w:t xml:space="preserve">not </w:t>
      </w:r>
      <w:r>
        <w:rPr>
          <w:lang w:val="en-CA"/>
        </w:rPr>
        <w:t>available</w:t>
      </w:r>
      <w:r w:rsidR="00843B7D">
        <w:rPr>
          <w:lang w:val="en-CA"/>
        </w:rPr>
        <w:t xml:space="preserve"> for confidence</w:t>
      </w:r>
      <w:r>
        <w:rPr>
          <w:lang w:val="en-CA"/>
        </w:rPr>
        <w:t xml:space="preserve">, </w:t>
      </w:r>
      <w:r w:rsidR="00843B7D">
        <w:rPr>
          <w:lang w:val="en-CA"/>
        </w:rPr>
        <w:t xml:space="preserve">available for segmentation, </w:t>
      </w:r>
      <w:r>
        <w:rPr>
          <w:lang w:val="en-CA"/>
        </w:rPr>
        <w:t>write/parse</w:t>
      </w:r>
      <w:r w:rsidR="00843B7D">
        <w:rPr>
          <w:lang w:val="en-CA"/>
        </w:rPr>
        <w:t xml:space="preserve"> of SDI would need to be extended by new types</w:t>
      </w:r>
    </w:p>
    <w:p w14:paraId="7F579C67" w14:textId="24B02C87" w:rsidR="00590B16" w:rsidRDefault="00590B16" w:rsidP="00590B16">
      <w:pPr>
        <w:pStyle w:val="Listenabsatz"/>
        <w:numPr>
          <w:ilvl w:val="0"/>
          <w:numId w:val="155"/>
        </w:numPr>
        <w:rPr>
          <w:lang w:val="en-CA"/>
        </w:rPr>
      </w:pPr>
      <w:r>
        <w:rPr>
          <w:lang w:val="en-CA"/>
        </w:rPr>
        <w:t>Added value in SEI universe: clear</w:t>
      </w:r>
    </w:p>
    <w:p w14:paraId="5F182715" w14:textId="77777777" w:rsidR="00590B16" w:rsidRDefault="00590B16" w:rsidP="00590B16">
      <w:pPr>
        <w:pStyle w:val="Listenabsatz"/>
        <w:numPr>
          <w:ilvl w:val="0"/>
          <w:numId w:val="155"/>
        </w:numPr>
        <w:rPr>
          <w:lang w:val="en-CA"/>
        </w:rPr>
      </w:pPr>
      <w:r>
        <w:rPr>
          <w:lang w:val="en-CA"/>
        </w:rPr>
        <w:t>Added value compared to systems level solutions: n/a</w:t>
      </w:r>
    </w:p>
    <w:p w14:paraId="3CA040A6" w14:textId="77777777" w:rsidR="00590B16" w:rsidRPr="00B5309C" w:rsidRDefault="00590B16" w:rsidP="00590B16">
      <w:pPr>
        <w:pStyle w:val="Listenabsatz"/>
        <w:numPr>
          <w:ilvl w:val="0"/>
          <w:numId w:val="155"/>
        </w:numPr>
        <w:rPr>
          <w:lang w:val="en-CA"/>
        </w:rPr>
      </w:pPr>
      <w:r>
        <w:rPr>
          <w:lang w:val="en-CA"/>
        </w:rPr>
        <w:t xml:space="preserve">Competition with other developments: n/a </w:t>
      </w:r>
    </w:p>
    <w:p w14:paraId="6ADCE8FC" w14:textId="77777777" w:rsidR="00590B16" w:rsidRDefault="00590B16" w:rsidP="00590B16">
      <w:pPr>
        <w:rPr>
          <w:lang w:val="en-CA" w:eastAsia="de-DE"/>
        </w:rPr>
      </w:pPr>
    </w:p>
    <w:p w14:paraId="45985E91" w14:textId="15A8FB28" w:rsidR="00590B16" w:rsidRDefault="00590B16" w:rsidP="00590B16">
      <w:pPr>
        <w:rPr>
          <w:lang w:val="en-CA" w:eastAsia="de-DE"/>
        </w:rPr>
      </w:pPr>
      <w:r w:rsidRPr="00CF52A8">
        <w:rPr>
          <w:lang w:val="en-CA" w:eastAsia="de-DE"/>
        </w:rPr>
        <w:t>The film grain regions characteristics (FGRC) SEI message</w:t>
      </w:r>
    </w:p>
    <w:p w14:paraId="695339F4" w14:textId="77777777" w:rsidR="00843B7D" w:rsidRDefault="00843B7D" w:rsidP="00843B7D">
      <w:pPr>
        <w:rPr>
          <w:lang w:val="en-CA" w:eastAsia="de-DE"/>
        </w:rPr>
      </w:pPr>
      <w:r>
        <w:rPr>
          <w:lang w:val="en-CA" w:eastAsia="de-DE"/>
        </w:rPr>
        <w:t>As per criteria:</w:t>
      </w:r>
    </w:p>
    <w:p w14:paraId="38E32360" w14:textId="77777777" w:rsidR="00843B7D" w:rsidRDefault="00843B7D" w:rsidP="00843B7D">
      <w:pPr>
        <w:pStyle w:val="Listenabsatz"/>
        <w:numPr>
          <w:ilvl w:val="0"/>
          <w:numId w:val="156"/>
        </w:numPr>
        <w:rPr>
          <w:lang w:val="en-CA"/>
        </w:rPr>
      </w:pPr>
      <w:r>
        <w:rPr>
          <w:lang w:val="en-CA"/>
        </w:rPr>
        <w:t>Maturity: good</w:t>
      </w:r>
    </w:p>
    <w:p w14:paraId="7CD0FCA1" w14:textId="0D441A43" w:rsidR="00843B7D" w:rsidRDefault="00843B7D" w:rsidP="00843B7D">
      <w:pPr>
        <w:pStyle w:val="Listenabsatz"/>
        <w:numPr>
          <w:ilvl w:val="0"/>
          <w:numId w:val="156"/>
        </w:numPr>
        <w:rPr>
          <w:lang w:val="en-CA"/>
        </w:rPr>
      </w:pPr>
      <w:r>
        <w:rPr>
          <w:lang w:val="en-CA"/>
        </w:rPr>
        <w:t>Usage scenario: clear</w:t>
      </w:r>
    </w:p>
    <w:p w14:paraId="787895C2" w14:textId="1B3D482A" w:rsidR="00843B7D" w:rsidRDefault="00843B7D" w:rsidP="00843B7D">
      <w:pPr>
        <w:pStyle w:val="Listenabsatz"/>
        <w:numPr>
          <w:ilvl w:val="0"/>
          <w:numId w:val="156"/>
        </w:numPr>
        <w:rPr>
          <w:lang w:val="en-CA"/>
        </w:rPr>
      </w:pPr>
      <w:r>
        <w:rPr>
          <w:lang w:val="en-CA"/>
        </w:rPr>
        <w:lastRenderedPageBreak/>
        <w:t>Showcase: available JVET-AH0112</w:t>
      </w:r>
    </w:p>
    <w:p w14:paraId="45163B9F" w14:textId="2D399584" w:rsidR="00843B7D" w:rsidRDefault="00843B7D" w:rsidP="00843B7D">
      <w:pPr>
        <w:pStyle w:val="Listenabsatz"/>
        <w:numPr>
          <w:ilvl w:val="0"/>
          <w:numId w:val="156"/>
        </w:numPr>
        <w:rPr>
          <w:lang w:val="en-CA"/>
        </w:rPr>
      </w:pPr>
      <w:r>
        <w:rPr>
          <w:lang w:val="en-CA"/>
        </w:rPr>
        <w:t xml:space="preserve">Software: available for write/parse </w:t>
      </w:r>
      <w:r w:rsidR="000A43C9">
        <w:rPr>
          <w:lang w:val="en-CA"/>
        </w:rPr>
        <w:t>and synthesis of film grain, extraction of parameters would be desirable</w:t>
      </w:r>
    </w:p>
    <w:p w14:paraId="00FA1E41" w14:textId="77777777" w:rsidR="00843B7D" w:rsidRDefault="00843B7D" w:rsidP="00843B7D">
      <w:pPr>
        <w:pStyle w:val="Listenabsatz"/>
        <w:numPr>
          <w:ilvl w:val="0"/>
          <w:numId w:val="156"/>
        </w:numPr>
        <w:rPr>
          <w:lang w:val="en-CA"/>
        </w:rPr>
      </w:pPr>
      <w:r>
        <w:rPr>
          <w:lang w:val="en-CA"/>
        </w:rPr>
        <w:t>Added value in SEI universe: clear</w:t>
      </w:r>
    </w:p>
    <w:p w14:paraId="16674EC6" w14:textId="77777777" w:rsidR="00843B7D" w:rsidRDefault="00843B7D" w:rsidP="00843B7D">
      <w:pPr>
        <w:pStyle w:val="Listenabsatz"/>
        <w:numPr>
          <w:ilvl w:val="0"/>
          <w:numId w:val="156"/>
        </w:numPr>
        <w:rPr>
          <w:lang w:val="en-CA"/>
        </w:rPr>
      </w:pPr>
      <w:r>
        <w:rPr>
          <w:lang w:val="en-CA"/>
        </w:rPr>
        <w:t>Added value compared to systems level solutions: n/a</w:t>
      </w:r>
    </w:p>
    <w:p w14:paraId="1445CD63" w14:textId="77777777" w:rsidR="00843B7D" w:rsidRPr="00B5309C" w:rsidRDefault="00843B7D" w:rsidP="00843B7D">
      <w:pPr>
        <w:pStyle w:val="Listenabsatz"/>
        <w:numPr>
          <w:ilvl w:val="0"/>
          <w:numId w:val="156"/>
        </w:numPr>
        <w:rPr>
          <w:lang w:val="en-CA"/>
        </w:rPr>
      </w:pPr>
      <w:r>
        <w:rPr>
          <w:lang w:val="en-CA"/>
        </w:rPr>
        <w:t xml:space="preserve">Competition with other developments: n/a </w:t>
      </w:r>
    </w:p>
    <w:p w14:paraId="0EB7E548" w14:textId="77777777" w:rsidR="00843B7D" w:rsidRPr="00CF52A8" w:rsidRDefault="00843B7D" w:rsidP="00590B16">
      <w:pPr>
        <w:rPr>
          <w:lang w:val="en-CA" w:eastAsia="de-DE"/>
        </w:rPr>
      </w:pPr>
    </w:p>
    <w:p w14:paraId="0170B37A" w14:textId="7697E8FA" w:rsidR="00590B16" w:rsidRDefault="00590B16" w:rsidP="00590B16">
      <w:pPr>
        <w:rPr>
          <w:lang w:val="en-CA" w:eastAsia="de-DE"/>
        </w:rPr>
      </w:pPr>
      <w:r w:rsidRPr="00CF52A8">
        <w:rPr>
          <w:lang w:val="en-CA" w:eastAsia="de-DE"/>
        </w:rPr>
        <w:t>The constituent rectangles (CR) SEI message</w:t>
      </w:r>
    </w:p>
    <w:p w14:paraId="18E7E6B4" w14:textId="77777777" w:rsidR="000A43C9" w:rsidRDefault="000A43C9" w:rsidP="000A43C9">
      <w:pPr>
        <w:rPr>
          <w:lang w:val="en-CA" w:eastAsia="de-DE"/>
        </w:rPr>
      </w:pPr>
      <w:r>
        <w:rPr>
          <w:lang w:val="en-CA" w:eastAsia="de-DE"/>
        </w:rPr>
        <w:t>As per criteria:</w:t>
      </w:r>
    </w:p>
    <w:p w14:paraId="138A3673" w14:textId="77777777" w:rsidR="000A43C9" w:rsidRDefault="000A43C9" w:rsidP="000A43C9">
      <w:pPr>
        <w:pStyle w:val="Listenabsatz"/>
        <w:numPr>
          <w:ilvl w:val="0"/>
          <w:numId w:val="157"/>
        </w:numPr>
        <w:rPr>
          <w:lang w:val="en-CA"/>
        </w:rPr>
      </w:pPr>
      <w:r>
        <w:rPr>
          <w:lang w:val="en-CA"/>
        </w:rPr>
        <w:t>Maturity: good</w:t>
      </w:r>
    </w:p>
    <w:p w14:paraId="38578FF4" w14:textId="77777777" w:rsidR="000A43C9" w:rsidRDefault="000A43C9" w:rsidP="000A43C9">
      <w:pPr>
        <w:pStyle w:val="Listenabsatz"/>
        <w:numPr>
          <w:ilvl w:val="0"/>
          <w:numId w:val="157"/>
        </w:numPr>
        <w:rPr>
          <w:lang w:val="en-CA"/>
        </w:rPr>
      </w:pPr>
      <w:r>
        <w:rPr>
          <w:lang w:val="en-CA"/>
        </w:rPr>
        <w:t>Usage scenario: clear</w:t>
      </w:r>
    </w:p>
    <w:p w14:paraId="123A43A2" w14:textId="476AE716" w:rsidR="000A43C9" w:rsidRDefault="000A43C9" w:rsidP="000A43C9">
      <w:pPr>
        <w:pStyle w:val="Listenabsatz"/>
        <w:numPr>
          <w:ilvl w:val="0"/>
          <w:numId w:val="157"/>
        </w:numPr>
        <w:rPr>
          <w:lang w:val="en-CA"/>
        </w:rPr>
      </w:pPr>
      <w:r w:rsidRPr="000A43C9">
        <w:rPr>
          <w:lang w:val="en-CA"/>
        </w:rPr>
        <w:t xml:space="preserve">Showcase: available by demonstrating picture examples in </w:t>
      </w:r>
      <w:r w:rsidRPr="002D2873">
        <w:rPr>
          <w:highlight w:val="yellow"/>
          <w:lang w:val="en-CA"/>
        </w:rPr>
        <w:t>JVET-</w:t>
      </w:r>
      <w:r w:rsidR="00070453" w:rsidRPr="00070453">
        <w:rPr>
          <w:lang w:val="en-CA"/>
        </w:rPr>
        <w:t>AH0162</w:t>
      </w:r>
    </w:p>
    <w:p w14:paraId="604155F9" w14:textId="4DF80707" w:rsidR="000A43C9" w:rsidRDefault="000A43C9" w:rsidP="000A43C9">
      <w:pPr>
        <w:pStyle w:val="Listenabsatz"/>
        <w:numPr>
          <w:ilvl w:val="0"/>
          <w:numId w:val="157"/>
        </w:numPr>
        <w:rPr>
          <w:lang w:val="en-CA"/>
        </w:rPr>
      </w:pPr>
      <w:r>
        <w:rPr>
          <w:lang w:val="en-CA"/>
        </w:rPr>
        <w:t>Software: available for write/parse and extraction of rectangles from decoded output pictures</w:t>
      </w:r>
    </w:p>
    <w:p w14:paraId="458C0D2B" w14:textId="34ED696F" w:rsidR="000A43C9" w:rsidRDefault="000A43C9" w:rsidP="000A43C9">
      <w:pPr>
        <w:pStyle w:val="Listenabsatz"/>
        <w:numPr>
          <w:ilvl w:val="0"/>
          <w:numId w:val="157"/>
        </w:numPr>
        <w:rPr>
          <w:lang w:val="en-CA"/>
        </w:rPr>
      </w:pPr>
      <w:r>
        <w:rPr>
          <w:lang w:val="en-CA"/>
        </w:rPr>
        <w:t>Added value in SEI universe: more flexible usage than using subpictures</w:t>
      </w:r>
    </w:p>
    <w:p w14:paraId="28E2110D" w14:textId="77777777" w:rsidR="000A43C9" w:rsidRDefault="000A43C9" w:rsidP="000A43C9">
      <w:pPr>
        <w:pStyle w:val="Listenabsatz"/>
        <w:numPr>
          <w:ilvl w:val="0"/>
          <w:numId w:val="157"/>
        </w:numPr>
        <w:rPr>
          <w:lang w:val="en-CA"/>
        </w:rPr>
      </w:pPr>
      <w:r>
        <w:rPr>
          <w:lang w:val="en-CA"/>
        </w:rPr>
        <w:t>Added value compared to systems level solutions: n/a</w:t>
      </w:r>
    </w:p>
    <w:p w14:paraId="03B4DED1" w14:textId="77777777" w:rsidR="000A43C9" w:rsidRPr="00B5309C" w:rsidRDefault="000A43C9" w:rsidP="000A43C9">
      <w:pPr>
        <w:pStyle w:val="Listenabsatz"/>
        <w:numPr>
          <w:ilvl w:val="0"/>
          <w:numId w:val="157"/>
        </w:numPr>
        <w:rPr>
          <w:lang w:val="en-CA"/>
        </w:rPr>
      </w:pPr>
      <w:r>
        <w:rPr>
          <w:lang w:val="en-CA"/>
        </w:rPr>
        <w:t xml:space="preserve">Competition with other developments: n/a </w:t>
      </w:r>
    </w:p>
    <w:p w14:paraId="0C4A493A" w14:textId="77777777" w:rsidR="000A43C9" w:rsidRPr="00CF52A8" w:rsidRDefault="000A43C9" w:rsidP="00590B16">
      <w:pPr>
        <w:rPr>
          <w:lang w:val="en-CA" w:eastAsia="de-DE"/>
        </w:rPr>
      </w:pPr>
    </w:p>
    <w:p w14:paraId="23DE9896" w14:textId="63D950B9" w:rsidR="00590B16" w:rsidRDefault="00590B16" w:rsidP="00590B16">
      <w:pPr>
        <w:rPr>
          <w:lang w:val="en-CA" w:eastAsia="de-DE"/>
        </w:rPr>
      </w:pPr>
      <w:r w:rsidRPr="00CF52A8">
        <w:rPr>
          <w:lang w:val="en-CA" w:eastAsia="de-DE"/>
        </w:rPr>
        <w:t xml:space="preserve">The </w:t>
      </w:r>
      <w:r w:rsidRPr="00CF52A8">
        <w:rPr>
          <w:lang w:val="en-GB" w:eastAsia="de-DE"/>
        </w:rPr>
        <w:t>picture segmentation information</w:t>
      </w:r>
      <w:r w:rsidRPr="00CF52A8">
        <w:rPr>
          <w:lang w:val="en-CA" w:eastAsia="de-DE"/>
        </w:rPr>
        <w:t xml:space="preserve"> (PSI) SEI message</w:t>
      </w:r>
    </w:p>
    <w:p w14:paraId="3AAFB973" w14:textId="77777777" w:rsidR="000A43C9" w:rsidRDefault="000A43C9" w:rsidP="000A43C9">
      <w:pPr>
        <w:rPr>
          <w:lang w:val="en-CA" w:eastAsia="de-DE"/>
        </w:rPr>
      </w:pPr>
      <w:r>
        <w:rPr>
          <w:lang w:val="en-CA" w:eastAsia="de-DE"/>
        </w:rPr>
        <w:t>As per criteria:</w:t>
      </w:r>
    </w:p>
    <w:p w14:paraId="026A454D" w14:textId="77777777" w:rsidR="000A43C9" w:rsidRDefault="000A43C9" w:rsidP="000A43C9">
      <w:pPr>
        <w:pStyle w:val="Listenabsatz"/>
        <w:numPr>
          <w:ilvl w:val="0"/>
          <w:numId w:val="158"/>
        </w:numPr>
        <w:rPr>
          <w:lang w:val="en-CA"/>
        </w:rPr>
      </w:pPr>
      <w:r>
        <w:rPr>
          <w:lang w:val="en-CA"/>
        </w:rPr>
        <w:t>Maturity: good</w:t>
      </w:r>
    </w:p>
    <w:p w14:paraId="41F14A41" w14:textId="77777777" w:rsidR="000A43C9" w:rsidRDefault="000A43C9" w:rsidP="000A43C9">
      <w:pPr>
        <w:pStyle w:val="Listenabsatz"/>
        <w:numPr>
          <w:ilvl w:val="0"/>
          <w:numId w:val="158"/>
        </w:numPr>
        <w:rPr>
          <w:lang w:val="en-CA"/>
        </w:rPr>
      </w:pPr>
      <w:r>
        <w:rPr>
          <w:lang w:val="en-CA"/>
        </w:rPr>
        <w:t>Usage scenario: clear</w:t>
      </w:r>
    </w:p>
    <w:p w14:paraId="60BA6AB1" w14:textId="6125E27C" w:rsidR="000A43C9" w:rsidRDefault="000A43C9" w:rsidP="000A43C9">
      <w:pPr>
        <w:pStyle w:val="Listenabsatz"/>
        <w:numPr>
          <w:ilvl w:val="0"/>
          <w:numId w:val="158"/>
        </w:numPr>
        <w:rPr>
          <w:lang w:val="en-CA"/>
        </w:rPr>
      </w:pPr>
      <w:r w:rsidRPr="000A43C9">
        <w:rPr>
          <w:lang w:val="en-CA"/>
        </w:rPr>
        <w:t xml:space="preserve">Showcase: available in </w:t>
      </w:r>
      <w:r w:rsidRPr="00A75AB5">
        <w:rPr>
          <w:highlight w:val="yellow"/>
          <w:lang w:val="en-CA"/>
        </w:rPr>
        <w:t>JVET-XXXX</w:t>
      </w:r>
    </w:p>
    <w:p w14:paraId="6A9BF94A" w14:textId="300CDA79" w:rsidR="000A43C9" w:rsidRDefault="000A43C9" w:rsidP="000A43C9">
      <w:pPr>
        <w:pStyle w:val="Listenabsatz"/>
        <w:numPr>
          <w:ilvl w:val="0"/>
          <w:numId w:val="158"/>
        </w:numPr>
        <w:rPr>
          <w:lang w:val="en-CA"/>
        </w:rPr>
      </w:pPr>
      <w:r>
        <w:rPr>
          <w:lang w:val="en-CA"/>
        </w:rPr>
        <w:t>Software: available for write/parse and extraction or marking of segments from decoded output pictures</w:t>
      </w:r>
      <w:r w:rsidR="005A0B8F">
        <w:rPr>
          <w:lang w:val="en-CA"/>
        </w:rPr>
        <w:t>; encoder input to aux picture needs to be prepared separately</w:t>
      </w:r>
    </w:p>
    <w:p w14:paraId="7CB788C9" w14:textId="76D0E7F1" w:rsidR="000A43C9" w:rsidRDefault="000A43C9" w:rsidP="000A43C9">
      <w:pPr>
        <w:pStyle w:val="Listenabsatz"/>
        <w:numPr>
          <w:ilvl w:val="0"/>
          <w:numId w:val="158"/>
        </w:numPr>
        <w:rPr>
          <w:lang w:val="en-CA"/>
        </w:rPr>
      </w:pPr>
      <w:r>
        <w:rPr>
          <w:lang w:val="en-CA"/>
        </w:rPr>
        <w:t xml:space="preserve">Added value in SEI universe: </w:t>
      </w:r>
      <w:r w:rsidR="005A0B8F">
        <w:rPr>
          <w:lang w:val="en-CA"/>
        </w:rPr>
        <w:t>benefit over OMI should be clarified</w:t>
      </w:r>
    </w:p>
    <w:p w14:paraId="28077F5B" w14:textId="77777777" w:rsidR="000A43C9" w:rsidRDefault="000A43C9" w:rsidP="000A43C9">
      <w:pPr>
        <w:pStyle w:val="Listenabsatz"/>
        <w:numPr>
          <w:ilvl w:val="0"/>
          <w:numId w:val="158"/>
        </w:numPr>
        <w:rPr>
          <w:lang w:val="en-CA"/>
        </w:rPr>
      </w:pPr>
      <w:r>
        <w:rPr>
          <w:lang w:val="en-CA"/>
        </w:rPr>
        <w:t>Added value compared to systems level solutions: n/a</w:t>
      </w:r>
    </w:p>
    <w:p w14:paraId="42AD951C" w14:textId="77777777" w:rsidR="000A43C9" w:rsidRPr="00B5309C" w:rsidRDefault="000A43C9" w:rsidP="000A43C9">
      <w:pPr>
        <w:pStyle w:val="Listenabsatz"/>
        <w:numPr>
          <w:ilvl w:val="0"/>
          <w:numId w:val="158"/>
        </w:numPr>
        <w:rPr>
          <w:lang w:val="en-CA"/>
        </w:rPr>
      </w:pPr>
      <w:r>
        <w:rPr>
          <w:lang w:val="en-CA"/>
        </w:rPr>
        <w:t xml:space="preserve">Competition with other developments: n/a </w:t>
      </w:r>
    </w:p>
    <w:p w14:paraId="22FAA2D3" w14:textId="77777777" w:rsidR="000A43C9" w:rsidRPr="00CF52A8" w:rsidRDefault="000A43C9" w:rsidP="00590B16">
      <w:pPr>
        <w:rPr>
          <w:lang w:val="en-CA" w:eastAsia="de-DE"/>
        </w:rPr>
      </w:pPr>
    </w:p>
    <w:p w14:paraId="2D906811" w14:textId="34BEB851" w:rsidR="00590B16" w:rsidRPr="00C05DEB" w:rsidRDefault="00590B16" w:rsidP="00590B16">
      <w:pPr>
        <w:rPr>
          <w:lang w:val="de-DE"/>
          <w:rPrChange w:id="1159" w:author="Mathias Wien" w:date="2026-07-13T20:00:00Z">
            <w:rPr>
              <w:lang w:val="en-CA" w:eastAsia="de-DE"/>
            </w:rPr>
          </w:rPrChange>
        </w:rPr>
      </w:pPr>
      <w:r w:rsidRPr="00C05DEB">
        <w:rPr>
          <w:lang w:val="de-DE"/>
          <w:rPrChange w:id="1160" w:author="Mathias Wien" w:date="2026-07-13T20:00:00Z">
            <w:rPr>
              <w:lang w:val="en-CA" w:eastAsia="de-DE"/>
            </w:rPr>
          </w:rPrChange>
        </w:rPr>
        <w:t xml:space="preserve">The </w:t>
      </w:r>
      <w:r w:rsidRPr="00CF52A8">
        <w:rPr>
          <w:lang w:val="de-DE" w:eastAsia="de-DE"/>
        </w:rPr>
        <w:t xml:space="preserve">danmu information (DI) </w:t>
      </w:r>
      <w:r w:rsidRPr="00C05DEB">
        <w:rPr>
          <w:lang w:val="de-DE"/>
          <w:rPrChange w:id="1161" w:author="Mathias Wien" w:date="2026-07-13T20:00:00Z">
            <w:rPr>
              <w:lang w:val="en-CA" w:eastAsia="de-DE"/>
            </w:rPr>
          </w:rPrChange>
        </w:rPr>
        <w:t>SEI message</w:t>
      </w:r>
    </w:p>
    <w:p w14:paraId="6075B001" w14:textId="77777777" w:rsidR="005A0B8F" w:rsidRDefault="005A0B8F" w:rsidP="005A0B8F">
      <w:pPr>
        <w:rPr>
          <w:lang w:val="en-CA" w:eastAsia="de-DE"/>
        </w:rPr>
      </w:pPr>
      <w:r>
        <w:rPr>
          <w:lang w:val="en-CA" w:eastAsia="de-DE"/>
        </w:rPr>
        <w:t>As per criteria:</w:t>
      </w:r>
    </w:p>
    <w:p w14:paraId="1DEDF899" w14:textId="77777777" w:rsidR="005A0B8F" w:rsidRDefault="005A0B8F" w:rsidP="005A0B8F">
      <w:pPr>
        <w:pStyle w:val="Listenabsatz"/>
        <w:numPr>
          <w:ilvl w:val="0"/>
          <w:numId w:val="159"/>
        </w:numPr>
        <w:rPr>
          <w:lang w:val="en-CA"/>
        </w:rPr>
      </w:pPr>
      <w:r>
        <w:rPr>
          <w:lang w:val="en-CA"/>
        </w:rPr>
        <w:t>Maturity: good</w:t>
      </w:r>
    </w:p>
    <w:p w14:paraId="4D66BE14" w14:textId="77777777" w:rsidR="005A0B8F" w:rsidRDefault="005A0B8F" w:rsidP="005A0B8F">
      <w:pPr>
        <w:pStyle w:val="Listenabsatz"/>
        <w:numPr>
          <w:ilvl w:val="0"/>
          <w:numId w:val="159"/>
        </w:numPr>
        <w:rPr>
          <w:lang w:val="en-CA"/>
        </w:rPr>
      </w:pPr>
      <w:r>
        <w:rPr>
          <w:lang w:val="en-CA"/>
        </w:rPr>
        <w:t>Usage scenario: clear</w:t>
      </w:r>
    </w:p>
    <w:p w14:paraId="7996DD74" w14:textId="30BC0BD5" w:rsidR="005A0B8F" w:rsidRDefault="005A0B8F" w:rsidP="005A0B8F">
      <w:pPr>
        <w:pStyle w:val="Listenabsatz"/>
        <w:numPr>
          <w:ilvl w:val="0"/>
          <w:numId w:val="159"/>
        </w:numPr>
        <w:rPr>
          <w:lang w:val="en-CA"/>
        </w:rPr>
      </w:pPr>
      <w:r w:rsidRPr="000A43C9">
        <w:rPr>
          <w:lang w:val="en-CA"/>
        </w:rPr>
        <w:t xml:space="preserve">Showcase: available in </w:t>
      </w:r>
      <w:r>
        <w:rPr>
          <w:lang w:val="en-CA"/>
        </w:rPr>
        <w:t>JVET-AP0097</w:t>
      </w:r>
    </w:p>
    <w:p w14:paraId="2BBAA354" w14:textId="3B3F3C41" w:rsidR="005A0B8F" w:rsidRDefault="005A0B8F" w:rsidP="005A0B8F">
      <w:pPr>
        <w:pStyle w:val="Listenabsatz"/>
        <w:numPr>
          <w:ilvl w:val="0"/>
          <w:numId w:val="159"/>
        </w:numPr>
        <w:rPr>
          <w:lang w:val="en-CA"/>
        </w:rPr>
      </w:pPr>
      <w:r>
        <w:rPr>
          <w:lang w:val="en-CA"/>
        </w:rPr>
        <w:t xml:space="preserve">Software: available for write/parse, sufficient for the purpose </w:t>
      </w:r>
    </w:p>
    <w:p w14:paraId="32188E7B" w14:textId="62410605" w:rsidR="005A0B8F" w:rsidRDefault="005A0B8F" w:rsidP="005A0B8F">
      <w:pPr>
        <w:pStyle w:val="Listenabsatz"/>
        <w:numPr>
          <w:ilvl w:val="0"/>
          <w:numId w:val="159"/>
        </w:numPr>
        <w:rPr>
          <w:lang w:val="en-CA"/>
        </w:rPr>
      </w:pPr>
      <w:r>
        <w:rPr>
          <w:lang w:val="en-CA"/>
        </w:rPr>
        <w:t>Added value in SEI universe: clear</w:t>
      </w:r>
    </w:p>
    <w:p w14:paraId="731ECAAA" w14:textId="742128E9" w:rsidR="005A0B8F" w:rsidRDefault="005A0B8F" w:rsidP="005A0B8F">
      <w:pPr>
        <w:pStyle w:val="Listenabsatz"/>
        <w:numPr>
          <w:ilvl w:val="0"/>
          <w:numId w:val="159"/>
        </w:numPr>
        <w:rPr>
          <w:lang w:val="en-CA"/>
        </w:rPr>
      </w:pPr>
      <w:r>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B5309C" w:rsidRDefault="005A0B8F" w:rsidP="005A0B8F">
      <w:pPr>
        <w:pStyle w:val="Listenabsatz"/>
        <w:numPr>
          <w:ilvl w:val="0"/>
          <w:numId w:val="159"/>
        </w:numPr>
        <w:rPr>
          <w:lang w:val="en-CA"/>
        </w:rPr>
      </w:pPr>
      <w:r>
        <w:rPr>
          <w:lang w:val="en-CA"/>
        </w:rPr>
        <w:t xml:space="preserve">Competition with other developments: n/a </w:t>
      </w:r>
    </w:p>
    <w:p w14:paraId="557D721B" w14:textId="77777777" w:rsidR="005A0B8F" w:rsidRPr="00CF52A8" w:rsidRDefault="005A0B8F" w:rsidP="00590B16">
      <w:pPr>
        <w:rPr>
          <w:lang w:val="en-CA" w:eastAsia="de-DE"/>
        </w:rPr>
      </w:pPr>
    </w:p>
    <w:p w14:paraId="17F52926" w14:textId="3A173301" w:rsidR="00590B16" w:rsidRDefault="00590B16" w:rsidP="00590B16">
      <w:pPr>
        <w:rPr>
          <w:lang w:val="en-CA" w:eastAsia="de-DE"/>
        </w:rPr>
      </w:pPr>
      <w:r w:rsidRPr="00CF52A8">
        <w:rPr>
          <w:lang w:val="en-CA" w:eastAsia="de-DE"/>
        </w:rPr>
        <w:t>The colour mapping information (CMI) SEI message</w:t>
      </w:r>
    </w:p>
    <w:p w14:paraId="1792E233" w14:textId="77777777" w:rsidR="005A0B8F" w:rsidRDefault="005A0B8F" w:rsidP="005A0B8F">
      <w:pPr>
        <w:rPr>
          <w:lang w:val="en-CA" w:eastAsia="de-DE"/>
        </w:rPr>
      </w:pPr>
      <w:r>
        <w:rPr>
          <w:lang w:val="en-CA" w:eastAsia="de-DE"/>
        </w:rPr>
        <w:t>As per criteria:</w:t>
      </w:r>
    </w:p>
    <w:p w14:paraId="78FC7C0A" w14:textId="77777777" w:rsidR="005A0B8F" w:rsidRDefault="005A0B8F" w:rsidP="005A0B8F">
      <w:pPr>
        <w:pStyle w:val="Listenabsatz"/>
        <w:numPr>
          <w:ilvl w:val="0"/>
          <w:numId w:val="160"/>
        </w:numPr>
        <w:rPr>
          <w:lang w:val="en-CA"/>
        </w:rPr>
      </w:pPr>
      <w:r>
        <w:rPr>
          <w:lang w:val="en-CA"/>
        </w:rPr>
        <w:t>Maturity: good</w:t>
      </w:r>
    </w:p>
    <w:p w14:paraId="092F90B6" w14:textId="77777777" w:rsidR="005A0B8F" w:rsidRDefault="005A0B8F" w:rsidP="005A0B8F">
      <w:pPr>
        <w:pStyle w:val="Listenabsatz"/>
        <w:numPr>
          <w:ilvl w:val="0"/>
          <w:numId w:val="160"/>
        </w:numPr>
        <w:rPr>
          <w:lang w:val="en-CA"/>
        </w:rPr>
      </w:pPr>
      <w:r>
        <w:rPr>
          <w:lang w:val="en-CA"/>
        </w:rPr>
        <w:t>Usage scenario: clear</w:t>
      </w:r>
    </w:p>
    <w:p w14:paraId="00CF3A03" w14:textId="250D6A0F" w:rsidR="005A0B8F" w:rsidRDefault="005A0B8F" w:rsidP="005A0B8F">
      <w:pPr>
        <w:pStyle w:val="Listenabsatz"/>
        <w:numPr>
          <w:ilvl w:val="0"/>
          <w:numId w:val="160"/>
        </w:numPr>
        <w:rPr>
          <w:lang w:val="en-CA"/>
        </w:rPr>
      </w:pPr>
      <w:r w:rsidRPr="000A43C9">
        <w:rPr>
          <w:lang w:val="en-CA"/>
        </w:rPr>
        <w:t xml:space="preserve">Showcase: available in </w:t>
      </w:r>
      <w:r>
        <w:rPr>
          <w:lang w:val="en-CA"/>
        </w:rPr>
        <w:t>JVET-</w:t>
      </w:r>
      <w:r w:rsidR="00B67966">
        <w:rPr>
          <w:lang w:val="en-CA"/>
        </w:rPr>
        <w:t>AO0166</w:t>
      </w:r>
    </w:p>
    <w:p w14:paraId="28F138CB" w14:textId="1CF63E97" w:rsidR="005A0B8F" w:rsidRDefault="005A0B8F" w:rsidP="005A0B8F">
      <w:pPr>
        <w:pStyle w:val="Listenabsatz"/>
        <w:numPr>
          <w:ilvl w:val="0"/>
          <w:numId w:val="160"/>
        </w:numPr>
        <w:rPr>
          <w:lang w:val="en-CA"/>
        </w:rPr>
      </w:pPr>
      <w:r>
        <w:rPr>
          <w:lang w:val="en-CA"/>
        </w:rPr>
        <w:t xml:space="preserve">Software: available for write/parse, </w:t>
      </w:r>
      <w:r w:rsidR="00B67966">
        <w:rPr>
          <w:lang w:val="en-CA"/>
        </w:rPr>
        <w:t>and processing of decoder output</w:t>
      </w:r>
      <w:r>
        <w:rPr>
          <w:lang w:val="en-CA"/>
        </w:rPr>
        <w:t xml:space="preserve"> </w:t>
      </w:r>
    </w:p>
    <w:p w14:paraId="491C83F6" w14:textId="3A8BC4D0" w:rsidR="005A0B8F" w:rsidRDefault="005A0B8F" w:rsidP="005A0B8F">
      <w:pPr>
        <w:pStyle w:val="Listenabsatz"/>
        <w:numPr>
          <w:ilvl w:val="0"/>
          <w:numId w:val="160"/>
        </w:numPr>
        <w:rPr>
          <w:lang w:val="en-CA"/>
        </w:rPr>
      </w:pPr>
      <w:r>
        <w:rPr>
          <w:lang w:val="en-CA"/>
        </w:rPr>
        <w:t xml:space="preserve">Added value in SEI universe: </w:t>
      </w:r>
      <w:r w:rsidR="00B67966">
        <w:rPr>
          <w:lang w:val="en-CA"/>
        </w:rPr>
        <w:t>mapping of monochrome to three-component pictures not available in any other SEI message</w:t>
      </w:r>
    </w:p>
    <w:p w14:paraId="65FF4CE5" w14:textId="0101EE61" w:rsidR="005A0B8F" w:rsidRDefault="005A0B8F" w:rsidP="005A0B8F">
      <w:pPr>
        <w:pStyle w:val="Listenabsatz"/>
        <w:numPr>
          <w:ilvl w:val="0"/>
          <w:numId w:val="160"/>
        </w:numPr>
        <w:rPr>
          <w:lang w:val="en-CA"/>
        </w:rPr>
      </w:pPr>
      <w:r>
        <w:rPr>
          <w:lang w:val="en-CA"/>
        </w:rPr>
        <w:t xml:space="preserve">Added value compared to systems level solutions: </w:t>
      </w:r>
      <w:r w:rsidR="00B67966">
        <w:rPr>
          <w:lang w:val="en-CA"/>
        </w:rPr>
        <w:t>n/a</w:t>
      </w:r>
    </w:p>
    <w:p w14:paraId="0E35CB28" w14:textId="77777777" w:rsidR="005A0B8F" w:rsidRPr="00B5309C" w:rsidRDefault="005A0B8F" w:rsidP="005A0B8F">
      <w:pPr>
        <w:pStyle w:val="Listenabsatz"/>
        <w:numPr>
          <w:ilvl w:val="0"/>
          <w:numId w:val="160"/>
        </w:numPr>
        <w:rPr>
          <w:lang w:val="en-CA"/>
        </w:rPr>
      </w:pPr>
      <w:r>
        <w:rPr>
          <w:lang w:val="en-CA"/>
        </w:rPr>
        <w:t xml:space="preserve">Competition with other developments: n/a </w:t>
      </w:r>
    </w:p>
    <w:p w14:paraId="270C828F" w14:textId="25F96F95" w:rsidR="005A0B8F" w:rsidRDefault="005A0B8F" w:rsidP="00590B16">
      <w:pPr>
        <w:rPr>
          <w:lang w:val="en-CA" w:eastAsia="de-DE"/>
        </w:rPr>
      </w:pPr>
    </w:p>
    <w:p w14:paraId="33384988" w14:textId="502ABB24" w:rsidR="00590B16" w:rsidRDefault="00590B16" w:rsidP="00590B16">
      <w:pPr>
        <w:rPr>
          <w:lang w:val="en-CA" w:eastAsia="de-DE"/>
        </w:rPr>
      </w:pPr>
      <w:r w:rsidRPr="00CF52A8">
        <w:rPr>
          <w:lang w:val="en-CA" w:eastAsia="de-DE"/>
        </w:rPr>
        <w:t>The enhanced colour format information (ECFI) SEI message</w:t>
      </w:r>
    </w:p>
    <w:p w14:paraId="27DCEAD7" w14:textId="77777777" w:rsidR="00B67966" w:rsidRDefault="00B67966" w:rsidP="00B67966">
      <w:pPr>
        <w:rPr>
          <w:lang w:val="en-CA" w:eastAsia="de-DE"/>
        </w:rPr>
      </w:pPr>
      <w:r>
        <w:rPr>
          <w:lang w:val="en-CA" w:eastAsia="de-DE"/>
        </w:rPr>
        <w:t>As per criteria:</w:t>
      </w:r>
    </w:p>
    <w:p w14:paraId="6129F8D2" w14:textId="77777777" w:rsidR="00B67966" w:rsidRDefault="00B67966" w:rsidP="00B67966">
      <w:pPr>
        <w:pStyle w:val="Listenabsatz"/>
        <w:numPr>
          <w:ilvl w:val="0"/>
          <w:numId w:val="161"/>
        </w:numPr>
        <w:rPr>
          <w:lang w:val="en-CA"/>
        </w:rPr>
      </w:pPr>
      <w:r>
        <w:rPr>
          <w:lang w:val="en-CA"/>
        </w:rPr>
        <w:t>Maturity: good</w:t>
      </w:r>
    </w:p>
    <w:p w14:paraId="223B6B67" w14:textId="77777777" w:rsidR="00B67966" w:rsidRDefault="00B67966" w:rsidP="00B67966">
      <w:pPr>
        <w:pStyle w:val="Listenabsatz"/>
        <w:numPr>
          <w:ilvl w:val="0"/>
          <w:numId w:val="161"/>
        </w:numPr>
        <w:rPr>
          <w:lang w:val="en-CA"/>
        </w:rPr>
      </w:pPr>
      <w:r>
        <w:rPr>
          <w:lang w:val="en-CA"/>
        </w:rPr>
        <w:t>Usage scenario: clear</w:t>
      </w:r>
    </w:p>
    <w:p w14:paraId="5C942376" w14:textId="6CEABD1A" w:rsidR="00B67966" w:rsidRDefault="00B67966" w:rsidP="00B67966">
      <w:pPr>
        <w:pStyle w:val="Listenabsatz"/>
        <w:numPr>
          <w:ilvl w:val="0"/>
          <w:numId w:val="161"/>
        </w:numPr>
        <w:rPr>
          <w:lang w:val="en-CA"/>
        </w:rPr>
      </w:pPr>
      <w:r w:rsidRPr="000A43C9">
        <w:rPr>
          <w:lang w:val="en-CA"/>
        </w:rPr>
        <w:t xml:space="preserve">Showcase: available by demonstrating picture examples in </w:t>
      </w:r>
      <w:r>
        <w:rPr>
          <w:lang w:val="en-CA"/>
        </w:rPr>
        <w:t>JVET-AI0257</w:t>
      </w:r>
    </w:p>
    <w:p w14:paraId="3A2145ED" w14:textId="5C659233" w:rsidR="00B67966" w:rsidRDefault="00B67966" w:rsidP="00B67966">
      <w:pPr>
        <w:pStyle w:val="Listenabsatz"/>
        <w:numPr>
          <w:ilvl w:val="0"/>
          <w:numId w:val="161"/>
        </w:numPr>
        <w:rPr>
          <w:lang w:val="en-CA"/>
        </w:rPr>
      </w:pPr>
      <w:r>
        <w:rPr>
          <w:lang w:val="en-CA"/>
        </w:rPr>
        <w:t xml:space="preserve">Software: available for write/parse, generation of input pictures, </w:t>
      </w:r>
      <w:r w:rsidR="00520E58">
        <w:rPr>
          <w:lang w:val="en-CA"/>
        </w:rPr>
        <w:t xml:space="preserve">extraction </w:t>
      </w:r>
      <w:r>
        <w:rPr>
          <w:lang w:val="en-CA"/>
        </w:rPr>
        <w:t xml:space="preserve">of </w:t>
      </w:r>
      <w:r w:rsidR="00520E58">
        <w:rPr>
          <w:lang w:val="en-CA"/>
        </w:rPr>
        <w:t xml:space="preserve">packing parameters, </w:t>
      </w:r>
      <w:r>
        <w:rPr>
          <w:lang w:val="en-CA"/>
        </w:rPr>
        <w:t xml:space="preserve">and processing of decoder output </w:t>
      </w:r>
    </w:p>
    <w:p w14:paraId="298469B2" w14:textId="594173D7" w:rsidR="00B67966" w:rsidRDefault="00B67966" w:rsidP="00B67966">
      <w:pPr>
        <w:pStyle w:val="Listenabsatz"/>
        <w:numPr>
          <w:ilvl w:val="0"/>
          <w:numId w:val="161"/>
        </w:numPr>
        <w:rPr>
          <w:lang w:val="en-CA"/>
        </w:rPr>
      </w:pPr>
      <w:r>
        <w:rPr>
          <w:lang w:val="en-CA"/>
        </w:rPr>
        <w:t xml:space="preserve">Added value in SEI universe: </w:t>
      </w:r>
      <w:r w:rsidR="00520E58">
        <w:rPr>
          <w:lang w:val="en-CA"/>
        </w:rPr>
        <w:t>clear</w:t>
      </w:r>
    </w:p>
    <w:p w14:paraId="57D787E9" w14:textId="77777777" w:rsidR="00B67966" w:rsidRDefault="00B67966" w:rsidP="00B67966">
      <w:pPr>
        <w:pStyle w:val="Listenabsatz"/>
        <w:numPr>
          <w:ilvl w:val="0"/>
          <w:numId w:val="161"/>
        </w:numPr>
        <w:rPr>
          <w:lang w:val="en-CA"/>
        </w:rPr>
      </w:pPr>
      <w:r>
        <w:rPr>
          <w:lang w:val="en-CA"/>
        </w:rPr>
        <w:t>Added value compared to systems level solutions: n/a</w:t>
      </w:r>
    </w:p>
    <w:p w14:paraId="0285E2F8" w14:textId="77777777" w:rsidR="00B67966" w:rsidRPr="00B5309C" w:rsidRDefault="00B67966" w:rsidP="00B67966">
      <w:pPr>
        <w:pStyle w:val="Listenabsatz"/>
        <w:numPr>
          <w:ilvl w:val="0"/>
          <w:numId w:val="161"/>
        </w:numPr>
        <w:rPr>
          <w:lang w:val="en-CA"/>
        </w:rPr>
      </w:pPr>
      <w:r>
        <w:rPr>
          <w:lang w:val="en-CA"/>
        </w:rPr>
        <w:t xml:space="preserve">Competition with other developments: n/a </w:t>
      </w:r>
    </w:p>
    <w:p w14:paraId="125A28D3" w14:textId="77777777" w:rsidR="00B67966" w:rsidRPr="00CF52A8" w:rsidRDefault="00B67966" w:rsidP="00590B16">
      <w:pPr>
        <w:rPr>
          <w:lang w:val="en-CA" w:eastAsia="de-DE"/>
        </w:rPr>
      </w:pPr>
    </w:p>
    <w:p w14:paraId="48ABCCFB" w14:textId="69DC80B2" w:rsidR="00590B16" w:rsidRDefault="00590B16" w:rsidP="00590B16">
      <w:pPr>
        <w:rPr>
          <w:lang w:val="en-CA" w:eastAsia="de-DE"/>
        </w:rPr>
      </w:pPr>
      <w:r w:rsidRPr="00CF52A8">
        <w:rPr>
          <w:lang w:val="en-CA" w:eastAsia="de-DE"/>
        </w:rPr>
        <w:t xml:space="preserve">Extensions to the digitally </w:t>
      </w:r>
      <w:r w:rsidRPr="00CF52A8">
        <w:rPr>
          <w:lang w:val="en-GB" w:eastAsia="de-DE"/>
        </w:rPr>
        <w:t>signed content</w:t>
      </w:r>
      <w:r w:rsidRPr="00CF52A8">
        <w:rPr>
          <w:lang w:val="en-CA" w:eastAsia="de-DE"/>
        </w:rPr>
        <w:t xml:space="preserve"> (DSC) SEI messages</w:t>
      </w:r>
    </w:p>
    <w:p w14:paraId="448974C7" w14:textId="77777777" w:rsidR="00520E58" w:rsidRDefault="00520E58" w:rsidP="00520E58">
      <w:pPr>
        <w:rPr>
          <w:lang w:val="en-CA" w:eastAsia="de-DE"/>
        </w:rPr>
      </w:pPr>
      <w:r>
        <w:rPr>
          <w:lang w:val="en-CA" w:eastAsia="de-DE"/>
        </w:rPr>
        <w:t>As per criteria:</w:t>
      </w:r>
    </w:p>
    <w:p w14:paraId="6851D141" w14:textId="4A5F99EC" w:rsidR="00520E58" w:rsidRDefault="00520E58" w:rsidP="00520E58">
      <w:pPr>
        <w:pStyle w:val="Listenabsatz"/>
        <w:numPr>
          <w:ilvl w:val="0"/>
          <w:numId w:val="162"/>
        </w:numPr>
        <w:rPr>
          <w:lang w:val="en-CA"/>
        </w:rPr>
      </w:pPr>
      <w:r>
        <w:rPr>
          <w:lang w:val="en-CA"/>
        </w:rPr>
        <w:t>Maturity: not fully clear yet, various new input contributions on other aspects</w:t>
      </w:r>
    </w:p>
    <w:p w14:paraId="25D59816" w14:textId="77777777" w:rsidR="00520E58" w:rsidRDefault="00520E58" w:rsidP="00520E58">
      <w:pPr>
        <w:pStyle w:val="Listenabsatz"/>
        <w:numPr>
          <w:ilvl w:val="0"/>
          <w:numId w:val="162"/>
        </w:numPr>
        <w:rPr>
          <w:lang w:val="en-CA"/>
        </w:rPr>
      </w:pPr>
      <w:r>
        <w:rPr>
          <w:lang w:val="en-CA"/>
        </w:rPr>
        <w:t>Usage scenario: clear</w:t>
      </w:r>
    </w:p>
    <w:p w14:paraId="0E3845EF" w14:textId="326D1822" w:rsidR="00520E58" w:rsidRDefault="00520E58" w:rsidP="00520E58">
      <w:pPr>
        <w:pStyle w:val="Listenabsatz"/>
        <w:numPr>
          <w:ilvl w:val="0"/>
          <w:numId w:val="162"/>
        </w:numPr>
        <w:rPr>
          <w:lang w:val="en-CA"/>
        </w:rPr>
      </w:pPr>
      <w:r w:rsidRPr="000A43C9">
        <w:rPr>
          <w:lang w:val="en-CA"/>
        </w:rPr>
        <w:t xml:space="preserve">Showcase: available in </w:t>
      </w:r>
      <w:r>
        <w:rPr>
          <w:lang w:val="en-CA"/>
        </w:rPr>
        <w:t>JVET-A</w:t>
      </w:r>
      <w:r w:rsidR="009E734B">
        <w:rPr>
          <w:lang w:val="en-CA"/>
        </w:rPr>
        <w:t>Q</w:t>
      </w:r>
      <w:r>
        <w:rPr>
          <w:lang w:val="en-CA"/>
        </w:rPr>
        <w:t>0</w:t>
      </w:r>
      <w:r w:rsidR="009E734B">
        <w:rPr>
          <w:lang w:val="en-CA"/>
        </w:rPr>
        <w:t>115</w:t>
      </w:r>
    </w:p>
    <w:p w14:paraId="6DF35C30" w14:textId="0BD61B1D" w:rsidR="0083549D" w:rsidRDefault="00520E58" w:rsidP="00654154">
      <w:pPr>
        <w:pStyle w:val="Listenabsatz"/>
        <w:numPr>
          <w:ilvl w:val="0"/>
          <w:numId w:val="162"/>
        </w:numPr>
        <w:rPr>
          <w:lang w:val="en-CA"/>
        </w:rPr>
      </w:pPr>
      <w:r w:rsidRPr="0083549D">
        <w:rPr>
          <w:lang w:val="en-CA"/>
        </w:rPr>
        <w:t xml:space="preserve">Software: available </w:t>
      </w:r>
      <w:r w:rsidR="009E734B">
        <w:rPr>
          <w:lang w:val="en-CA"/>
        </w:rPr>
        <w:t>for write/parse and marking parts of picture from showcase</w:t>
      </w:r>
    </w:p>
    <w:p w14:paraId="5E8986FD" w14:textId="1B1ACB3B" w:rsidR="00520E58" w:rsidRPr="0083549D" w:rsidRDefault="00520E58">
      <w:pPr>
        <w:pStyle w:val="Listenabsatz"/>
        <w:numPr>
          <w:ilvl w:val="0"/>
          <w:numId w:val="162"/>
        </w:numPr>
        <w:rPr>
          <w:lang w:val="en-CA"/>
        </w:rPr>
      </w:pPr>
      <w:r w:rsidRPr="0083549D">
        <w:rPr>
          <w:lang w:val="en-CA"/>
        </w:rPr>
        <w:t>Added value in SEI universe: clear</w:t>
      </w:r>
    </w:p>
    <w:p w14:paraId="5D0C8814" w14:textId="77777777" w:rsidR="00520E58" w:rsidRDefault="00520E58" w:rsidP="00520E58">
      <w:pPr>
        <w:pStyle w:val="Listenabsatz"/>
        <w:numPr>
          <w:ilvl w:val="0"/>
          <w:numId w:val="162"/>
        </w:numPr>
        <w:rPr>
          <w:lang w:val="en-CA"/>
        </w:rPr>
      </w:pPr>
      <w:r>
        <w:rPr>
          <w:lang w:val="en-CA"/>
        </w:rPr>
        <w:t>Added value compared to systems level solutions: n/a</w:t>
      </w:r>
    </w:p>
    <w:p w14:paraId="44CD3DE2" w14:textId="77777777" w:rsidR="00520E58" w:rsidRPr="00B5309C" w:rsidRDefault="00520E58" w:rsidP="00520E58">
      <w:pPr>
        <w:pStyle w:val="Listenabsatz"/>
        <w:numPr>
          <w:ilvl w:val="0"/>
          <w:numId w:val="162"/>
        </w:numPr>
        <w:rPr>
          <w:lang w:val="en-CA"/>
        </w:rPr>
      </w:pPr>
      <w:r>
        <w:rPr>
          <w:lang w:val="en-CA"/>
        </w:rPr>
        <w:t xml:space="preserve">Competition with other developments: n/a </w:t>
      </w:r>
    </w:p>
    <w:p w14:paraId="4B422B71" w14:textId="77777777" w:rsidR="00520E58" w:rsidRPr="00CF52A8" w:rsidRDefault="00520E58" w:rsidP="00590B16">
      <w:pPr>
        <w:rPr>
          <w:lang w:val="en-CA" w:eastAsia="de-DE"/>
        </w:rPr>
      </w:pPr>
    </w:p>
    <w:p w14:paraId="01E381CB" w14:textId="6384C09B" w:rsidR="00590B16" w:rsidRPr="00CF52A8" w:rsidRDefault="00590B16" w:rsidP="00590B16">
      <w:pPr>
        <w:rPr>
          <w:lang w:val="en-CA" w:eastAsia="de-DE"/>
        </w:rPr>
      </w:pPr>
      <w:r w:rsidRPr="00CF52A8">
        <w:rPr>
          <w:lang w:val="en-CA" w:eastAsia="de-DE"/>
        </w:rPr>
        <w:t xml:space="preserve">Extensions to the </w:t>
      </w:r>
      <w:r w:rsidRPr="00CF52A8">
        <w:rPr>
          <w:lang w:val="en-GB" w:eastAsia="de-DE"/>
        </w:rPr>
        <w:t xml:space="preserve">packed regions information (PRI) </w:t>
      </w:r>
      <w:r w:rsidRPr="00CF52A8">
        <w:rPr>
          <w:lang w:val="en-CA" w:eastAsia="de-DE"/>
        </w:rPr>
        <w:t>SEI message</w:t>
      </w:r>
    </w:p>
    <w:p w14:paraId="78A2ED82" w14:textId="77777777" w:rsidR="00520E58" w:rsidRDefault="00520E58" w:rsidP="00520E58">
      <w:pPr>
        <w:rPr>
          <w:lang w:val="en-CA" w:eastAsia="de-DE"/>
        </w:rPr>
      </w:pPr>
      <w:r>
        <w:rPr>
          <w:lang w:val="en-CA" w:eastAsia="de-DE"/>
        </w:rPr>
        <w:t>As per criteria:</w:t>
      </w:r>
    </w:p>
    <w:p w14:paraId="1D7E7BEE" w14:textId="6A3A7826" w:rsidR="00520E58" w:rsidRDefault="00520E58" w:rsidP="00520E58">
      <w:pPr>
        <w:pStyle w:val="Listenabsatz"/>
        <w:numPr>
          <w:ilvl w:val="0"/>
          <w:numId w:val="163"/>
        </w:numPr>
        <w:rPr>
          <w:lang w:val="en-CA"/>
        </w:rPr>
      </w:pPr>
      <w:r>
        <w:rPr>
          <w:lang w:val="en-CA"/>
        </w:rPr>
        <w:t>Maturity: clear</w:t>
      </w:r>
    </w:p>
    <w:p w14:paraId="18651BED" w14:textId="77777777" w:rsidR="00520E58" w:rsidRDefault="00520E58" w:rsidP="00520E58">
      <w:pPr>
        <w:pStyle w:val="Listenabsatz"/>
        <w:numPr>
          <w:ilvl w:val="0"/>
          <w:numId w:val="163"/>
        </w:numPr>
        <w:rPr>
          <w:lang w:val="en-CA"/>
        </w:rPr>
      </w:pPr>
      <w:r>
        <w:rPr>
          <w:lang w:val="en-CA"/>
        </w:rPr>
        <w:t>Usage scenario: clear</w:t>
      </w:r>
    </w:p>
    <w:p w14:paraId="79ED0AFE" w14:textId="2A36424A" w:rsidR="00520E58" w:rsidRDefault="00520E58" w:rsidP="00520E58">
      <w:pPr>
        <w:pStyle w:val="Listenabsatz"/>
        <w:numPr>
          <w:ilvl w:val="0"/>
          <w:numId w:val="163"/>
        </w:numPr>
        <w:rPr>
          <w:lang w:val="en-CA"/>
        </w:rPr>
      </w:pPr>
      <w:r w:rsidRPr="000A43C9">
        <w:rPr>
          <w:lang w:val="en-CA"/>
        </w:rPr>
        <w:lastRenderedPageBreak/>
        <w:t xml:space="preserve">Showcase: </w:t>
      </w:r>
      <w:r>
        <w:rPr>
          <w:lang w:val="en-CA"/>
        </w:rPr>
        <w:t xml:space="preserve">not </w:t>
      </w:r>
      <w:r w:rsidRPr="000A43C9">
        <w:rPr>
          <w:lang w:val="en-CA"/>
        </w:rPr>
        <w:t>available</w:t>
      </w:r>
      <w:r>
        <w:rPr>
          <w:lang w:val="en-CA"/>
        </w:rPr>
        <w:t xml:space="preserve">; would be good to demonstrate that mixed content can be improved by coding the screen content </w:t>
      </w:r>
      <w:r w:rsidR="0083549D">
        <w:rPr>
          <w:lang w:val="en-CA"/>
        </w:rPr>
        <w:t xml:space="preserve">part </w:t>
      </w:r>
      <w:r>
        <w:rPr>
          <w:lang w:val="en-CA"/>
        </w:rPr>
        <w:t>in 4:4:</w:t>
      </w:r>
      <w:r w:rsidR="0083549D">
        <w:rPr>
          <w:lang w:val="en-CA"/>
        </w:rPr>
        <w:t>4 in a mixed content image at same bit rate</w:t>
      </w:r>
    </w:p>
    <w:p w14:paraId="15CB9F72" w14:textId="0C929172" w:rsidR="00520E58" w:rsidRDefault="00520E58" w:rsidP="00520E58">
      <w:pPr>
        <w:pStyle w:val="Listenabsatz"/>
        <w:numPr>
          <w:ilvl w:val="0"/>
          <w:numId w:val="163"/>
        </w:numPr>
        <w:rPr>
          <w:lang w:val="en-CA"/>
        </w:rPr>
      </w:pPr>
      <w:r>
        <w:rPr>
          <w:lang w:val="en-CA"/>
        </w:rPr>
        <w:t xml:space="preserve">Software: </w:t>
      </w:r>
      <w:r w:rsidR="0083549D">
        <w:rPr>
          <w:lang w:val="en-CA"/>
        </w:rPr>
        <w:t xml:space="preserve">not </w:t>
      </w:r>
      <w:r>
        <w:rPr>
          <w:lang w:val="en-CA"/>
        </w:rPr>
        <w:t>available</w:t>
      </w:r>
      <w:r w:rsidR="0083549D">
        <w:rPr>
          <w:lang w:val="en-CA"/>
        </w:rPr>
        <w:t>, would be needed for showcase</w:t>
      </w:r>
    </w:p>
    <w:p w14:paraId="3FB0A4EB" w14:textId="7F155792" w:rsidR="00520E58" w:rsidRDefault="00520E58" w:rsidP="00520E58">
      <w:pPr>
        <w:pStyle w:val="Listenabsatz"/>
        <w:numPr>
          <w:ilvl w:val="0"/>
          <w:numId w:val="163"/>
        </w:numPr>
        <w:rPr>
          <w:lang w:val="en-CA"/>
        </w:rPr>
      </w:pPr>
      <w:r>
        <w:rPr>
          <w:lang w:val="en-CA"/>
        </w:rPr>
        <w:t xml:space="preserve">Added value in SEI universe: </w:t>
      </w:r>
      <w:r w:rsidR="0083549D">
        <w:rPr>
          <w:lang w:val="en-CA"/>
        </w:rPr>
        <w:t>may depend on showcase</w:t>
      </w:r>
    </w:p>
    <w:p w14:paraId="76B3904D" w14:textId="77777777" w:rsidR="00520E58" w:rsidRDefault="00520E58" w:rsidP="00520E58">
      <w:pPr>
        <w:pStyle w:val="Listenabsatz"/>
        <w:numPr>
          <w:ilvl w:val="0"/>
          <w:numId w:val="163"/>
        </w:numPr>
        <w:rPr>
          <w:lang w:val="en-CA"/>
        </w:rPr>
      </w:pPr>
      <w:r>
        <w:rPr>
          <w:lang w:val="en-CA"/>
        </w:rPr>
        <w:t>Added value compared to systems level solutions: n/a</w:t>
      </w:r>
    </w:p>
    <w:p w14:paraId="61B3DE5F" w14:textId="77777777" w:rsidR="00520E58" w:rsidRPr="00B5309C" w:rsidRDefault="00520E58" w:rsidP="00520E58">
      <w:pPr>
        <w:pStyle w:val="Listenabsatz"/>
        <w:numPr>
          <w:ilvl w:val="0"/>
          <w:numId w:val="163"/>
        </w:numPr>
        <w:rPr>
          <w:lang w:val="en-CA"/>
        </w:rPr>
      </w:pPr>
      <w:r>
        <w:rPr>
          <w:lang w:val="en-CA"/>
        </w:rPr>
        <w:t xml:space="preserve">Competition with other developments: n/a </w:t>
      </w:r>
    </w:p>
    <w:p w14:paraId="26B51A6C" w14:textId="77777777" w:rsidR="00F91502" w:rsidRPr="00F25DD4" w:rsidRDefault="00F91502" w:rsidP="00B868E9">
      <w:pPr>
        <w:rPr>
          <w:lang w:val="en-CA" w:eastAsia="de-DE"/>
        </w:rPr>
      </w:pPr>
    </w:p>
    <w:p w14:paraId="34E8685E" w14:textId="27A85A93" w:rsidR="009874F1" w:rsidRPr="00F25DD4" w:rsidRDefault="00090B5A" w:rsidP="00B868E9">
      <w:pPr>
        <w:pStyle w:val="berschrift9"/>
        <w:rPr>
          <w:szCs w:val="24"/>
          <w:lang w:val="en-CA" w:eastAsia="de-DE"/>
        </w:rPr>
      </w:pPr>
      <w:hyperlink r:id="rId593" w:history="1">
        <w:r w:rsidR="009874F1" w:rsidRPr="00F25DD4">
          <w:rPr>
            <w:color w:val="0000FF"/>
            <w:szCs w:val="24"/>
            <w:u w:val="single"/>
            <w:lang w:val="en-CA" w:eastAsia="de-DE"/>
          </w:rPr>
          <w:t>JVET-AQ0159</w:t>
        </w:r>
      </w:hyperlink>
      <w:r w:rsidR="009874F1" w:rsidRPr="00F25DD4">
        <w:rPr>
          <w:szCs w:val="24"/>
          <w:lang w:val="en-CA" w:eastAsia="de-DE"/>
        </w:rPr>
        <w:t xml:space="preserve"> AHG9: MI Multispectrum Extension for VSEIv5 [S. Zhao, Y. He, L. Kerofsky, M. Karczewicz (Qualcomm)]</w:t>
      </w:r>
    </w:p>
    <w:p w14:paraId="656836C1" w14:textId="77777777" w:rsidR="00045B77" w:rsidRPr="00287660" w:rsidRDefault="00045B77" w:rsidP="00045B77">
      <w:pPr>
        <w:rPr>
          <w:lang w:val="en-CA" w:eastAsia="zh-CN"/>
        </w:rPr>
      </w:pPr>
      <w:r w:rsidRPr="00287660">
        <w:rPr>
          <w:lang w:val="en-CA"/>
        </w:rPr>
        <w:t xml:space="preserve">This contribution proposes including the adopted Modality Information (MI) SEI extension for multispectral pictures into VSEI Working Draft </w:t>
      </w:r>
      <w:r>
        <w:rPr>
          <w:rFonts w:hint="eastAsia"/>
          <w:lang w:val="en-CA" w:eastAsia="zh-CN"/>
        </w:rPr>
        <w:t>V</w:t>
      </w:r>
      <w:r w:rsidRPr="00287660">
        <w:rPr>
          <w:lang w:val="en-CA"/>
        </w:rPr>
        <w:t>5.</w:t>
      </w:r>
    </w:p>
    <w:p w14:paraId="6DECEA00" w14:textId="77777777" w:rsidR="009D53A9" w:rsidRDefault="009D53A9" w:rsidP="009D53A9">
      <w:pPr>
        <w:rPr>
          <w:lang w:val="en-CA" w:eastAsia="de-DE"/>
        </w:rPr>
      </w:pPr>
      <w:r>
        <w:rPr>
          <w:lang w:val="en-CA" w:eastAsia="de-DE"/>
        </w:rPr>
        <w:t>As per criteria:</w:t>
      </w:r>
    </w:p>
    <w:p w14:paraId="34D9F684" w14:textId="48B85B8C" w:rsidR="009D53A9" w:rsidRDefault="009D53A9" w:rsidP="009D53A9">
      <w:pPr>
        <w:pStyle w:val="Listenabsatz"/>
        <w:numPr>
          <w:ilvl w:val="0"/>
          <w:numId w:val="166"/>
        </w:numPr>
        <w:rPr>
          <w:lang w:val="en-CA"/>
        </w:rPr>
      </w:pPr>
      <w:r>
        <w:rPr>
          <w:lang w:val="en-CA"/>
        </w:rPr>
        <w:t xml:space="preserve">Maturity: not fully clear (additional input at this </w:t>
      </w:r>
      <w:r w:rsidR="009C2E19">
        <w:rPr>
          <w:lang w:val="en-CA"/>
        </w:rPr>
        <w:t>meeting)</w:t>
      </w:r>
    </w:p>
    <w:p w14:paraId="28D2EAD0" w14:textId="77777777" w:rsidR="009D53A9" w:rsidRDefault="009D53A9" w:rsidP="009D53A9">
      <w:pPr>
        <w:pStyle w:val="Listenabsatz"/>
        <w:numPr>
          <w:ilvl w:val="0"/>
          <w:numId w:val="166"/>
        </w:numPr>
        <w:rPr>
          <w:lang w:val="en-CA"/>
        </w:rPr>
      </w:pPr>
      <w:r>
        <w:rPr>
          <w:lang w:val="en-CA"/>
        </w:rPr>
        <w:t>Usage scenario: clear</w:t>
      </w:r>
    </w:p>
    <w:p w14:paraId="3E8704A1" w14:textId="72E2612B" w:rsidR="009D53A9" w:rsidRDefault="009D53A9" w:rsidP="009D53A9">
      <w:pPr>
        <w:pStyle w:val="Listenabsatz"/>
        <w:numPr>
          <w:ilvl w:val="0"/>
          <w:numId w:val="166"/>
        </w:numPr>
        <w:rPr>
          <w:lang w:val="en-CA"/>
        </w:rPr>
      </w:pPr>
      <w:r w:rsidRPr="000A43C9">
        <w:rPr>
          <w:lang w:val="en-CA"/>
        </w:rPr>
        <w:t xml:space="preserve">Showcase: </w:t>
      </w:r>
      <w:r>
        <w:rPr>
          <w:lang w:val="en-CA"/>
        </w:rPr>
        <w:t xml:space="preserve">not </w:t>
      </w:r>
      <w:r w:rsidRPr="000A43C9">
        <w:rPr>
          <w:lang w:val="en-CA"/>
        </w:rPr>
        <w:t>available</w:t>
      </w:r>
    </w:p>
    <w:p w14:paraId="5CC970E0" w14:textId="0746E5BC" w:rsidR="009D53A9" w:rsidRDefault="009D53A9" w:rsidP="009D53A9">
      <w:pPr>
        <w:pStyle w:val="Listenabsatz"/>
        <w:numPr>
          <w:ilvl w:val="0"/>
          <w:numId w:val="166"/>
        </w:numPr>
        <w:rPr>
          <w:lang w:val="en-CA"/>
        </w:rPr>
      </w:pPr>
      <w:r>
        <w:rPr>
          <w:lang w:val="en-CA"/>
        </w:rPr>
        <w:t xml:space="preserve">Software: </w:t>
      </w:r>
      <w:r w:rsidR="009C2E19">
        <w:rPr>
          <w:lang w:val="en-CA"/>
        </w:rPr>
        <w:t>write/parse available; reconstruction of multispectral picture might be desirable</w:t>
      </w:r>
    </w:p>
    <w:p w14:paraId="36FC19CB" w14:textId="4F3DCFD2" w:rsidR="009D53A9" w:rsidRDefault="009D53A9" w:rsidP="009D53A9">
      <w:pPr>
        <w:pStyle w:val="Listenabsatz"/>
        <w:numPr>
          <w:ilvl w:val="0"/>
          <w:numId w:val="166"/>
        </w:numPr>
        <w:rPr>
          <w:lang w:val="en-CA"/>
        </w:rPr>
      </w:pPr>
      <w:r>
        <w:rPr>
          <w:lang w:val="en-CA"/>
        </w:rPr>
        <w:t xml:space="preserve">Added value in SEI universe: </w:t>
      </w:r>
      <w:r w:rsidR="009C2E19">
        <w:rPr>
          <w:lang w:val="en-CA"/>
        </w:rPr>
        <w:t>clear</w:t>
      </w:r>
    </w:p>
    <w:p w14:paraId="0076411D" w14:textId="77777777" w:rsidR="009D53A9" w:rsidRDefault="009D53A9" w:rsidP="009D53A9">
      <w:pPr>
        <w:pStyle w:val="Listenabsatz"/>
        <w:numPr>
          <w:ilvl w:val="0"/>
          <w:numId w:val="166"/>
        </w:numPr>
        <w:rPr>
          <w:lang w:val="en-CA"/>
        </w:rPr>
      </w:pPr>
      <w:r>
        <w:rPr>
          <w:lang w:val="en-CA"/>
        </w:rPr>
        <w:t>Added value compared to systems level solutions: n/a</w:t>
      </w:r>
    </w:p>
    <w:p w14:paraId="53ACAA22" w14:textId="77777777" w:rsidR="009D53A9" w:rsidRPr="00B5309C" w:rsidRDefault="009D53A9" w:rsidP="009D53A9">
      <w:pPr>
        <w:pStyle w:val="Listenabsatz"/>
        <w:numPr>
          <w:ilvl w:val="0"/>
          <w:numId w:val="166"/>
        </w:numPr>
        <w:rPr>
          <w:lang w:val="en-CA"/>
        </w:rPr>
      </w:pPr>
      <w:r>
        <w:rPr>
          <w:lang w:val="en-CA"/>
        </w:rPr>
        <w:t xml:space="preserve">Competition with other developments: n/a </w:t>
      </w:r>
    </w:p>
    <w:p w14:paraId="00A77041" w14:textId="77777777" w:rsidR="00B868E9" w:rsidRPr="00F25DD4" w:rsidRDefault="00B868E9" w:rsidP="00B868E9">
      <w:pPr>
        <w:rPr>
          <w:lang w:val="en-CA" w:eastAsia="de-DE"/>
        </w:rPr>
      </w:pPr>
    </w:p>
    <w:p w14:paraId="52F8A661" w14:textId="328A1F97" w:rsidR="009874F1" w:rsidRPr="00F25DD4" w:rsidRDefault="00090B5A" w:rsidP="00B868E9">
      <w:pPr>
        <w:pStyle w:val="berschrift9"/>
        <w:rPr>
          <w:szCs w:val="24"/>
          <w:lang w:val="en-CA" w:eastAsia="de-DE"/>
        </w:rPr>
      </w:pPr>
      <w:hyperlink r:id="rId594"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Kerofsky, M. Karczewicz (Qualcomm)]</w:t>
      </w:r>
    </w:p>
    <w:p w14:paraId="7DB92F06" w14:textId="77777777" w:rsidR="009C2E19" w:rsidRPr="00EF06D4" w:rsidRDefault="009C2E19" w:rsidP="009C2E19">
      <w:pPr>
        <w:rPr>
          <w:lang w:val="en-CA"/>
        </w:rPr>
      </w:pPr>
      <w:r w:rsidRPr="00EF06D4">
        <w:rPr>
          <w:lang w:val="en-CA"/>
        </w:rPr>
        <w:t xml:space="preserve">This contribution proposes including the Gain Map auxiliary picture type and Gain Map Information SEI message in VSEI Working Draft </w:t>
      </w:r>
      <w:r>
        <w:rPr>
          <w:rFonts w:hint="eastAsia"/>
          <w:lang w:val="en-CA" w:eastAsia="zh-CN"/>
        </w:rPr>
        <w:t>V</w:t>
      </w:r>
      <w:r w:rsidRPr="00EF06D4">
        <w:rPr>
          <w:lang w:val="en-CA"/>
        </w:rPr>
        <w:t>5.</w:t>
      </w:r>
    </w:p>
    <w:p w14:paraId="444DFEC7" w14:textId="77777777" w:rsidR="009C2E19" w:rsidRPr="00EF06D4" w:rsidRDefault="009C2E19" w:rsidP="009C2E19">
      <w:pPr>
        <w:rPr>
          <w:lang w:val="en-CA"/>
        </w:rPr>
      </w:pPr>
      <w:r w:rsidRPr="00EF06D4">
        <w:rPr>
          <w:lang w:val="en-CA"/>
        </w:rPr>
        <w:t>Gain maps are already standardized in ISO 21496-1 and are widely deployed across major imaging ecosystems including Android Ultra HDR, Apple HDR Gain Maps, and Adobe HDR imaging workflows. The Gain Map design adopted into the VSEI TuC enables carriage of gain</w:t>
      </w:r>
      <w:r>
        <w:rPr>
          <w:rFonts w:hint="eastAsia"/>
          <w:lang w:val="en-CA" w:eastAsia="zh-CN"/>
        </w:rPr>
        <w:t xml:space="preserve"> map </w:t>
      </w:r>
      <w:r w:rsidRPr="00EF06D4">
        <w:rPr>
          <w:lang w:val="en-CA"/>
        </w:rPr>
        <w:t>based HDR reconstruction information within a video bitstream using an auxiliary picture layer and associated metadata.</w:t>
      </w:r>
    </w:p>
    <w:p w14:paraId="77EAC39D" w14:textId="77777777" w:rsidR="00B868E9" w:rsidRPr="00F25DD4" w:rsidRDefault="00B868E9" w:rsidP="00B868E9">
      <w:pPr>
        <w:rPr>
          <w:lang w:val="en-CA" w:eastAsia="de-DE"/>
        </w:rPr>
      </w:pPr>
    </w:p>
    <w:p w14:paraId="2881348F" w14:textId="48DCD33D" w:rsidR="009C2E19" w:rsidRDefault="009C2E19" w:rsidP="009C2E19">
      <w:pPr>
        <w:pStyle w:val="Listenabsatz"/>
        <w:numPr>
          <w:ilvl w:val="0"/>
          <w:numId w:val="167"/>
        </w:numPr>
        <w:rPr>
          <w:lang w:val="en-CA"/>
        </w:rPr>
      </w:pPr>
      <w:r>
        <w:rPr>
          <w:lang w:val="en-CA"/>
        </w:rPr>
        <w:t>Maturity: clear</w:t>
      </w:r>
    </w:p>
    <w:p w14:paraId="7FCA1A8D" w14:textId="77777777" w:rsidR="009C2E19" w:rsidRDefault="009C2E19" w:rsidP="009C2E19">
      <w:pPr>
        <w:pStyle w:val="Listenabsatz"/>
        <w:numPr>
          <w:ilvl w:val="0"/>
          <w:numId w:val="167"/>
        </w:numPr>
        <w:rPr>
          <w:lang w:val="en-CA"/>
        </w:rPr>
      </w:pPr>
      <w:r>
        <w:rPr>
          <w:lang w:val="en-CA"/>
        </w:rPr>
        <w:t>Usage scenario: clear</w:t>
      </w:r>
    </w:p>
    <w:p w14:paraId="076993CE" w14:textId="77777777" w:rsidR="009C2E19" w:rsidRDefault="009C2E19" w:rsidP="009C2E19">
      <w:pPr>
        <w:pStyle w:val="Listenabsatz"/>
        <w:numPr>
          <w:ilvl w:val="0"/>
          <w:numId w:val="167"/>
        </w:numPr>
        <w:rPr>
          <w:lang w:val="en-CA"/>
        </w:rPr>
      </w:pPr>
      <w:r w:rsidRPr="000A43C9">
        <w:rPr>
          <w:lang w:val="en-CA"/>
        </w:rPr>
        <w:t xml:space="preserve">Showcase: </w:t>
      </w:r>
      <w:r>
        <w:rPr>
          <w:lang w:val="en-CA"/>
        </w:rPr>
        <w:t xml:space="preserve">not </w:t>
      </w:r>
      <w:r w:rsidRPr="000A43C9">
        <w:rPr>
          <w:lang w:val="en-CA"/>
        </w:rPr>
        <w:t>available</w:t>
      </w:r>
    </w:p>
    <w:p w14:paraId="7857ED9F" w14:textId="26943562" w:rsidR="009C2E19" w:rsidRDefault="009C2E19" w:rsidP="009C2E19">
      <w:pPr>
        <w:pStyle w:val="Listenabsatz"/>
        <w:numPr>
          <w:ilvl w:val="0"/>
          <w:numId w:val="167"/>
        </w:numPr>
        <w:rPr>
          <w:lang w:val="en-CA"/>
        </w:rPr>
      </w:pPr>
      <w:r>
        <w:rPr>
          <w:lang w:val="en-CA"/>
        </w:rPr>
        <w:t>Software: write/parse available; conversion of HDR output to higher bit depth might be desirable</w:t>
      </w:r>
    </w:p>
    <w:p w14:paraId="6043D7E8" w14:textId="77777777" w:rsidR="009C2E19" w:rsidRDefault="009C2E19" w:rsidP="009C2E19">
      <w:pPr>
        <w:pStyle w:val="Listenabsatz"/>
        <w:numPr>
          <w:ilvl w:val="0"/>
          <w:numId w:val="167"/>
        </w:numPr>
        <w:rPr>
          <w:lang w:val="en-CA"/>
        </w:rPr>
      </w:pPr>
      <w:r>
        <w:rPr>
          <w:lang w:val="en-CA"/>
        </w:rPr>
        <w:t>Added value in SEI universe: clear</w:t>
      </w:r>
    </w:p>
    <w:p w14:paraId="25BED5E5" w14:textId="77777777" w:rsidR="009C2E19" w:rsidRDefault="009C2E19" w:rsidP="009C2E19">
      <w:pPr>
        <w:pStyle w:val="Listenabsatz"/>
        <w:numPr>
          <w:ilvl w:val="0"/>
          <w:numId w:val="167"/>
        </w:numPr>
        <w:rPr>
          <w:lang w:val="en-CA"/>
        </w:rPr>
      </w:pPr>
      <w:r>
        <w:rPr>
          <w:lang w:val="en-CA"/>
        </w:rPr>
        <w:t>Added value compared to systems level solutions: n/a</w:t>
      </w:r>
    </w:p>
    <w:p w14:paraId="25207A46" w14:textId="77777777" w:rsidR="009C2E19" w:rsidRPr="00B5309C" w:rsidRDefault="009C2E19" w:rsidP="009C2E19">
      <w:pPr>
        <w:pStyle w:val="Listenabsatz"/>
        <w:numPr>
          <w:ilvl w:val="0"/>
          <w:numId w:val="167"/>
        </w:numPr>
        <w:rPr>
          <w:lang w:val="en-CA"/>
        </w:rPr>
      </w:pPr>
      <w:r>
        <w:rPr>
          <w:lang w:val="en-CA"/>
        </w:rPr>
        <w:t xml:space="preserve">Competition with other developments: n/a </w:t>
      </w:r>
    </w:p>
    <w:p w14:paraId="1790C924" w14:textId="77777777" w:rsidR="009C2E19" w:rsidRPr="00F25DD4" w:rsidRDefault="009C2E19" w:rsidP="00B868E9">
      <w:pPr>
        <w:rPr>
          <w:lang w:val="en-CA" w:eastAsia="de-DE"/>
        </w:rPr>
      </w:pPr>
    </w:p>
    <w:p w14:paraId="11FF2BA9" w14:textId="045F48A0" w:rsidR="009874F1" w:rsidRPr="00F25DD4" w:rsidRDefault="00090B5A" w:rsidP="00B868E9">
      <w:pPr>
        <w:pStyle w:val="berschrift9"/>
        <w:rPr>
          <w:szCs w:val="24"/>
          <w:lang w:val="en-CA" w:eastAsia="de-DE"/>
        </w:rPr>
      </w:pPr>
      <w:hyperlink r:id="rId595"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Biatek (Nokia), Y. He, S. Zhao, L. Kerofsky </w:t>
      </w:r>
      <w:r w:rsidR="009874F1" w:rsidRPr="00F25DD4">
        <w:rPr>
          <w:szCs w:val="24"/>
          <w:lang w:val="en-CA" w:eastAsia="de-DE"/>
        </w:rPr>
        <w:lastRenderedPageBreak/>
        <w:t>(Qualcomm), H. Tan, C. Kim, J. Lee (LGE), G. Tenniou, S. Wenger, A. Hinds (Tencent)]</w:t>
      </w:r>
    </w:p>
    <w:p w14:paraId="737DBDA5" w14:textId="77777777" w:rsidR="009E734B" w:rsidRDefault="009E734B" w:rsidP="009E734B">
      <w:pPr>
        <w:rPr>
          <w:lang w:val="en-CA"/>
        </w:rPr>
      </w:pPr>
      <w:r>
        <w:rPr>
          <w:lang w:val="en-CA"/>
        </w:rPr>
        <w:t>The DOI SEI message was first proposed in July 2024 in contribution JVET-AI0181 and added to the VSEI TuC document output from that meeting.  Multiple improvements, including additional features, have since been added to the DOI SEI message design in the TuC, as included in JVET-AP2032. A showcase for the DOI SEI message was provided in JVET-</w:t>
      </w:r>
      <w:r w:rsidRPr="00900183">
        <w:t>AJ0159</w:t>
      </w:r>
      <w:r>
        <w:t xml:space="preserve">. </w:t>
      </w:r>
    </w:p>
    <w:p w14:paraId="39E158BB" w14:textId="77777777" w:rsidR="009E734B" w:rsidRDefault="009E734B" w:rsidP="009E734B">
      <w:pPr>
        <w:tabs>
          <w:tab w:val="clear" w:pos="1080"/>
          <w:tab w:val="left" w:pos="215"/>
          <w:tab w:val="left" w:pos="431"/>
          <w:tab w:val="left" w:pos="646"/>
          <w:tab w:val="left" w:pos="862"/>
          <w:tab w:val="left" w:pos="1077"/>
          <w:tab w:val="left" w:pos="1298"/>
        </w:tabs>
        <w:rPr>
          <w:lang w:val="en-CA"/>
        </w:rPr>
      </w:pPr>
      <w:r>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Default="009E734B" w:rsidP="009E734B">
      <w:pPr>
        <w:rPr>
          <w:lang w:val="en-CA"/>
        </w:rPr>
      </w:pPr>
      <w:r>
        <w:rPr>
          <w:lang w:val="en-CA"/>
        </w:rPr>
        <w:t xml:space="preserve">A software merge request aligned with the design in JVET-AP2032 has been provided at the following link: </w:t>
      </w:r>
      <w:hyperlink r:id="rId596" w:history="1">
        <w:r w:rsidRPr="00443B1F">
          <w:rPr>
            <w:rStyle w:val="Hyperlink"/>
            <w:lang w:val="en-CA"/>
          </w:rPr>
          <w:t>https://vcgit.hhi.fraunhofer.de/jvet-tuc/VVCSoftware_VTM/-/merge_requests/72</w:t>
        </w:r>
      </w:hyperlink>
      <w:r>
        <w:rPr>
          <w:lang w:val="en-CA"/>
        </w:rPr>
        <w:t xml:space="preserve"> </w:t>
      </w:r>
    </w:p>
    <w:p w14:paraId="7F5D371E" w14:textId="77777777" w:rsidR="009E734B" w:rsidRDefault="009E734B" w:rsidP="009E734B">
      <w:pPr>
        <w:rPr>
          <w:lang w:val="en-CA"/>
        </w:rPr>
      </w:pPr>
      <w:r>
        <w:rPr>
          <w:lang w:val="en-CA"/>
        </w:rPr>
        <w:t xml:space="preserve">This software performs the pixel processing to output a target picture, in addition to syntax parsing. </w:t>
      </w:r>
    </w:p>
    <w:p w14:paraId="36188724" w14:textId="77777777" w:rsidR="009E734B" w:rsidRDefault="009E734B" w:rsidP="009E734B">
      <w:pPr>
        <w:rPr>
          <w:szCs w:val="22"/>
          <w:lang w:val="en-CA"/>
        </w:rPr>
      </w:pPr>
      <w:r>
        <w:rPr>
          <w:lang w:val="en-CA"/>
        </w:rPr>
        <w:t xml:space="preserve">It is </w:t>
      </w:r>
      <w:r>
        <w:rPr>
          <w:szCs w:val="22"/>
          <w:lang w:val="en-CA"/>
        </w:rPr>
        <w:t>proposed to move the DOI SEI message from the VSEI TuC to the VSEI version 5 working draft.</w:t>
      </w:r>
    </w:p>
    <w:p w14:paraId="6D629251" w14:textId="77777777" w:rsidR="009E734B" w:rsidRDefault="009E734B" w:rsidP="009E734B">
      <w:pPr>
        <w:rPr>
          <w:lang w:val="en-CA" w:eastAsia="de-DE"/>
        </w:rPr>
      </w:pPr>
      <w:r>
        <w:rPr>
          <w:lang w:val="en-CA" w:eastAsia="de-DE"/>
        </w:rPr>
        <w:t>As per criteria:</w:t>
      </w:r>
    </w:p>
    <w:p w14:paraId="799410A1" w14:textId="77777777" w:rsidR="009E734B" w:rsidRDefault="009E734B" w:rsidP="009E734B">
      <w:pPr>
        <w:pStyle w:val="Listenabsatz"/>
        <w:numPr>
          <w:ilvl w:val="0"/>
          <w:numId w:val="164"/>
        </w:numPr>
        <w:rPr>
          <w:lang w:val="en-CA"/>
        </w:rPr>
      </w:pPr>
      <w:r>
        <w:rPr>
          <w:lang w:val="en-CA"/>
        </w:rPr>
        <w:t>Maturity: clear</w:t>
      </w:r>
    </w:p>
    <w:p w14:paraId="404EDD36" w14:textId="77777777" w:rsidR="009E734B" w:rsidRDefault="009E734B" w:rsidP="009E734B">
      <w:pPr>
        <w:pStyle w:val="Listenabsatz"/>
        <w:numPr>
          <w:ilvl w:val="0"/>
          <w:numId w:val="164"/>
        </w:numPr>
        <w:rPr>
          <w:lang w:val="en-CA"/>
        </w:rPr>
      </w:pPr>
      <w:r>
        <w:rPr>
          <w:lang w:val="en-CA"/>
        </w:rPr>
        <w:t>Usage scenario: clear</w:t>
      </w:r>
    </w:p>
    <w:p w14:paraId="2C8929AC" w14:textId="240D1C95" w:rsidR="009E734B" w:rsidRDefault="009E734B" w:rsidP="009E734B">
      <w:pPr>
        <w:pStyle w:val="Listenabsatz"/>
        <w:numPr>
          <w:ilvl w:val="0"/>
          <w:numId w:val="164"/>
        </w:numPr>
        <w:rPr>
          <w:lang w:val="en-CA"/>
        </w:rPr>
      </w:pPr>
      <w:r w:rsidRPr="000A43C9">
        <w:rPr>
          <w:lang w:val="en-CA"/>
        </w:rPr>
        <w:t>Showcase: available</w:t>
      </w:r>
      <w:r w:rsidR="0067214E">
        <w:rPr>
          <w:lang w:val="en-CA"/>
        </w:rPr>
        <w:t xml:space="preserve"> in JVET-AJ0159</w:t>
      </w:r>
    </w:p>
    <w:p w14:paraId="25108926" w14:textId="6964B928" w:rsidR="009E734B" w:rsidRDefault="009E734B" w:rsidP="009E734B">
      <w:pPr>
        <w:pStyle w:val="Listenabsatz"/>
        <w:numPr>
          <w:ilvl w:val="0"/>
          <w:numId w:val="164"/>
        </w:numPr>
        <w:rPr>
          <w:lang w:val="en-CA"/>
        </w:rPr>
      </w:pPr>
      <w:r>
        <w:rPr>
          <w:lang w:val="en-CA"/>
        </w:rPr>
        <w:t>Software: available</w:t>
      </w:r>
      <w:r w:rsidR="0067214E">
        <w:rPr>
          <w:lang w:val="en-CA"/>
        </w:rPr>
        <w:t xml:space="preserve"> for write/parse and generation of output</w:t>
      </w:r>
    </w:p>
    <w:p w14:paraId="066A2C3B" w14:textId="5CA01B84" w:rsidR="009E734B" w:rsidRDefault="009E734B" w:rsidP="009E734B">
      <w:pPr>
        <w:pStyle w:val="Listenabsatz"/>
        <w:numPr>
          <w:ilvl w:val="0"/>
          <w:numId w:val="164"/>
        </w:numPr>
        <w:rPr>
          <w:lang w:val="en-CA"/>
        </w:rPr>
      </w:pPr>
      <w:r>
        <w:rPr>
          <w:lang w:val="en-CA"/>
        </w:rPr>
        <w:t xml:space="preserve">Added value in SEI universe: </w:t>
      </w:r>
      <w:r w:rsidR="0067214E">
        <w:rPr>
          <w:lang w:val="en-CA"/>
        </w:rPr>
        <w:t>clear</w:t>
      </w:r>
    </w:p>
    <w:p w14:paraId="322F9A77" w14:textId="1D58883A" w:rsidR="009E734B" w:rsidRDefault="009E734B" w:rsidP="009E734B">
      <w:pPr>
        <w:pStyle w:val="Listenabsatz"/>
        <w:numPr>
          <w:ilvl w:val="0"/>
          <w:numId w:val="164"/>
        </w:numPr>
        <w:rPr>
          <w:lang w:val="en-CA"/>
        </w:rPr>
      </w:pPr>
      <w:r>
        <w:rPr>
          <w:lang w:val="en-CA"/>
        </w:rPr>
        <w:t xml:space="preserve">Added value compared to systems level solutions: </w:t>
      </w:r>
      <w:r w:rsidR="0067214E">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B5309C" w:rsidRDefault="009E734B" w:rsidP="009E734B">
      <w:pPr>
        <w:pStyle w:val="Listenabsatz"/>
        <w:numPr>
          <w:ilvl w:val="0"/>
          <w:numId w:val="164"/>
        </w:numPr>
        <w:rPr>
          <w:lang w:val="en-CA"/>
        </w:rPr>
      </w:pPr>
      <w:r>
        <w:rPr>
          <w:lang w:val="en-CA"/>
        </w:rPr>
        <w:t xml:space="preserve">Competition with other developments: n/a </w:t>
      </w:r>
    </w:p>
    <w:p w14:paraId="5671D141" w14:textId="77777777" w:rsidR="00B868E9" w:rsidRPr="00F25DD4" w:rsidRDefault="00B868E9" w:rsidP="00B868E9">
      <w:pPr>
        <w:rPr>
          <w:lang w:val="en-CA" w:eastAsia="de-DE"/>
        </w:rPr>
      </w:pPr>
    </w:p>
    <w:p w14:paraId="053A9B3C" w14:textId="67758E1E" w:rsidR="009874F1" w:rsidRPr="00F25DD4" w:rsidRDefault="00090B5A" w:rsidP="00B868E9">
      <w:pPr>
        <w:pStyle w:val="berschrift9"/>
        <w:rPr>
          <w:szCs w:val="24"/>
          <w:lang w:val="en-CA" w:eastAsia="de-DE"/>
        </w:rPr>
      </w:pPr>
      <w:hyperlink r:id="rId597"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Biatek (Nokia), Y. He, S. Zhao, L. Kerofsky (Qualcomm), H. Tan, C. Kim, J. Lee (LGE), R. Imichi, Y. Tokumo, T. Ikai (Sharp)]</w:t>
      </w:r>
    </w:p>
    <w:p w14:paraId="537EDE91" w14:textId="77777777" w:rsidR="00570EA4" w:rsidRDefault="00570EA4" w:rsidP="00570EA4">
      <w:pPr>
        <w:rPr>
          <w:lang w:val="en-CA"/>
        </w:rPr>
      </w:pPr>
      <w:r>
        <w:rPr>
          <w:lang w:val="en-CA"/>
        </w:rPr>
        <w:t>The DR SEI message was first proposed in January 2025 in contribution JVET-AK0142 and added to the VSEI TuC document output from that meeting.  Multiple improvements, including additional features, have since been added to the DR SEI message design in the TuC, as included in JVET-AP2032. A showcase for the DOI SEI message was provided in JVET-</w:t>
      </w:r>
      <w:r w:rsidRPr="00900183">
        <w:t>AL0141</w:t>
      </w:r>
      <w:r>
        <w:t xml:space="preserve">. </w:t>
      </w:r>
    </w:p>
    <w:p w14:paraId="452D333F" w14:textId="77777777" w:rsidR="00570EA4" w:rsidRDefault="00570EA4" w:rsidP="00570EA4">
      <w:pPr>
        <w:tabs>
          <w:tab w:val="clear" w:pos="1080"/>
          <w:tab w:val="left" w:pos="1077"/>
        </w:tabs>
        <w:rPr>
          <w:lang w:val="en-CA"/>
        </w:rPr>
      </w:pPr>
      <w:r>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Default="00570EA4" w:rsidP="00570EA4">
      <w:pPr>
        <w:rPr>
          <w:lang w:val="en-CA"/>
        </w:rPr>
      </w:pPr>
      <w:r>
        <w:rPr>
          <w:lang w:val="en-CA"/>
        </w:rPr>
        <w:t xml:space="preserve">A software merge request aligned with the DR SEI message design in JVET-AP2032 has been provided at the following link: </w:t>
      </w:r>
      <w:hyperlink r:id="rId598" w:history="1">
        <w:r w:rsidRPr="00443B1F">
          <w:rPr>
            <w:rStyle w:val="Hyperlink"/>
          </w:rPr>
          <w:t>https://vcgit.hhi.fraunhofer.de/jvet-tuc/VVCSoftware_VTM/-/merge_requests/71</w:t>
        </w:r>
      </w:hyperlink>
      <w:r>
        <w:t xml:space="preserve"> </w:t>
      </w:r>
    </w:p>
    <w:p w14:paraId="7E58D31E" w14:textId="77777777" w:rsidR="00570EA4" w:rsidRDefault="00570EA4" w:rsidP="00570EA4">
      <w:pPr>
        <w:rPr>
          <w:lang w:val="en-CA"/>
        </w:rPr>
      </w:pPr>
      <w:r>
        <w:rPr>
          <w:lang w:val="en-CA"/>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Default="00570EA4" w:rsidP="00570EA4">
      <w:pPr>
        <w:rPr>
          <w:szCs w:val="22"/>
          <w:lang w:val="en-CA"/>
        </w:rPr>
      </w:pPr>
      <w:r>
        <w:rPr>
          <w:lang w:val="en-CA"/>
        </w:rPr>
        <w:t xml:space="preserve">It is </w:t>
      </w:r>
      <w:r>
        <w:rPr>
          <w:szCs w:val="22"/>
          <w:lang w:val="en-CA"/>
        </w:rPr>
        <w:t>proposed to move the DR SEI message from the VSEI TuC to the VSEI version 5 working draft.</w:t>
      </w:r>
    </w:p>
    <w:p w14:paraId="23D9F722" w14:textId="77777777" w:rsidR="00B868E9" w:rsidRPr="00F25DD4" w:rsidRDefault="00B868E9" w:rsidP="00B868E9">
      <w:pPr>
        <w:rPr>
          <w:lang w:val="en-CA" w:eastAsia="de-DE"/>
        </w:rPr>
      </w:pPr>
    </w:p>
    <w:p w14:paraId="53DE5233" w14:textId="77777777" w:rsidR="00570EA4" w:rsidRDefault="00570EA4" w:rsidP="00570EA4">
      <w:pPr>
        <w:rPr>
          <w:lang w:val="en-CA" w:eastAsia="de-DE"/>
        </w:rPr>
      </w:pPr>
      <w:r>
        <w:rPr>
          <w:lang w:val="en-CA" w:eastAsia="de-DE"/>
        </w:rPr>
        <w:t>As per criteria:</w:t>
      </w:r>
    </w:p>
    <w:p w14:paraId="130458DB" w14:textId="77777777" w:rsidR="00570EA4" w:rsidRDefault="00570EA4" w:rsidP="00570EA4">
      <w:pPr>
        <w:pStyle w:val="Listenabsatz"/>
        <w:numPr>
          <w:ilvl w:val="0"/>
          <w:numId w:val="165"/>
        </w:numPr>
        <w:rPr>
          <w:lang w:val="en-CA"/>
        </w:rPr>
      </w:pPr>
      <w:r>
        <w:rPr>
          <w:lang w:val="en-CA"/>
        </w:rPr>
        <w:t>Maturity: clear</w:t>
      </w:r>
    </w:p>
    <w:p w14:paraId="28D18A60" w14:textId="77777777" w:rsidR="00570EA4" w:rsidRDefault="00570EA4" w:rsidP="00570EA4">
      <w:pPr>
        <w:pStyle w:val="Listenabsatz"/>
        <w:numPr>
          <w:ilvl w:val="0"/>
          <w:numId w:val="165"/>
        </w:numPr>
        <w:rPr>
          <w:lang w:val="en-CA"/>
        </w:rPr>
      </w:pPr>
      <w:r>
        <w:rPr>
          <w:lang w:val="en-CA"/>
        </w:rPr>
        <w:t>Usage scenario: clear</w:t>
      </w:r>
    </w:p>
    <w:p w14:paraId="09B63CED" w14:textId="3825F6EA" w:rsidR="00570EA4" w:rsidRDefault="00570EA4" w:rsidP="00570EA4">
      <w:pPr>
        <w:pStyle w:val="Listenabsatz"/>
        <w:numPr>
          <w:ilvl w:val="0"/>
          <w:numId w:val="165"/>
        </w:numPr>
        <w:rPr>
          <w:lang w:val="en-CA"/>
        </w:rPr>
      </w:pPr>
      <w:r w:rsidRPr="000A43C9">
        <w:rPr>
          <w:lang w:val="en-CA"/>
        </w:rPr>
        <w:t>Showcase: available</w:t>
      </w:r>
      <w:r>
        <w:rPr>
          <w:lang w:val="en-CA"/>
        </w:rPr>
        <w:t xml:space="preserve"> in JVET-AL0141</w:t>
      </w:r>
    </w:p>
    <w:p w14:paraId="2F4BFE7B" w14:textId="1DFA7EF0" w:rsidR="00570EA4" w:rsidRDefault="00570EA4" w:rsidP="00570EA4">
      <w:pPr>
        <w:pStyle w:val="Listenabsatz"/>
        <w:numPr>
          <w:ilvl w:val="0"/>
          <w:numId w:val="165"/>
        </w:numPr>
        <w:rPr>
          <w:lang w:val="en-CA"/>
        </w:rPr>
      </w:pPr>
      <w:r>
        <w:rPr>
          <w:lang w:val="en-CA"/>
        </w:rPr>
        <w:t>Software: available for write/parse and generation of output</w:t>
      </w:r>
      <w:r w:rsidR="00045B77">
        <w:rPr>
          <w:lang w:val="en-CA"/>
        </w:rPr>
        <w:t xml:space="preserve"> (one method of filling – gradient – not supported)</w:t>
      </w:r>
    </w:p>
    <w:p w14:paraId="116E78DF" w14:textId="6436C57A" w:rsidR="00570EA4" w:rsidRDefault="00570EA4" w:rsidP="00570EA4">
      <w:pPr>
        <w:pStyle w:val="Listenabsatz"/>
        <w:numPr>
          <w:ilvl w:val="0"/>
          <w:numId w:val="165"/>
        </w:numPr>
        <w:rPr>
          <w:lang w:val="en-CA"/>
        </w:rPr>
      </w:pPr>
      <w:r>
        <w:rPr>
          <w:lang w:val="en-CA"/>
        </w:rPr>
        <w:t xml:space="preserve">Added value in SEI universe: </w:t>
      </w:r>
      <w:r w:rsidR="00045B77">
        <w:rPr>
          <w:lang w:val="en-CA"/>
        </w:rPr>
        <w:t>purpose cannot be achieved by conformance cropping</w:t>
      </w:r>
    </w:p>
    <w:p w14:paraId="561FC1BA" w14:textId="4D219940" w:rsidR="00570EA4" w:rsidRDefault="00570EA4" w:rsidP="00570EA4">
      <w:pPr>
        <w:pStyle w:val="Listenabsatz"/>
        <w:numPr>
          <w:ilvl w:val="0"/>
          <w:numId w:val="165"/>
        </w:numPr>
        <w:rPr>
          <w:lang w:val="en-CA"/>
        </w:rPr>
      </w:pPr>
      <w:r>
        <w:rPr>
          <w:lang w:val="en-CA"/>
        </w:rPr>
        <w:t>Added value compared to systems level solutions:</w:t>
      </w:r>
      <w:r w:rsidR="00045B77">
        <w:rPr>
          <w:lang w:val="en-CA"/>
        </w:rPr>
        <w:t xml:space="preserve"> n/a</w:t>
      </w:r>
    </w:p>
    <w:p w14:paraId="1B57D7B0" w14:textId="77777777" w:rsidR="00570EA4" w:rsidRPr="00B5309C" w:rsidRDefault="00570EA4" w:rsidP="00570EA4">
      <w:pPr>
        <w:pStyle w:val="Listenabsatz"/>
        <w:numPr>
          <w:ilvl w:val="0"/>
          <w:numId w:val="165"/>
        </w:numPr>
        <w:rPr>
          <w:lang w:val="en-CA"/>
        </w:rPr>
      </w:pPr>
      <w:r>
        <w:rPr>
          <w:lang w:val="en-CA"/>
        </w:rPr>
        <w:t xml:space="preserve">Competition with other developments: n/a </w:t>
      </w:r>
    </w:p>
    <w:p w14:paraId="03223F2D" w14:textId="77777777" w:rsidR="00570EA4" w:rsidRPr="00F25DD4" w:rsidRDefault="00570EA4" w:rsidP="00B868E9">
      <w:pPr>
        <w:rPr>
          <w:lang w:val="en-CA" w:eastAsia="de-DE"/>
        </w:rPr>
      </w:pPr>
    </w:p>
    <w:p w14:paraId="3462000D" w14:textId="77777777" w:rsidR="009874F1" w:rsidRPr="00F25DD4" w:rsidRDefault="00090B5A" w:rsidP="00B868E9">
      <w:pPr>
        <w:pStyle w:val="berschrift9"/>
        <w:rPr>
          <w:szCs w:val="24"/>
          <w:lang w:val="en-CA" w:eastAsia="de-DE"/>
        </w:rPr>
      </w:pPr>
      <w:hyperlink r:id="rId599" w:history="1">
        <w:r w:rsidR="009874F1" w:rsidRPr="00F25DD4">
          <w:rPr>
            <w:color w:val="0000FF"/>
            <w:szCs w:val="24"/>
            <w:u w:val="single"/>
            <w:lang w:val="en-CA" w:eastAsia="de-DE"/>
          </w:rPr>
          <w:t>JVET-AQ0177</w:t>
        </w:r>
      </w:hyperlink>
      <w:r w:rsidR="009874F1" w:rsidRPr="00F25DD4">
        <w:rPr>
          <w:szCs w:val="24"/>
          <w:lang w:val="en-CA" w:eastAsia="de-DE"/>
        </w:rPr>
        <w:t xml:space="preserve"> AHG9: Bitdepth range info (BRI) SEI message for VSEI v5 WD [J. Boyce, M. M. Hannuksela, T. Biatek (Nokia), Y. He, S. Zhao, L. Kerofsky (Qualcomm), H. Tan, C. Kim, J. Lee (LGE), R. Imichi, Y. Tokumo, T. Ikai (Sharp)]</w:t>
      </w:r>
    </w:p>
    <w:p w14:paraId="2409286F" w14:textId="77777777" w:rsidR="00045B77" w:rsidRDefault="00045B77" w:rsidP="00045B77">
      <w:pPr>
        <w:rPr>
          <w:szCs w:val="22"/>
          <w:lang w:val="en-CA"/>
        </w:rPr>
      </w:pPr>
      <w:r>
        <w:rPr>
          <w:szCs w:val="22"/>
          <w:lang w:val="en-CA"/>
        </w:rPr>
        <w:t xml:space="preserve">This contribution proposes that the bitdepth range information (BRI) SEI message in the VSEI TuC be included in the initial VSEI version 5 working draft.  </w:t>
      </w:r>
    </w:p>
    <w:p w14:paraId="6E74B4FC" w14:textId="77777777" w:rsidR="00C27823" w:rsidRPr="00F25DD4" w:rsidRDefault="00045B77" w:rsidP="00500237">
      <w:pPr>
        <w:rPr>
          <w:lang w:val="en-CA"/>
        </w:rPr>
      </w:pPr>
      <w:r>
        <w:rPr>
          <w:lang w:val="en-CA"/>
        </w:rPr>
        <w:t>Request was withdrawn, obsolete at this moment due to decision on JVET-AQ0096.</w:t>
      </w:r>
    </w:p>
    <w:p w14:paraId="45F3FC46" w14:textId="3C21DB40" w:rsidR="009C2E19" w:rsidRDefault="009C2E19" w:rsidP="00500237">
      <w:pPr>
        <w:rPr>
          <w:lang w:val="en-CA"/>
        </w:rPr>
      </w:pPr>
    </w:p>
    <w:p w14:paraId="08E14733" w14:textId="77777777" w:rsidR="009C2E19" w:rsidRDefault="009C2E19" w:rsidP="00500237">
      <w:pPr>
        <w:rPr>
          <w:ins w:id="1162" w:author="Jill Boyce" w:date="2026-07-13T19:04:00Z"/>
          <w:lang w:val="en-CA"/>
        </w:rPr>
      </w:pPr>
      <w:del w:id="1163" w:author="Jill Boyce" w:date="2026-07-13T19:03:00Z">
        <w:r w:rsidRPr="00A75AB5">
          <w:rPr>
            <w:highlight w:val="yellow"/>
            <w:lang w:val="en-CA"/>
          </w:rPr>
          <w:delText>Revisit:</w:delText>
        </w:r>
        <w:r>
          <w:rPr>
            <w:lang w:val="en-CA"/>
          </w:rPr>
          <w:delText xml:space="preserve"> </w:delText>
        </w:r>
      </w:del>
    </w:p>
    <w:p w14:paraId="4D403367" w14:textId="24701923" w:rsidR="00926678" w:rsidRDefault="00926678">
      <w:pPr>
        <w:pStyle w:val="berschrift9"/>
        <w:rPr>
          <w:ins w:id="1164" w:author="Jill Boyce" w:date="2026-07-13T19:57:00Z"/>
          <w:lang w:val="en-CA"/>
        </w:rPr>
        <w:pPrChange w:id="1165" w:author="Jill Boyce" w:date="2026-07-13T19:04:00Z">
          <w:pPr/>
        </w:pPrChange>
      </w:pPr>
      <w:ins w:id="1166" w:author="Jill Boyce" w:date="2026-07-13T19:04:00Z">
        <w:r>
          <w:rPr>
            <w:lang w:val="en-CA"/>
          </w:rPr>
          <w:t xml:space="preserve">General </w:t>
        </w:r>
      </w:ins>
    </w:p>
    <w:p w14:paraId="79E50D93" w14:textId="6FE1AED0" w:rsidR="009C2E19" w:rsidRDefault="009C2E19" w:rsidP="009C2E19">
      <w:pPr>
        <w:pStyle w:val="Listenabsatz"/>
        <w:numPr>
          <w:ilvl w:val="0"/>
          <w:numId w:val="131"/>
        </w:numPr>
        <w:rPr>
          <w:lang w:val="en-CA"/>
        </w:rPr>
      </w:pPr>
      <w:r w:rsidRPr="00A75AB5">
        <w:rPr>
          <w:lang w:val="en-CA"/>
        </w:rPr>
        <w:t xml:space="preserve">After further review of inputs related to the SEI messages </w:t>
      </w:r>
      <w:r w:rsidR="00CA12D3">
        <w:rPr>
          <w:lang w:val="en-CA"/>
        </w:rPr>
        <w:t xml:space="preserve">and extensions </w:t>
      </w:r>
      <w:r w:rsidRPr="00A75AB5">
        <w:rPr>
          <w:lang w:val="en-CA"/>
        </w:rPr>
        <w:t xml:space="preserve">requested to be included, decide which </w:t>
      </w:r>
      <w:r w:rsidR="00CA12D3">
        <w:rPr>
          <w:lang w:val="en-CA"/>
        </w:rPr>
        <w:t>SEI messages</w:t>
      </w:r>
      <w:r w:rsidRPr="00A75AB5">
        <w:rPr>
          <w:lang w:val="en-CA"/>
        </w:rPr>
        <w:t xml:space="preserve"> </w:t>
      </w:r>
      <w:r w:rsidR="00CA12D3">
        <w:rPr>
          <w:lang w:val="en-CA"/>
        </w:rPr>
        <w:t xml:space="preserve">and extensions </w:t>
      </w:r>
      <w:r w:rsidRPr="00A75AB5">
        <w:rPr>
          <w:lang w:val="en-CA"/>
        </w:rPr>
        <w:t>should be selected for inclusion in WD.</w:t>
      </w:r>
      <w:r w:rsidR="00CA12D3">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Default="00CA12D3" w:rsidP="009C2E19">
      <w:pPr>
        <w:pStyle w:val="Listenabsatz"/>
        <w:numPr>
          <w:ilvl w:val="0"/>
          <w:numId w:val="131"/>
        </w:numPr>
        <w:rPr>
          <w:lang w:val="en-CA"/>
        </w:rPr>
      </w:pPr>
      <w:r>
        <w:rPr>
          <w:lang w:val="en-CA"/>
        </w:rPr>
        <w:t>Missing document numbers for showcases should be added</w:t>
      </w:r>
    </w:p>
    <w:p w14:paraId="19E0C2EE" w14:textId="39CA9535" w:rsidR="009C2E19" w:rsidRPr="00A75AB5" w:rsidRDefault="00CA12D3" w:rsidP="00A75AB5">
      <w:pPr>
        <w:pStyle w:val="Listenabsatz"/>
        <w:numPr>
          <w:ilvl w:val="0"/>
          <w:numId w:val="131"/>
        </w:numPr>
        <w:rPr>
          <w:lang w:val="en-CA"/>
        </w:rPr>
      </w:pPr>
      <w:r>
        <w:rPr>
          <w:lang w:val="en-CA"/>
        </w:rPr>
        <w:t>A table should be created from the criteria a-g for the different proposed messages</w:t>
      </w:r>
    </w:p>
    <w:p w14:paraId="17098047" w14:textId="77777777" w:rsidR="00045B77" w:rsidRPr="00F25DD4" w:rsidRDefault="00045B77" w:rsidP="00500237">
      <w:pPr>
        <w:rPr>
          <w:ins w:id="1167" w:author="Jill Boyce" w:date="2026-07-13T19:00:00Z"/>
          <w:lang w:val="en-CA"/>
        </w:rPr>
      </w:pPr>
    </w:p>
    <w:p w14:paraId="0D642B14" w14:textId="5ED7B5E9" w:rsidR="00C219FD" w:rsidRDefault="00C219FD" w:rsidP="00500237">
      <w:pPr>
        <w:rPr>
          <w:ins w:id="1168" w:author="Jill Boyce" w:date="2026-07-13T19:01:00Z"/>
          <w:lang w:val="en-CA"/>
        </w:rPr>
      </w:pPr>
      <w:ins w:id="1169" w:author="Jill Boyce" w:date="2026-07-13T19:00:00Z">
        <w:r>
          <w:rPr>
            <w:lang w:val="en-CA"/>
          </w:rPr>
          <w:t>Discussion about spreadsheet summarizing s</w:t>
        </w:r>
      </w:ins>
      <w:ins w:id="1170" w:author="Jill Boyce" w:date="2026-07-13T19:01:00Z">
        <w:r>
          <w:rPr>
            <w:lang w:val="en-CA"/>
          </w:rPr>
          <w:t>tatus of SEI messages proposed for VSEI v5 WD on Monday 13 July at 1650.</w:t>
        </w:r>
      </w:ins>
    </w:p>
    <w:p w14:paraId="47D20B2E" w14:textId="2E40B6AD" w:rsidR="00C219FD" w:rsidRDefault="00C219FD" w:rsidP="00500237">
      <w:pPr>
        <w:rPr>
          <w:ins w:id="1171" w:author="Jill Boyce" w:date="2026-07-13T19:01:00Z"/>
          <w:lang w:val="en-CA"/>
        </w:rPr>
      </w:pPr>
      <w:ins w:id="1172" w:author="Jill Boyce" w:date="2026-07-13T19:01:00Z">
        <w:r>
          <w:rPr>
            <w:lang w:val="en-CA"/>
          </w:rPr>
          <w:t>Updated SW availability status of NNPF additional URI tags to indicate that it is available.</w:t>
        </w:r>
      </w:ins>
    </w:p>
    <w:p w14:paraId="2394A9B9" w14:textId="38CBE900" w:rsidR="00C219FD" w:rsidRDefault="00C219FD" w:rsidP="00500237">
      <w:pPr>
        <w:rPr>
          <w:ins w:id="1173" w:author="Jill Boyce" w:date="2026-07-13T19:01:00Z"/>
          <w:lang w:val="en-CA"/>
        </w:rPr>
      </w:pPr>
      <w:ins w:id="1174" w:author="Jill Boyce" w:date="2026-07-13T19:01:00Z">
        <w:r>
          <w:rPr>
            <w:lang w:val="en-CA"/>
          </w:rPr>
          <w:t>The SDI SEI messages is consi</w:t>
        </w:r>
      </w:ins>
      <w:ins w:id="1175" w:author="Jill Boyce" w:date="2026-07-13T19:02:00Z">
        <w:r>
          <w:rPr>
            <w:lang w:val="en-CA"/>
          </w:rPr>
          <w:t>dered to be necessary for inclusion in the WD because some other SEI messages that will be included rely on it, including CR and ECFI.</w:t>
        </w:r>
      </w:ins>
    </w:p>
    <w:p w14:paraId="4C2599CB" w14:textId="77777777" w:rsidR="00C219FD" w:rsidRPr="00F25DD4" w:rsidRDefault="00C219FD" w:rsidP="00500237">
      <w:pPr>
        <w:rPr>
          <w:ins w:id="1176" w:author="Jill Boyce" w:date="2026-07-13T19:57:00Z"/>
          <w:lang w:val="en-CA"/>
        </w:rPr>
      </w:pPr>
    </w:p>
    <w:p w14:paraId="4D796A70" w14:textId="6B084C9E" w:rsidR="00736ED1" w:rsidRPr="00F25DD4" w:rsidRDefault="001B3482" w:rsidP="00CA2E49">
      <w:pPr>
        <w:pStyle w:val="berschrift2"/>
        <w:rPr>
          <w:lang w:val="en-CA"/>
        </w:rPr>
      </w:pPr>
      <w:bookmarkStart w:id="1177" w:name="_Ref234223587"/>
      <w:r w:rsidRPr="00F25DD4">
        <w:rPr>
          <w:rFonts w:eastAsia="SimSun"/>
          <w:lang w:val="en-CA"/>
        </w:rPr>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1112"/>
      <w:bookmarkEnd w:id="1143"/>
      <w:bookmarkEnd w:id="1177"/>
    </w:p>
    <w:p w14:paraId="516794B2" w14:textId="73776EFD" w:rsidR="006E274D" w:rsidRPr="00F25DD4" w:rsidRDefault="006E274D" w:rsidP="006E274D">
      <w:pPr>
        <w:rPr>
          <w:lang w:val="en-CA"/>
        </w:rPr>
      </w:pPr>
      <w:bookmarkStart w:id="1178" w:name="_Ref219871503"/>
      <w:bookmarkStart w:id="1179" w:name="_Ref227703665"/>
      <w:bookmarkStart w:id="1180" w:name="_Ref228391023"/>
      <w:bookmarkStart w:id="1181" w:name="_Hlk210928376"/>
      <w:bookmarkStart w:id="1182" w:name="_Hlk193396065"/>
      <w:r w:rsidRPr="00F25DD4">
        <w:rPr>
          <w:lang w:val="en-CA"/>
        </w:rPr>
        <w:t xml:space="preserve">Contributions in this area were discussed during </w:t>
      </w:r>
      <w:del w:id="1183" w:author="Jill Boyce" w:date="2026-07-13T19:04:00Z">
        <w:r w:rsidRPr="00F25DD4">
          <w:rPr>
            <w:lang w:val="en-CA"/>
          </w:rPr>
          <w:delText>XXXX</w:delText>
        </w:r>
      </w:del>
      <w:ins w:id="1184" w:author="Jill Boyce" w:date="2026-07-13T19:04:00Z">
        <w:r w:rsidR="000E227B">
          <w:rPr>
            <w:lang w:val="en-CA"/>
          </w:rPr>
          <w:t>0900</w:t>
        </w:r>
      </w:ins>
      <w:r w:rsidRPr="00F25DD4">
        <w:rPr>
          <w:lang w:val="en-CA"/>
        </w:rPr>
        <w:t xml:space="preserve">–XXXX on </w:t>
      </w:r>
      <w:del w:id="1185" w:author="Jill Boyce" w:date="2026-07-13T19:04:00Z">
        <w:r w:rsidRPr="00F25DD4">
          <w:rPr>
            <w:lang w:val="en-CA"/>
          </w:rPr>
          <w:delText xml:space="preserve">XXday </w:delText>
        </w:r>
      </w:del>
      <w:ins w:id="1186" w:author="Jill Boyce" w:date="2026-07-13T19:04:00Z">
        <w:r w:rsidR="000E227B">
          <w:rPr>
            <w:lang w:val="en-CA"/>
          </w:rPr>
          <w:t>Sunday</w:t>
        </w:r>
        <w:r w:rsidR="000E227B" w:rsidRPr="00F25DD4">
          <w:rPr>
            <w:lang w:val="en-CA"/>
          </w:rPr>
          <w:t xml:space="preserve"> </w:t>
        </w:r>
      </w:ins>
      <w:del w:id="1187" w:author="Jill Boyce" w:date="2026-07-13T19:04:00Z">
        <w:r w:rsidRPr="00F25DD4">
          <w:rPr>
            <w:lang w:val="en-CA"/>
          </w:rPr>
          <w:delText>X</w:delText>
        </w:r>
        <w:r w:rsidRPr="00F25DD4" w:rsidDel="000E227B">
          <w:rPr>
            <w:lang w:val="en-CA"/>
          </w:rPr>
          <w:delText xml:space="preserve"> </w:delText>
        </w:r>
      </w:del>
      <w:ins w:id="1188" w:author="Jill Boyce" w:date="2026-07-13T19:04:00Z">
        <w:r w:rsidR="000E227B">
          <w:rPr>
            <w:lang w:val="en-CA"/>
          </w:rPr>
          <w:t>12</w:t>
        </w:r>
        <w:r w:rsidRPr="00F25DD4">
          <w:rPr>
            <w:lang w:val="en-CA"/>
          </w:rPr>
          <w:t xml:space="preserve"> </w:t>
        </w:r>
      </w:ins>
      <w:r w:rsidRPr="00F25DD4">
        <w:rPr>
          <w:lang w:val="en-CA"/>
        </w:rPr>
        <w:t xml:space="preserve">July 2026 (chaired by </w:t>
      </w:r>
      <w:del w:id="1189" w:author="Jill Boyce" w:date="2026-07-13T19:04:00Z">
        <w:r w:rsidRPr="00F25DD4">
          <w:rPr>
            <w:lang w:val="en-CA"/>
          </w:rPr>
          <w:delText>XXX</w:delText>
        </w:r>
      </w:del>
      <w:ins w:id="1190" w:author="Jill Boyce" w:date="2026-07-13T19:04:00Z">
        <w:r w:rsidR="000E227B">
          <w:rPr>
            <w:lang w:val="en-CA"/>
          </w:rPr>
          <w:t>S. Deshpande</w:t>
        </w:r>
      </w:ins>
      <w:r w:rsidRPr="00F25DD4">
        <w:rPr>
          <w:lang w:val="en-CA"/>
        </w:rPr>
        <w:t>).</w:t>
      </w:r>
    </w:p>
    <w:p w14:paraId="733C79F6" w14:textId="76E5F124" w:rsidR="000D7B51" w:rsidRPr="00F25DD4" w:rsidRDefault="00090B5A" w:rsidP="00B868E9">
      <w:pPr>
        <w:pStyle w:val="berschrift9"/>
        <w:rPr>
          <w:szCs w:val="24"/>
          <w:lang w:val="en-CA" w:eastAsia="de-DE"/>
        </w:rPr>
      </w:pPr>
      <w:hyperlink r:id="rId600"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Biatek, S. He, D. Fortin, J. Boyce, M. M. Hannuksela (Nokia)]</w:t>
      </w:r>
    </w:p>
    <w:p w14:paraId="64F705E8" w14:textId="117D0AF0" w:rsidR="00CC65C3" w:rsidRDefault="00CC65C3" w:rsidP="00CC65C3">
      <w:pPr>
        <w:rPr>
          <w:szCs w:val="22"/>
          <w:lang w:val="en-CA"/>
        </w:rPr>
      </w:pPr>
      <w:bookmarkStart w:id="1191" w:name="_Hlk234747578"/>
      <w:r>
        <w:rPr>
          <w:szCs w:val="22"/>
          <w:lang w:val="en-CA"/>
        </w:rPr>
        <w:t>Deshpande during 10:30-</w:t>
      </w:r>
      <w:r w:rsidR="00D60943">
        <w:rPr>
          <w:szCs w:val="22"/>
          <w:lang w:val="en-CA"/>
        </w:rPr>
        <w:t>11</w:t>
      </w:r>
      <w:r>
        <w:rPr>
          <w:szCs w:val="22"/>
          <w:lang w:val="en-CA"/>
        </w:rPr>
        <w:t>:</w:t>
      </w:r>
      <w:r w:rsidR="000C005A">
        <w:rPr>
          <w:szCs w:val="22"/>
          <w:lang w:val="en-CA"/>
        </w:rPr>
        <w:t>15</w:t>
      </w:r>
      <w:r>
        <w:rPr>
          <w:szCs w:val="22"/>
          <w:lang w:val="en-CA"/>
        </w:rPr>
        <w:t xml:space="preserve"> on 12 July 2026.</w:t>
      </w:r>
    </w:p>
    <w:bookmarkEnd w:id="1191"/>
    <w:p w14:paraId="39AF9439" w14:textId="77777777" w:rsidR="00D0489F" w:rsidRDefault="00D0489F" w:rsidP="00D0489F">
      <w:pPr>
        <w:rPr>
          <w:szCs w:val="22"/>
        </w:rPr>
      </w:pPr>
      <w:r>
        <w:rPr>
          <w:szCs w:val="22"/>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p>
    <w:p w14:paraId="1FD62314" w14:textId="77777777" w:rsidR="00D0489F" w:rsidRPr="00673FB7" w:rsidRDefault="00D0489F" w:rsidP="00D0489F">
      <w:pPr>
        <w:rPr>
          <w:b/>
          <w:bCs/>
          <w:szCs w:val="22"/>
        </w:rPr>
      </w:pPr>
      <w:r w:rsidRPr="000F2F6B">
        <w:rPr>
          <w:szCs w:val="22"/>
        </w:rPr>
        <w:t>Version 2 adds a showcase to the contribution.</w:t>
      </w:r>
    </w:p>
    <w:p w14:paraId="4EC174FD" w14:textId="046E980A" w:rsidR="008B58AB" w:rsidRDefault="008B58AB" w:rsidP="00B868E9">
      <w:pPr>
        <w:rPr>
          <w:lang w:val="en-CA" w:eastAsia="de-DE"/>
        </w:rPr>
      </w:pPr>
      <w:r>
        <w:rPr>
          <w:lang w:val="en-CA" w:eastAsia="de-DE"/>
        </w:rPr>
        <w:t>It was asked how the QR code is used for requesting customized video playback (Use case n3 in the slide deck).</w:t>
      </w:r>
      <w:r w:rsidR="0045355C">
        <w:rPr>
          <w:lang w:val="en-CA" w:eastAsia="de-DE"/>
        </w:rPr>
        <w:t xml:space="preserve"> Answer: It is customizing QR codes per user via a custom SEI.</w:t>
      </w:r>
    </w:p>
    <w:p w14:paraId="43744EDD" w14:textId="203E1BE6" w:rsidR="002C1041" w:rsidRDefault="002C1041" w:rsidP="00B868E9">
      <w:pPr>
        <w:rPr>
          <w:lang w:val="en-CA" w:eastAsia="de-DE"/>
        </w:rPr>
      </w:pPr>
      <w:r>
        <w:rPr>
          <w:lang w:val="en-CA" w:eastAsia="de-DE"/>
        </w:rPr>
        <w:t>It was commented if doing this at the system layer may be better.</w:t>
      </w:r>
    </w:p>
    <w:p w14:paraId="6B8DC4BD" w14:textId="21E46B70" w:rsidR="00B27F7A" w:rsidRDefault="00B27F7A" w:rsidP="00B868E9">
      <w:pPr>
        <w:rPr>
          <w:lang w:val="en-CA" w:eastAsia="de-DE"/>
        </w:rPr>
      </w:pPr>
      <w:r>
        <w:rPr>
          <w:lang w:val="en-CA" w:eastAsia="de-DE"/>
        </w:rPr>
        <w:t>The system layer has a cost of announcing in MPD, having a separate stream/ track.</w:t>
      </w:r>
    </w:p>
    <w:p w14:paraId="0A0A3019" w14:textId="30EBFAE1" w:rsidR="00213648" w:rsidRDefault="00213648" w:rsidP="00B868E9">
      <w:pPr>
        <w:rPr>
          <w:lang w:val="en-CA" w:eastAsia="de-DE"/>
        </w:rPr>
      </w:pPr>
      <w:r>
        <w:rPr>
          <w:lang w:val="en-CA" w:eastAsia="de-DE"/>
        </w:rPr>
        <w:t xml:space="preserve">But for legacy system doing </w:t>
      </w:r>
      <w:r w:rsidR="000D3A98">
        <w:rPr>
          <w:lang w:val="en-CA" w:eastAsia="de-DE"/>
        </w:rPr>
        <w:t>it</w:t>
      </w:r>
      <w:r>
        <w:rPr>
          <w:lang w:val="en-CA" w:eastAsia="de-DE"/>
        </w:rPr>
        <w:t xml:space="preserve"> at system </w:t>
      </w:r>
      <w:r w:rsidR="000D3A98">
        <w:rPr>
          <w:lang w:val="en-CA" w:eastAsia="de-DE"/>
        </w:rPr>
        <w:t>level</w:t>
      </w:r>
      <w:r>
        <w:rPr>
          <w:lang w:val="en-CA" w:eastAsia="de-DE"/>
        </w:rPr>
        <w:t xml:space="preserve"> may be the better approach.</w:t>
      </w:r>
      <w:r w:rsidR="00C47F82">
        <w:rPr>
          <w:lang w:val="en-CA" w:eastAsia="de-DE"/>
        </w:rPr>
        <w:t xml:space="preserve"> For browser bases MSE, you don’t have access to NAL units.</w:t>
      </w:r>
    </w:p>
    <w:p w14:paraId="05E5406D" w14:textId="1761BDC8" w:rsidR="00186B5A" w:rsidRDefault="00186B5A" w:rsidP="00B868E9">
      <w:pPr>
        <w:rPr>
          <w:lang w:val="en-CA" w:eastAsia="de-DE"/>
        </w:rPr>
      </w:pPr>
      <w:r>
        <w:rPr>
          <w:lang w:val="en-CA" w:eastAsia="de-DE"/>
        </w:rPr>
        <w:t>Comment: thi</w:t>
      </w:r>
      <w:r w:rsidR="0004401B">
        <w:rPr>
          <w:lang w:val="en-CA" w:eastAsia="de-DE"/>
        </w:rPr>
        <w:t>s</w:t>
      </w:r>
      <w:r>
        <w:rPr>
          <w:lang w:val="en-CA" w:eastAsia="de-DE"/>
        </w:rPr>
        <w:t xml:space="preserve"> has all kind of security implication where SEI message may be replaced with other QR code.</w:t>
      </w:r>
    </w:p>
    <w:p w14:paraId="2DF6CF22" w14:textId="5A609EFD" w:rsidR="00C622F9" w:rsidRDefault="00C622F9" w:rsidP="00B868E9">
      <w:pPr>
        <w:rPr>
          <w:lang w:val="en-CA" w:eastAsia="de-DE"/>
        </w:rPr>
      </w:pPr>
      <w:r>
        <w:rPr>
          <w:lang w:val="en-CA" w:eastAsia="de-DE"/>
        </w:rPr>
        <w:t>About QR code burnt in: it was asked how common is it: it was answered that this is used in broadcast TV.</w:t>
      </w:r>
      <w:r w:rsidR="00017A8A">
        <w:rPr>
          <w:lang w:val="en-CA" w:eastAsia="de-DE"/>
        </w:rPr>
        <w:t xml:space="preserve"> </w:t>
      </w:r>
    </w:p>
    <w:p w14:paraId="1F473F1E" w14:textId="6354EB10" w:rsidR="00017A8A" w:rsidRDefault="00040F06" w:rsidP="00B868E9">
      <w:pPr>
        <w:rPr>
          <w:lang w:val="en-CA" w:eastAsia="de-DE"/>
        </w:rPr>
      </w:pPr>
      <w:r>
        <w:rPr>
          <w:lang w:val="en-CA" w:eastAsia="de-DE"/>
        </w:rPr>
        <w:t>One case mentioned for use of this SEI is if the original brunet in video was transcoded, including resampling. I</w:t>
      </w:r>
      <w:r w:rsidR="00E57989">
        <w:rPr>
          <w:lang w:val="en-CA" w:eastAsia="de-DE"/>
        </w:rPr>
        <w:t>t</w:t>
      </w:r>
      <w:r>
        <w:rPr>
          <w:lang w:val="en-CA" w:eastAsia="de-DE"/>
        </w:rPr>
        <w:t xml:space="preserve"> was asked if the content provider will make sure the QR code is handled correctly in that case. It was also asked if providing x, y position data in SEI would need change in case video is resampled.</w:t>
      </w:r>
    </w:p>
    <w:p w14:paraId="7984F6EF" w14:textId="66210DB7" w:rsidR="0086548F" w:rsidRDefault="0086548F" w:rsidP="00B868E9">
      <w:pPr>
        <w:rPr>
          <w:lang w:val="en-CA" w:eastAsia="de-DE"/>
        </w:rPr>
      </w:pPr>
      <w:r>
        <w:rPr>
          <w:lang w:val="en-CA" w:eastAsia="de-DE"/>
        </w:rPr>
        <w:t>It was commented that interactive TV standards exist (</w:t>
      </w:r>
      <w:proofErr w:type="gramStart"/>
      <w:r>
        <w:rPr>
          <w:lang w:val="en-CA" w:eastAsia="de-DE"/>
        </w:rPr>
        <w:t>e.g.</w:t>
      </w:r>
      <w:proofErr w:type="gramEnd"/>
      <w:r>
        <w:rPr>
          <w:lang w:val="en-CA" w:eastAsia="de-DE"/>
        </w:rPr>
        <w:t xml:space="preserve"> ATSC 3.0) which allows doing this via “Broadcaster Application”.</w:t>
      </w:r>
      <w:r w:rsidR="008B1511">
        <w:rPr>
          <w:lang w:val="en-CA" w:eastAsia="de-DE"/>
        </w:rPr>
        <w:t xml:space="preserve"> </w:t>
      </w:r>
    </w:p>
    <w:p w14:paraId="438AAA4F" w14:textId="2193E098" w:rsidR="00E753DF" w:rsidRDefault="00E753DF" w:rsidP="00B868E9">
      <w:pPr>
        <w:rPr>
          <w:lang w:val="en-CA" w:eastAsia="de-DE"/>
        </w:rPr>
      </w:pPr>
      <w:r>
        <w:rPr>
          <w:lang w:val="en-CA" w:eastAsia="de-DE"/>
        </w:rPr>
        <w:t>It was asked if this can be supported by using some existing SEI like DOI, DR with some additional syntax.</w:t>
      </w:r>
    </w:p>
    <w:p w14:paraId="66147FA7" w14:textId="7803F2C1" w:rsidR="00E753DF" w:rsidRDefault="00E753DF" w:rsidP="00B868E9">
      <w:pPr>
        <w:rPr>
          <w:lang w:val="en-CA" w:eastAsia="de-DE"/>
        </w:rPr>
      </w:pPr>
      <w:r>
        <w:rPr>
          <w:lang w:val="en-CA" w:eastAsia="de-DE"/>
        </w:rPr>
        <w:t xml:space="preserve">Proponents explained </w:t>
      </w:r>
      <w:r w:rsidR="00EB4E02">
        <w:rPr>
          <w:lang w:val="en-CA" w:eastAsia="de-DE"/>
        </w:rPr>
        <w:t xml:space="preserve">that </w:t>
      </w:r>
      <w:r>
        <w:rPr>
          <w:lang w:val="en-CA" w:eastAsia="de-DE"/>
        </w:rPr>
        <w:t>they think those SEIs are not sufficient</w:t>
      </w:r>
      <w:r w:rsidR="00324B86">
        <w:rPr>
          <w:lang w:val="en-CA" w:eastAsia="de-DE"/>
        </w:rPr>
        <w:t xml:space="preserve"> for this purpose.</w:t>
      </w:r>
    </w:p>
    <w:p w14:paraId="05C65016" w14:textId="6D301776" w:rsidR="0086548F" w:rsidRDefault="0086548F" w:rsidP="00B868E9">
      <w:pPr>
        <w:rPr>
          <w:lang w:val="en-CA" w:eastAsia="de-DE"/>
        </w:rPr>
      </w:pPr>
      <w:r>
        <w:rPr>
          <w:lang w:val="en-CA" w:eastAsia="de-DE"/>
        </w:rPr>
        <w:t>It was commented that may be the focus should be on some use cases which are video centric and then to consider what should be signaled in that case.</w:t>
      </w:r>
    </w:p>
    <w:p w14:paraId="63EFC7D9" w14:textId="22ED074C" w:rsidR="00291213" w:rsidRDefault="008B1511" w:rsidP="00B868E9">
      <w:pPr>
        <w:rPr>
          <w:lang w:val="en-CA" w:eastAsia="de-DE"/>
        </w:rPr>
      </w:pPr>
      <w:r>
        <w:rPr>
          <w:lang w:val="en-CA" w:eastAsia="de-DE"/>
        </w:rPr>
        <w:t>Further study for answering above (including system vs elementary stream level, security aspect etc.), including considering if this can be done by modifying existing SEI such as DOI, DR.</w:t>
      </w:r>
    </w:p>
    <w:p w14:paraId="0E27360F" w14:textId="77777777" w:rsidR="008B1511" w:rsidRDefault="008B1511" w:rsidP="00B868E9">
      <w:pPr>
        <w:rPr>
          <w:lang w:val="en-CA" w:eastAsia="de-DE"/>
        </w:rPr>
      </w:pPr>
    </w:p>
    <w:p w14:paraId="30A8F2BF" w14:textId="1EFFCC91" w:rsidR="000D7B51" w:rsidRPr="00F25DD4" w:rsidRDefault="00090B5A" w:rsidP="00B868E9">
      <w:pPr>
        <w:pStyle w:val="berschrift9"/>
        <w:rPr>
          <w:szCs w:val="24"/>
          <w:lang w:val="en-CA" w:eastAsia="de-DE"/>
        </w:rPr>
      </w:pPr>
      <w:hyperlink r:id="rId601"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Biatek, J. Boyce, M. M. Hannuksela (Nokia)]</w:t>
      </w:r>
    </w:p>
    <w:p w14:paraId="1E5BECBA" w14:textId="11377963" w:rsidR="007418A4" w:rsidRDefault="007418A4" w:rsidP="007418A4">
      <w:pPr>
        <w:rPr>
          <w:szCs w:val="22"/>
          <w:lang w:val="en-CA"/>
        </w:rPr>
      </w:pPr>
      <w:r>
        <w:rPr>
          <w:szCs w:val="22"/>
          <w:lang w:val="en-CA"/>
        </w:rPr>
        <w:t>Chaired by S. Deshpande during 19:25-</w:t>
      </w:r>
      <w:r w:rsidR="0032145B">
        <w:rPr>
          <w:szCs w:val="22"/>
          <w:lang w:val="en-CA"/>
        </w:rPr>
        <w:t>20</w:t>
      </w:r>
      <w:r>
        <w:rPr>
          <w:szCs w:val="22"/>
          <w:lang w:val="en-CA"/>
        </w:rPr>
        <w:t>:</w:t>
      </w:r>
      <w:r w:rsidR="0032145B">
        <w:rPr>
          <w:szCs w:val="22"/>
          <w:lang w:val="en-CA"/>
        </w:rPr>
        <w:t>05</w:t>
      </w:r>
      <w:r>
        <w:rPr>
          <w:szCs w:val="22"/>
          <w:lang w:val="en-CA"/>
        </w:rPr>
        <w:t xml:space="preserve"> on 10 July 2026.</w:t>
      </w:r>
    </w:p>
    <w:p w14:paraId="1E9934A5" w14:textId="77777777" w:rsidR="00250736" w:rsidRPr="00F60F26" w:rsidRDefault="00250736" w:rsidP="00250736">
      <w:pPr>
        <w:rPr>
          <w:szCs w:val="22"/>
        </w:rPr>
      </w:pPr>
      <w:r w:rsidRPr="006D298C">
        <w:rPr>
          <w:szCs w:val="22"/>
        </w:rPr>
        <w:t xml:space="preserve">This document proposes a new SEI message for signaling </w:t>
      </w:r>
      <w:r>
        <w:rPr>
          <w:szCs w:val="22"/>
        </w:rPr>
        <w:t>update</w:t>
      </w:r>
      <w:r w:rsidRPr="006D298C">
        <w:rPr>
          <w:szCs w:val="22"/>
        </w:rPr>
        <w:t xml:space="preserve"> priority information associated with a region in the output picture. The proposed SEI message enables flexible </w:t>
      </w:r>
      <w:r>
        <w:rPr>
          <w:szCs w:val="22"/>
        </w:rPr>
        <w:t>update</w:t>
      </w:r>
      <w:r w:rsidRPr="006D298C">
        <w:rPr>
          <w:szCs w:val="22"/>
        </w:rPr>
        <w:t xml:space="preserve"> metho</w:t>
      </w:r>
      <w:r>
        <w:rPr>
          <w:szCs w:val="22"/>
        </w:rPr>
        <w:t>d</w:t>
      </w:r>
      <w:r w:rsidRPr="006D298C">
        <w:rPr>
          <w:szCs w:val="22"/>
        </w:rPr>
        <w:t>s for different display devices.</w:t>
      </w:r>
    </w:p>
    <w:p w14:paraId="56578714" w14:textId="77777777" w:rsidR="00B868E9" w:rsidRPr="00F25DD4" w:rsidRDefault="002071CB" w:rsidP="00B868E9">
      <w:pPr>
        <w:rPr>
          <w:lang w:val="en-CA" w:eastAsia="de-DE"/>
        </w:rPr>
      </w:pPr>
      <w:r>
        <w:rPr>
          <w:lang w:val="en-CA" w:eastAsia="de-DE"/>
        </w:rPr>
        <w:t>Q1: How often do people use E-Ink displays for video.</w:t>
      </w:r>
    </w:p>
    <w:p w14:paraId="3E71E557" w14:textId="519394D7" w:rsidR="002071CB" w:rsidRDefault="002071CB" w:rsidP="00B868E9">
      <w:pPr>
        <w:rPr>
          <w:lang w:val="en-CA" w:eastAsia="de-DE"/>
        </w:rPr>
      </w:pPr>
      <w:r>
        <w:rPr>
          <w:lang w:val="en-CA" w:eastAsia="de-DE"/>
        </w:rPr>
        <w:t xml:space="preserve">Q2: </w:t>
      </w:r>
      <w:r w:rsidR="00267E94">
        <w:rPr>
          <w:lang w:val="en-CA" w:eastAsia="de-DE"/>
        </w:rPr>
        <w:t>Is the identified selected region the update will be at higher frame rate? Refresh rate is not define</w:t>
      </w:r>
      <w:r w:rsidR="00185FF4">
        <w:rPr>
          <w:lang w:val="en-CA" w:eastAsia="de-DE"/>
        </w:rPr>
        <w:t>d in the SEI.</w:t>
      </w:r>
      <w:r w:rsidR="001F0065">
        <w:rPr>
          <w:lang w:val="en-CA" w:eastAsia="de-DE"/>
        </w:rPr>
        <w:t xml:space="preserve"> There is also a full refresh flag.</w:t>
      </w:r>
    </w:p>
    <w:p w14:paraId="739B1117" w14:textId="1085EB6B" w:rsidR="000034A0" w:rsidRDefault="000034A0" w:rsidP="00B868E9">
      <w:pPr>
        <w:rPr>
          <w:lang w:val="en-CA" w:eastAsia="de-DE"/>
        </w:rPr>
      </w:pPr>
      <w:r>
        <w:rPr>
          <w:lang w:val="en-CA" w:eastAsia="de-DE"/>
        </w:rPr>
        <w:t>Q3: About full refresh flag: that is the default behavior if SEI message is not present?</w:t>
      </w:r>
      <w:r w:rsidR="00583AB0">
        <w:rPr>
          <w:lang w:val="en-CA" w:eastAsia="de-DE"/>
        </w:rPr>
        <w:t xml:space="preserve"> Why the flag is needed</w:t>
      </w:r>
    </w:p>
    <w:p w14:paraId="087ADFD4" w14:textId="3D1F114B" w:rsidR="00583AB0" w:rsidRDefault="00583AB0" w:rsidP="00B868E9">
      <w:pPr>
        <w:rPr>
          <w:lang w:val="en-CA" w:eastAsia="de-DE"/>
        </w:rPr>
      </w:pPr>
      <w:r>
        <w:rPr>
          <w:lang w:val="en-CA" w:eastAsia="de-DE"/>
        </w:rPr>
        <w:t>Q4: Is 30 frame per second a full frame refresh? Answer: No</w:t>
      </w:r>
      <w:r w:rsidR="00136E31">
        <w:rPr>
          <w:lang w:val="en-CA" w:eastAsia="de-DE"/>
        </w:rPr>
        <w:t>, it is for part of screen.</w:t>
      </w:r>
    </w:p>
    <w:p w14:paraId="166C77E2" w14:textId="48EE0080" w:rsidR="00583AB0" w:rsidRDefault="00FA49A3" w:rsidP="00B868E9">
      <w:pPr>
        <w:rPr>
          <w:lang w:val="en-CA" w:eastAsia="de-DE"/>
        </w:rPr>
      </w:pPr>
      <w:r>
        <w:rPr>
          <w:lang w:val="en-CA" w:eastAsia="de-DE"/>
        </w:rPr>
        <w:lastRenderedPageBreak/>
        <w:t xml:space="preserve">Q5: </w:t>
      </w:r>
      <w:r w:rsidR="00A81128">
        <w:rPr>
          <w:lang w:val="en-CA" w:eastAsia="de-DE"/>
        </w:rPr>
        <w:t>Will the refresh rate improve in future E-Ink displays? Answer: Hard to predict</w:t>
      </w:r>
      <w:r w:rsidR="009540A3">
        <w:rPr>
          <w:lang w:val="en-CA" w:eastAsia="de-DE"/>
        </w:rPr>
        <w:t>. Also refresh costs power.</w:t>
      </w:r>
    </w:p>
    <w:p w14:paraId="56F434DB" w14:textId="40861120" w:rsidR="00F05887" w:rsidRDefault="00F05887" w:rsidP="00B868E9">
      <w:pPr>
        <w:rPr>
          <w:lang w:val="en-CA" w:eastAsia="de-DE"/>
        </w:rPr>
      </w:pPr>
      <w:r>
        <w:rPr>
          <w:lang w:val="en-CA" w:eastAsia="de-DE"/>
        </w:rPr>
        <w:t>Q6: Is there ghosting effect</w:t>
      </w:r>
      <w:r w:rsidR="00E24154">
        <w:rPr>
          <w:lang w:val="en-CA" w:eastAsia="de-DE"/>
        </w:rPr>
        <w:t xml:space="preserve"> when displaying video in E-Ink displays?</w:t>
      </w:r>
    </w:p>
    <w:p w14:paraId="25732040" w14:textId="0AB6AD35" w:rsidR="007B6E73" w:rsidRDefault="007B6E73" w:rsidP="00B868E9">
      <w:pPr>
        <w:rPr>
          <w:lang w:val="en-CA" w:eastAsia="de-DE"/>
        </w:rPr>
      </w:pPr>
      <w:r>
        <w:rPr>
          <w:lang w:val="en-CA" w:eastAsia="de-DE"/>
        </w:rPr>
        <w:t>Would the ghosting last longer?</w:t>
      </w:r>
      <w:r w:rsidR="00177354">
        <w:rPr>
          <w:lang w:val="en-CA" w:eastAsia="de-DE"/>
        </w:rPr>
        <w:t xml:space="preserve"> </w:t>
      </w:r>
    </w:p>
    <w:p w14:paraId="388BD8C0" w14:textId="79AD2A03" w:rsidR="00E24154" w:rsidRDefault="00E24154" w:rsidP="00B868E9">
      <w:pPr>
        <w:rPr>
          <w:lang w:val="en-CA" w:eastAsia="de-DE"/>
        </w:rPr>
      </w:pPr>
      <w:r>
        <w:rPr>
          <w:lang w:val="en-CA" w:eastAsia="de-DE"/>
        </w:rPr>
        <w:t>Q7: Does hardware support region to have different refresh rate?</w:t>
      </w:r>
    </w:p>
    <w:p w14:paraId="6815F0C7" w14:textId="187401AC" w:rsidR="00D26CF5" w:rsidRDefault="00273C00" w:rsidP="00B868E9">
      <w:pPr>
        <w:rPr>
          <w:lang w:val="en-CA" w:eastAsia="de-DE"/>
        </w:rPr>
      </w:pPr>
      <w:r>
        <w:rPr>
          <w:lang w:val="en-CA" w:eastAsia="de-DE"/>
        </w:rPr>
        <w:t>Comment: color experience on E-Ink is not very enjoyable.</w:t>
      </w:r>
    </w:p>
    <w:p w14:paraId="2732D7B9" w14:textId="79136930" w:rsidR="00273C00" w:rsidRDefault="0041435B" w:rsidP="00B868E9">
      <w:pPr>
        <w:rPr>
          <w:lang w:val="en-CA" w:eastAsia="de-DE"/>
        </w:rPr>
      </w:pPr>
      <w:r>
        <w:rPr>
          <w:lang w:val="en-CA" w:eastAsia="de-DE"/>
        </w:rPr>
        <w:t>Comment: Different viewers may care for different regions of video as having high priority.</w:t>
      </w:r>
      <w:r w:rsidR="0019103C">
        <w:rPr>
          <w:lang w:val="en-CA" w:eastAsia="de-DE"/>
        </w:rPr>
        <w:t xml:space="preserve"> </w:t>
      </w:r>
    </w:p>
    <w:p w14:paraId="58CBA45D" w14:textId="3C8E3EED" w:rsidR="0041435B" w:rsidRDefault="0041435B" w:rsidP="00B868E9">
      <w:pPr>
        <w:rPr>
          <w:lang w:val="en-CA" w:eastAsia="de-DE"/>
        </w:rPr>
      </w:pPr>
      <w:r>
        <w:rPr>
          <w:lang w:val="en-CA" w:eastAsia="de-DE"/>
        </w:rPr>
        <w:t>Q8: What is the bottleneck in refresh: power consumption is one bottleneck</w:t>
      </w:r>
      <w:r w:rsidR="00A72BF5">
        <w:rPr>
          <w:lang w:val="en-CA" w:eastAsia="de-DE"/>
        </w:rPr>
        <w:t xml:space="preserve"> and this proposal can provide </w:t>
      </w:r>
      <w:proofErr w:type="gramStart"/>
      <w:r w:rsidR="00A72BF5">
        <w:rPr>
          <w:lang w:val="en-CA" w:eastAsia="de-DE"/>
        </w:rPr>
        <w:t>an</w:t>
      </w:r>
      <w:proofErr w:type="gramEnd"/>
      <w:r w:rsidR="00A72BF5">
        <w:rPr>
          <w:lang w:val="en-CA" w:eastAsia="de-DE"/>
        </w:rPr>
        <w:t xml:space="preserve"> benefit. Potentially the power consumption may be useful.</w:t>
      </w:r>
    </w:p>
    <w:p w14:paraId="36EE4B7F" w14:textId="07BDFF4D" w:rsidR="0041435B" w:rsidRDefault="0019103C" w:rsidP="00B868E9">
      <w:pPr>
        <w:rPr>
          <w:lang w:val="en-CA" w:eastAsia="de-DE"/>
        </w:rPr>
      </w:pPr>
      <w:r>
        <w:rPr>
          <w:lang w:val="en-CA" w:eastAsia="de-DE"/>
        </w:rPr>
        <w:t xml:space="preserve">Q9: if part of the video </w:t>
      </w:r>
      <w:proofErr w:type="gramStart"/>
      <w:r>
        <w:rPr>
          <w:lang w:val="en-CA" w:eastAsia="de-DE"/>
        </w:rPr>
        <w:t>are</w:t>
      </w:r>
      <w:proofErr w:type="gramEnd"/>
      <w:r>
        <w:rPr>
          <w:lang w:val="en-CA" w:eastAsia="de-DE"/>
        </w:rPr>
        <w:t xml:space="preserve"> shown at higher refresh rate and other parts at lowe</w:t>
      </w:r>
      <w:r w:rsidR="00E547E9">
        <w:rPr>
          <w:lang w:val="en-CA" w:eastAsia="de-DE"/>
        </w:rPr>
        <w:t>r</w:t>
      </w:r>
      <w:r>
        <w:rPr>
          <w:lang w:val="en-CA" w:eastAsia="de-DE"/>
        </w:rPr>
        <w:t xml:space="preserve"> rate, would the video appear “un-natural”?</w:t>
      </w:r>
    </w:p>
    <w:p w14:paraId="4A047500" w14:textId="39CBC4F1" w:rsidR="0019103C" w:rsidRDefault="00D26AB9" w:rsidP="00B868E9">
      <w:pPr>
        <w:rPr>
          <w:lang w:val="en-CA" w:eastAsia="de-DE"/>
        </w:rPr>
      </w:pPr>
      <w:r>
        <w:rPr>
          <w:lang w:val="en-CA" w:eastAsia="de-DE"/>
        </w:rPr>
        <w:t xml:space="preserve">Q10: Can this functionality be done by extension of packed region </w:t>
      </w:r>
      <w:r w:rsidR="002B7B58">
        <w:rPr>
          <w:lang w:val="en-CA" w:eastAsia="de-DE"/>
        </w:rPr>
        <w:t xml:space="preserve">information </w:t>
      </w:r>
      <w:r>
        <w:rPr>
          <w:lang w:val="en-CA" w:eastAsia="de-DE"/>
        </w:rPr>
        <w:t>SEI.</w:t>
      </w:r>
      <w:r w:rsidR="002B7B58">
        <w:rPr>
          <w:lang w:val="en-CA" w:eastAsia="de-DE"/>
        </w:rPr>
        <w:t xml:space="preserve"> Answer: No</w:t>
      </w:r>
    </w:p>
    <w:p w14:paraId="3E36713E" w14:textId="34BB3C05" w:rsidR="00664701" w:rsidRDefault="00E547E9" w:rsidP="00B868E9">
      <w:pPr>
        <w:rPr>
          <w:lang w:val="en-CA" w:eastAsia="de-DE"/>
        </w:rPr>
      </w:pPr>
      <w:r>
        <w:rPr>
          <w:lang w:val="en-CA" w:eastAsia="de-DE"/>
        </w:rPr>
        <w:t xml:space="preserve">Comment: the </w:t>
      </w:r>
      <w:r w:rsidR="001E26B6">
        <w:rPr>
          <w:lang w:val="en-CA" w:eastAsia="de-DE"/>
        </w:rPr>
        <w:t xml:space="preserve">encoder side </w:t>
      </w:r>
      <w:r>
        <w:rPr>
          <w:lang w:val="en-CA" w:eastAsia="de-DE"/>
        </w:rPr>
        <w:t xml:space="preserve">functionality may have conceptual overlap with spare picture </w:t>
      </w:r>
      <w:r w:rsidR="00DB241F">
        <w:rPr>
          <w:lang w:val="en-CA" w:eastAsia="de-DE"/>
        </w:rPr>
        <w:t>SEI</w:t>
      </w:r>
      <w:r>
        <w:rPr>
          <w:lang w:val="en-CA" w:eastAsia="de-DE"/>
        </w:rPr>
        <w:t xml:space="preserve"> of AVC.</w:t>
      </w:r>
    </w:p>
    <w:p w14:paraId="1688EE5D" w14:textId="50571063" w:rsidR="00A81128" w:rsidRDefault="00BB410E" w:rsidP="00B868E9">
      <w:pPr>
        <w:rPr>
          <w:lang w:val="en-CA" w:eastAsia="de-DE"/>
        </w:rPr>
      </w:pPr>
      <w:r>
        <w:rPr>
          <w:lang w:val="en-CA" w:eastAsia="de-DE"/>
        </w:rPr>
        <w:t>It was suggested that a showcase may be useful to see how different parts having different refresh rates show as an experience.</w:t>
      </w:r>
    </w:p>
    <w:p w14:paraId="146DF969" w14:textId="47744BF0" w:rsidR="00A72BF5" w:rsidRDefault="00A72BF5" w:rsidP="00B868E9">
      <w:pPr>
        <w:rPr>
          <w:lang w:val="en-CA" w:eastAsia="de-DE"/>
        </w:rPr>
      </w:pPr>
      <w:proofErr w:type="gramStart"/>
      <w:r>
        <w:rPr>
          <w:lang w:val="en-CA" w:eastAsia="de-DE"/>
        </w:rPr>
        <w:t>Also</w:t>
      </w:r>
      <w:proofErr w:type="gramEnd"/>
      <w:r>
        <w:rPr>
          <w:lang w:val="en-CA" w:eastAsia="de-DE"/>
        </w:rPr>
        <w:t xml:space="preserve"> the type of content with mixed refresh rate should be carefully considered.</w:t>
      </w:r>
    </w:p>
    <w:p w14:paraId="161B6A6C" w14:textId="2210DFB7" w:rsidR="00A72BF5" w:rsidRDefault="00A72BF5" w:rsidP="00B868E9">
      <w:pPr>
        <w:rPr>
          <w:lang w:val="en-CA" w:eastAsia="de-DE"/>
        </w:rPr>
      </w:pPr>
      <w:r>
        <w:rPr>
          <w:lang w:val="en-CA" w:eastAsia="de-DE"/>
        </w:rPr>
        <w:t>Fu</w:t>
      </w:r>
      <w:r w:rsidR="00EB0F88">
        <w:rPr>
          <w:lang w:val="en-CA" w:eastAsia="de-DE"/>
        </w:rPr>
        <w:t>r</w:t>
      </w:r>
      <w:r>
        <w:rPr>
          <w:lang w:val="en-CA" w:eastAsia="de-DE"/>
        </w:rPr>
        <w:t>ther study.</w:t>
      </w:r>
    </w:p>
    <w:p w14:paraId="7C39D303" w14:textId="77777777" w:rsidR="00A72BF5" w:rsidRPr="00F25DD4" w:rsidRDefault="00A72BF5" w:rsidP="00B868E9">
      <w:pPr>
        <w:rPr>
          <w:lang w:val="en-CA" w:eastAsia="de-DE"/>
        </w:rPr>
      </w:pPr>
    </w:p>
    <w:p w14:paraId="5C754B19" w14:textId="185C58D7" w:rsidR="000D7B51" w:rsidRPr="00F25DD4" w:rsidRDefault="00090B5A" w:rsidP="00B868E9">
      <w:pPr>
        <w:pStyle w:val="berschrift9"/>
        <w:rPr>
          <w:szCs w:val="24"/>
          <w:lang w:val="en-CA" w:eastAsia="de-DE"/>
        </w:rPr>
      </w:pPr>
      <w:hyperlink r:id="rId602"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Biatek, J. Boyce, M. M. Hannuksela (Nokia)]</w:t>
      </w:r>
    </w:p>
    <w:p w14:paraId="29C8FF88" w14:textId="3D5894F0" w:rsidR="00B868E9" w:rsidRPr="00F25DD4" w:rsidRDefault="00B73FB3" w:rsidP="00B868E9">
      <w:pPr>
        <w:rPr>
          <w:lang w:val="en-CA" w:eastAsia="de-DE"/>
        </w:rPr>
      </w:pPr>
      <w:r w:rsidRPr="00F25DD4">
        <w:rPr>
          <w:lang w:val="en-CA" w:eastAsia="de-DE"/>
        </w:rPr>
        <w:t xml:space="preserve">JVET-AQ0136 and JVET-AQ0188 </w:t>
      </w:r>
      <w:r w:rsidR="00E967D3">
        <w:rPr>
          <w:lang w:val="en-CA" w:eastAsia="de-DE"/>
        </w:rPr>
        <w:t>were</w:t>
      </w:r>
      <w:r w:rsidR="00E967D3" w:rsidRPr="00F25DD4">
        <w:rPr>
          <w:lang w:val="en-CA" w:eastAsia="de-DE"/>
        </w:rPr>
        <w:t xml:space="preserve"> </w:t>
      </w:r>
      <w:r w:rsidRPr="00F25DD4">
        <w:rPr>
          <w:lang w:val="en-CA" w:eastAsia="de-DE"/>
        </w:rPr>
        <w:t>discussed together.</w:t>
      </w:r>
    </w:p>
    <w:p w14:paraId="05CB8FFB" w14:textId="70DC5DBA" w:rsidR="008610F4" w:rsidRDefault="008610F4" w:rsidP="008610F4">
      <w:pPr>
        <w:rPr>
          <w:szCs w:val="22"/>
          <w:lang w:val="en-CA"/>
        </w:rPr>
      </w:pPr>
      <w:r>
        <w:rPr>
          <w:szCs w:val="22"/>
          <w:lang w:val="en-CA"/>
        </w:rPr>
        <w:t xml:space="preserve">Chaired by S. Deshpande during </w:t>
      </w:r>
      <w:r w:rsidR="00577B56">
        <w:rPr>
          <w:szCs w:val="22"/>
          <w:lang w:val="en-CA"/>
        </w:rPr>
        <w:t>1</w:t>
      </w:r>
      <w:r w:rsidR="00F03AF4">
        <w:rPr>
          <w:szCs w:val="22"/>
          <w:lang w:val="en-CA"/>
        </w:rPr>
        <w:t>5</w:t>
      </w:r>
      <w:r>
        <w:rPr>
          <w:szCs w:val="22"/>
          <w:lang w:val="en-CA"/>
        </w:rPr>
        <w:t>:</w:t>
      </w:r>
      <w:r w:rsidR="00F03AF4">
        <w:rPr>
          <w:szCs w:val="22"/>
          <w:lang w:val="en-CA"/>
        </w:rPr>
        <w:t>20</w:t>
      </w:r>
      <w:r>
        <w:rPr>
          <w:szCs w:val="22"/>
          <w:lang w:val="en-CA"/>
        </w:rPr>
        <w:t>-</w:t>
      </w:r>
      <w:r w:rsidR="00577B56">
        <w:rPr>
          <w:szCs w:val="22"/>
          <w:lang w:val="en-CA"/>
        </w:rPr>
        <w:t>1</w:t>
      </w:r>
      <w:r w:rsidR="00F03AF4">
        <w:rPr>
          <w:szCs w:val="22"/>
          <w:lang w:val="en-CA"/>
        </w:rPr>
        <w:t>5</w:t>
      </w:r>
      <w:r>
        <w:rPr>
          <w:szCs w:val="22"/>
          <w:lang w:val="en-CA"/>
        </w:rPr>
        <w:t>:</w:t>
      </w:r>
      <w:r w:rsidR="00092BA5">
        <w:rPr>
          <w:szCs w:val="22"/>
          <w:lang w:val="en-CA"/>
        </w:rPr>
        <w:t>5</w:t>
      </w:r>
      <w:r w:rsidR="009862F8">
        <w:rPr>
          <w:szCs w:val="22"/>
          <w:lang w:val="en-CA"/>
        </w:rPr>
        <w:t>0</w:t>
      </w:r>
      <w:r>
        <w:rPr>
          <w:szCs w:val="22"/>
          <w:lang w:val="en-CA"/>
        </w:rPr>
        <w:t xml:space="preserve"> on 12 July 2026.</w:t>
      </w:r>
    </w:p>
    <w:p w14:paraId="4966FA19" w14:textId="48DA6D2C" w:rsidR="00E967D3" w:rsidRDefault="00E967D3" w:rsidP="00E967D3">
      <w:pPr>
        <w:rPr>
          <w:szCs w:val="22"/>
        </w:rPr>
      </w:pPr>
      <w:r w:rsidRPr="006D298C">
        <w:rPr>
          <w:szCs w:val="22"/>
        </w:rPr>
        <w:t xml:space="preserve">This document proposes a new SEI message for </w:t>
      </w:r>
      <w:r>
        <w:rPr>
          <w:szCs w:val="22"/>
        </w:rPr>
        <w:t xml:space="preserve">signaling </w:t>
      </w:r>
      <w:r>
        <w:rPr>
          <w:rFonts w:hint="eastAsia"/>
          <w:szCs w:val="22"/>
          <w:lang w:eastAsia="zh-CN"/>
        </w:rPr>
        <w:t xml:space="preserve">composited pictures </w:t>
      </w:r>
      <w:r w:rsidRPr="0005074A">
        <w:rPr>
          <w:szCs w:val="22"/>
        </w:rPr>
        <w:t>information recommended for use in the formation of one or more target pictures by compositing constituent cropped decoded pictures from one or more layers</w:t>
      </w:r>
      <w:r w:rsidRPr="006D298C">
        <w:rPr>
          <w:szCs w:val="22"/>
        </w:rPr>
        <w:t>. The proposed SEI message enables</w:t>
      </w:r>
      <w:r w:rsidRPr="0005074A">
        <w:rPr>
          <w:szCs w:val="22"/>
        </w:rPr>
        <w:t xml:space="preserve"> subpicture-like functionality in HEVC by using its layering functionality</w:t>
      </w:r>
      <w:r w:rsidRPr="00664398">
        <w:rPr>
          <w:szCs w:val="22"/>
        </w:rPr>
        <w:t>.</w:t>
      </w:r>
    </w:p>
    <w:p w14:paraId="0E955F63" w14:textId="77777777" w:rsidR="00E967D3" w:rsidRDefault="00E967D3" w:rsidP="00E967D3">
      <w:pPr>
        <w:rPr>
          <w:szCs w:val="22"/>
        </w:rPr>
      </w:pPr>
      <w:r>
        <w:rPr>
          <w:szCs w:val="22"/>
        </w:rPr>
        <w:t>JVET-AQ0136-v2 added following updates:</w:t>
      </w:r>
    </w:p>
    <w:p w14:paraId="1379055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6E6315">
        <w:rPr>
          <w:szCs w:val="22"/>
        </w:rPr>
        <w:t>Allow rescaling: a</w:t>
      </w:r>
      <w:r w:rsidRPr="006E6315">
        <w:rPr>
          <w:b/>
          <w:bCs/>
          <w:szCs w:val="22"/>
        </w:rPr>
        <w:t xml:space="preserve"> </w:t>
      </w:r>
      <w:r w:rsidRPr="00DD4DFA">
        <w:rPr>
          <w:szCs w:val="22"/>
        </w:rPr>
        <w:t>cpi_rescaling_en</w:t>
      </w:r>
      <w:r w:rsidRPr="006E6315">
        <w:rPr>
          <w:szCs w:val="22"/>
        </w:rPr>
        <w:t>ab</w:t>
      </w:r>
      <w:r w:rsidRPr="00DD4DFA">
        <w:rPr>
          <w:szCs w:val="22"/>
        </w:rPr>
        <w:t>led_flag</w:t>
      </w:r>
      <w:r w:rsidRPr="006E6315">
        <w:rPr>
          <w:szCs w:val="22"/>
        </w:rPr>
        <w:t xml:space="preserve"> is added in the syntax and semantics, and </w:t>
      </w:r>
      <w:r w:rsidRPr="00DD4DFA">
        <w:rPr>
          <w:szCs w:val="22"/>
        </w:rPr>
        <w:t>cpi_</w:t>
      </w:r>
      <w:r w:rsidRPr="006E6315">
        <w:rPr>
          <w:szCs w:val="22"/>
        </w:rPr>
        <w:t>resampled_pic</w:t>
      </w:r>
      <w:r w:rsidRPr="00DD4DFA">
        <w:rPr>
          <w:szCs w:val="22"/>
        </w:rPr>
        <w:t>_width_minus1</w:t>
      </w:r>
      <w:r w:rsidRPr="006E6315">
        <w:rPr>
          <w:szCs w:val="22"/>
        </w:rPr>
        <w:t xml:space="preserve">[ </w:t>
      </w:r>
      <w:proofErr w:type="gramStart"/>
      <w:r w:rsidRPr="006E6315">
        <w:rPr>
          <w:szCs w:val="22"/>
        </w:rPr>
        <w:t>i ]</w:t>
      </w:r>
      <w:proofErr w:type="gramEnd"/>
      <w:r w:rsidRPr="006E6315">
        <w:rPr>
          <w:szCs w:val="22"/>
        </w:rPr>
        <w:t xml:space="preserve"> and </w:t>
      </w:r>
      <w:r w:rsidRPr="00DD4DFA">
        <w:rPr>
          <w:szCs w:val="22"/>
        </w:rPr>
        <w:t>cpi_</w:t>
      </w:r>
      <w:r w:rsidRPr="006E6315">
        <w:rPr>
          <w:szCs w:val="22"/>
        </w:rPr>
        <w:t>resampled_pic</w:t>
      </w:r>
      <w:r w:rsidRPr="00DD4DFA">
        <w:rPr>
          <w:szCs w:val="22"/>
        </w:rPr>
        <w:t>_height_minus1</w:t>
      </w:r>
      <w:r w:rsidRPr="006E6315">
        <w:rPr>
          <w:szCs w:val="22"/>
        </w:rPr>
        <w:t>[ i ] are added in the layer’s loop when rescaling enabled.</w:t>
      </w:r>
    </w:p>
    <w:p w14:paraId="24CE090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 w:val="20"/>
        </w:rPr>
      </w:pPr>
      <w:r w:rsidRPr="006E6315">
        <w:rPr>
          <w:szCs w:val="22"/>
        </w:rPr>
        <w:t>A cpi_atlas_flag is added, to allow grouping a list of cropped decoded pictures with same partitioning in the target picture together. The syntax element cpi_copy_pos_</w:t>
      </w:r>
      <w:proofErr w:type="gramStart"/>
      <w:r w:rsidRPr="006E6315">
        <w:rPr>
          <w:szCs w:val="22"/>
        </w:rPr>
        <w:t>idx[</w:t>
      </w:r>
      <w:proofErr w:type="gramEnd"/>
      <w:r w:rsidRPr="006E6315">
        <w:rPr>
          <w:szCs w:val="22"/>
        </w:rPr>
        <w:t xml:space="preserve"> i ] is added to indicate the index of layer that the sizes and positions of the constituent cropped decoded picture of the i-th layer is based on partitioning parameters of the cpi_copy_pos_idx[ i ]-th layer.</w:t>
      </w:r>
    </w:p>
    <w:p w14:paraId="0F3C72FD"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6E6315">
        <w:rPr>
          <w:szCs w:val="22"/>
        </w:rPr>
        <w:t xml:space="preserve">Editorial fix in the syntax. </w:t>
      </w:r>
    </w:p>
    <w:p w14:paraId="4B5DA627" w14:textId="77777777" w:rsidR="00B73FB3" w:rsidRPr="00F25DD4" w:rsidRDefault="00671357" w:rsidP="00B868E9">
      <w:pPr>
        <w:rPr>
          <w:lang w:val="en-CA" w:eastAsia="de-DE"/>
        </w:rPr>
      </w:pPr>
      <w:r>
        <w:rPr>
          <w:lang w:val="en-CA" w:eastAsia="de-DE"/>
        </w:rPr>
        <w:t xml:space="preserve">Instead of </w:t>
      </w:r>
      <w:proofErr w:type="gramStart"/>
      <w:r>
        <w:rPr>
          <w:lang w:val="en-CA" w:eastAsia="de-DE"/>
        </w:rPr>
        <w:t>grid based</w:t>
      </w:r>
      <w:proofErr w:type="gramEnd"/>
      <w:r>
        <w:rPr>
          <w:lang w:val="en-CA" w:eastAsia="de-DE"/>
        </w:rPr>
        <w:t xml:space="preserve"> approach, this proposal uses cropped decoded </w:t>
      </w:r>
      <w:r w:rsidR="00902D88">
        <w:rPr>
          <w:lang w:val="en-CA" w:eastAsia="de-DE"/>
        </w:rPr>
        <w:t xml:space="preserve">picture </w:t>
      </w:r>
      <w:r>
        <w:rPr>
          <w:lang w:val="en-CA" w:eastAsia="de-DE"/>
        </w:rPr>
        <w:t>pixel</w:t>
      </w:r>
      <w:r w:rsidR="00902D88">
        <w:rPr>
          <w:lang w:val="en-CA" w:eastAsia="de-DE"/>
        </w:rPr>
        <w:t>s</w:t>
      </w:r>
      <w:r>
        <w:rPr>
          <w:lang w:val="en-CA" w:eastAsia="de-DE"/>
        </w:rPr>
        <w:t xml:space="preserve"> based approach.</w:t>
      </w:r>
    </w:p>
    <w:p w14:paraId="125C89E3" w14:textId="16AF654E" w:rsidR="00671357" w:rsidRDefault="00DF6A9F" w:rsidP="00B868E9">
      <w:pPr>
        <w:rPr>
          <w:lang w:val="en-CA" w:eastAsia="de-DE"/>
        </w:rPr>
      </w:pPr>
      <w:r>
        <w:rPr>
          <w:lang w:val="en-CA" w:eastAsia="de-DE"/>
        </w:rPr>
        <w:t>Asked if this is similar to PRI SEI</w:t>
      </w:r>
      <w:r w:rsidR="00AD50ED">
        <w:rPr>
          <w:lang w:val="en-CA" w:eastAsia="de-DE"/>
        </w:rPr>
        <w:t xml:space="preserve"> (maybe like multiple target pictures instead of one target picture as in PRI).</w:t>
      </w:r>
      <w:r w:rsidR="00460D54">
        <w:rPr>
          <w:lang w:val="en-CA" w:eastAsia="de-DE"/>
        </w:rPr>
        <w:t xml:space="preserve"> PRI is in VSEI V4. If we want to have multiple target pictures in one PRI, it could be done via its extension.</w:t>
      </w:r>
    </w:p>
    <w:p w14:paraId="19C18C95" w14:textId="5C0DA0D3" w:rsidR="003C784C" w:rsidRDefault="003C784C" w:rsidP="00B868E9">
      <w:pPr>
        <w:rPr>
          <w:lang w:val="en-CA" w:eastAsia="de-DE"/>
        </w:rPr>
      </w:pPr>
      <w:r>
        <w:rPr>
          <w:lang w:val="en-CA" w:eastAsia="de-DE"/>
        </w:rPr>
        <w:t xml:space="preserve">Why is auxiliary id needed and can it conflict with what VSP already </w:t>
      </w:r>
      <w:proofErr w:type="gramStart"/>
      <w:r>
        <w:rPr>
          <w:lang w:val="en-CA" w:eastAsia="de-DE"/>
        </w:rPr>
        <w:t>have.</w:t>
      </w:r>
      <w:proofErr w:type="gramEnd"/>
      <w:r>
        <w:rPr>
          <w:lang w:val="en-CA" w:eastAsia="de-DE"/>
        </w:rPr>
        <w:t xml:space="preserve"> It is to provide info in the SEI and is optional.</w:t>
      </w:r>
    </w:p>
    <w:p w14:paraId="717908D7" w14:textId="77777777" w:rsidR="00500744" w:rsidRPr="00F25DD4" w:rsidRDefault="00500744" w:rsidP="00B868E9">
      <w:pPr>
        <w:rPr>
          <w:lang w:val="en-CA" w:eastAsia="de-DE"/>
        </w:rPr>
      </w:pPr>
    </w:p>
    <w:p w14:paraId="1D3E44DF" w14:textId="77777777" w:rsidR="00B73FB3" w:rsidRPr="00F25DD4" w:rsidRDefault="00090B5A" w:rsidP="00B73FB3">
      <w:pPr>
        <w:pStyle w:val="berschrift9"/>
        <w:rPr>
          <w:szCs w:val="24"/>
          <w:lang w:val="en-CA" w:eastAsia="de-DE"/>
        </w:rPr>
      </w:pPr>
      <w:hyperlink r:id="rId603"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Tourapis, D. Podborski, J. Kim, S. Paluri (Apple)]</w:t>
      </w:r>
    </w:p>
    <w:p w14:paraId="594E51DE" w14:textId="34C688F1" w:rsidR="00577B56" w:rsidRDefault="00577B56" w:rsidP="00577B56">
      <w:pPr>
        <w:rPr>
          <w:szCs w:val="22"/>
          <w:lang w:val="en-CA"/>
        </w:rPr>
      </w:pPr>
      <w:r>
        <w:rPr>
          <w:szCs w:val="22"/>
          <w:lang w:val="en-CA"/>
        </w:rPr>
        <w:t>Chaired by S. Deshpande during 14:</w:t>
      </w:r>
      <w:r w:rsidR="009D5E62">
        <w:rPr>
          <w:szCs w:val="22"/>
          <w:lang w:val="en-CA"/>
        </w:rPr>
        <w:t>30</w:t>
      </w:r>
      <w:r>
        <w:rPr>
          <w:szCs w:val="22"/>
          <w:lang w:val="en-CA"/>
        </w:rPr>
        <w:t>-1</w:t>
      </w:r>
      <w:r w:rsidR="009862F8">
        <w:rPr>
          <w:szCs w:val="22"/>
          <w:lang w:val="en-CA"/>
        </w:rPr>
        <w:t>5</w:t>
      </w:r>
      <w:r>
        <w:rPr>
          <w:szCs w:val="22"/>
          <w:lang w:val="en-CA"/>
        </w:rPr>
        <w:t>:</w:t>
      </w:r>
      <w:r w:rsidR="00E02796">
        <w:rPr>
          <w:szCs w:val="22"/>
          <w:lang w:val="en-CA"/>
        </w:rPr>
        <w:t>20</w:t>
      </w:r>
      <w:r>
        <w:rPr>
          <w:szCs w:val="22"/>
          <w:lang w:val="en-CA"/>
        </w:rPr>
        <w:t xml:space="preserve"> on 12 July 2026.</w:t>
      </w:r>
    </w:p>
    <w:p w14:paraId="19671EB0" w14:textId="77777777" w:rsidR="00AF62B0" w:rsidRDefault="00AF62B0" w:rsidP="00AF62B0">
      <w:r>
        <w:rPr>
          <w:sz w:val="20"/>
        </w:rPr>
        <w:t xml:space="preserve">This contribution is a resubmission of JVET-AP0263. It updates the subpicture support proposal for HEVC first presented in JVET-AI0256 and further developed in JVET-AJ0219. The updated design introduces a revised subpicture_info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colour description are obtained from the existing VPS, SPS, and VUI, avoiding duplication. Decoded layer content is scaled to fit the subpicture region, decoupling coded resolution from atlas geometry. </w:t>
      </w:r>
      <w: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p>
    <w:p w14:paraId="78E4DF12" w14:textId="77777777" w:rsidR="00B73FB3" w:rsidRPr="00F25DD4" w:rsidRDefault="00AC5E17" w:rsidP="00B73FB3">
      <w:pPr>
        <w:rPr>
          <w:lang w:val="en-CA"/>
        </w:rPr>
      </w:pPr>
      <w:r>
        <w:rPr>
          <w:lang w:val="en-CA"/>
        </w:rPr>
        <w:t>Slides to be uploaded in a revision.</w:t>
      </w:r>
    </w:p>
    <w:p w14:paraId="027FDE5D" w14:textId="7A665568" w:rsidR="00AC5E17" w:rsidRDefault="008E1EF0" w:rsidP="00B73FB3">
      <w:pPr>
        <w:rPr>
          <w:lang w:val="en-CA"/>
        </w:rPr>
      </w:pPr>
      <w:r>
        <w:rPr>
          <w:lang w:val="en-CA"/>
        </w:rPr>
        <w:t>The intent is not to replicate VVC subpicture functionality, but to have a much more generic version than VVC functionality.</w:t>
      </w:r>
    </w:p>
    <w:p w14:paraId="598B4C0A" w14:textId="38E4D23B" w:rsidR="006E3C84" w:rsidRDefault="0006455D" w:rsidP="00B73FB3">
      <w:pPr>
        <w:rPr>
          <w:lang w:val="en-CA"/>
        </w:rPr>
      </w:pPr>
      <w:r>
        <w:rPr>
          <w:lang w:val="en-CA"/>
        </w:rPr>
        <w:t>Full atlas can be an output picture</w:t>
      </w:r>
      <w:r w:rsidR="00894E80">
        <w:rPr>
          <w:lang w:val="en-CA"/>
        </w:rPr>
        <w:t xml:space="preserve"> or a container for output pictures</w:t>
      </w:r>
      <w:r w:rsidR="006E3C84">
        <w:rPr>
          <w:lang w:val="en-CA"/>
        </w:rPr>
        <w:t>.</w:t>
      </w:r>
    </w:p>
    <w:p w14:paraId="7F6916B8" w14:textId="77777777" w:rsidR="006E3C84" w:rsidRDefault="006E3C84" w:rsidP="00B73FB3">
      <w:pPr>
        <w:rPr>
          <w:lang w:val="en-CA"/>
        </w:rPr>
      </w:pPr>
      <w:r>
        <w:rPr>
          <w:lang w:val="en-CA"/>
        </w:rPr>
        <w:t>Atlas allows understanding the relation of layers together.</w:t>
      </w:r>
    </w:p>
    <w:p w14:paraId="4627E21F" w14:textId="13537BD3" w:rsidR="0006455D" w:rsidRDefault="000A3C3C" w:rsidP="00B73FB3">
      <w:pPr>
        <w:rPr>
          <w:lang w:val="en-CA"/>
        </w:rPr>
      </w:pPr>
      <w:r>
        <w:rPr>
          <w:lang w:val="en-CA"/>
        </w:rPr>
        <w:t>It was commented that this is beyond the scop</w:t>
      </w:r>
      <w:r w:rsidR="00974FCA">
        <w:rPr>
          <w:lang w:val="en-CA"/>
        </w:rPr>
        <w:t>e</w:t>
      </w:r>
      <w:r>
        <w:rPr>
          <w:lang w:val="en-CA"/>
        </w:rPr>
        <w:t xml:space="preserve"> of coding specification</w:t>
      </w:r>
      <w:r w:rsidR="007014E0">
        <w:rPr>
          <w:lang w:val="en-CA"/>
        </w:rPr>
        <w:t xml:space="preserve"> (like some system level information)</w:t>
      </w:r>
      <w:r>
        <w:rPr>
          <w:lang w:val="en-CA"/>
        </w:rPr>
        <w:t>.</w:t>
      </w:r>
    </w:p>
    <w:p w14:paraId="0F48ED50" w14:textId="07A36C50" w:rsidR="0047361F" w:rsidRDefault="0047361F" w:rsidP="00B73FB3">
      <w:pPr>
        <w:rPr>
          <w:lang w:val="en-CA"/>
        </w:rPr>
      </w:pPr>
      <w:r>
        <w:rPr>
          <w:lang w:val="en-CA"/>
        </w:rPr>
        <w:t>One atlas corresponds to one time instance.</w:t>
      </w:r>
    </w:p>
    <w:p w14:paraId="4DD6B403" w14:textId="3B3AF129" w:rsidR="0047361F" w:rsidRDefault="00546D7B" w:rsidP="00B73FB3">
      <w:pPr>
        <w:rPr>
          <w:lang w:val="en-CA"/>
        </w:rPr>
      </w:pPr>
      <w:r>
        <w:rPr>
          <w:lang w:val="en-CA"/>
        </w:rPr>
        <w:t>JVET-AQ0136 concept of target picture is similar.</w:t>
      </w:r>
    </w:p>
    <w:p w14:paraId="401A4105" w14:textId="08A8B6CB" w:rsidR="00A30762" w:rsidRDefault="00A30762" w:rsidP="00B73FB3">
      <w:pPr>
        <w:rPr>
          <w:lang w:val="en-CA"/>
        </w:rPr>
      </w:pPr>
      <w:r>
        <w:rPr>
          <w:lang w:val="en-CA"/>
        </w:rPr>
        <w:t>What is the use case to allow overlapping: an example is picture-in-</w:t>
      </w:r>
      <w:proofErr w:type="gramStart"/>
      <w:r>
        <w:rPr>
          <w:lang w:val="en-CA"/>
        </w:rPr>
        <w:t>picture.</w:t>
      </w:r>
      <w:proofErr w:type="gramEnd"/>
      <w:r>
        <w:rPr>
          <w:lang w:val="en-CA"/>
        </w:rPr>
        <w:t xml:space="preserve"> </w:t>
      </w:r>
    </w:p>
    <w:p w14:paraId="26AF6B93" w14:textId="54D0B7B2" w:rsidR="007E0C7D" w:rsidRDefault="007E0C7D" w:rsidP="00B73FB3">
      <w:pPr>
        <w:rPr>
          <w:lang w:val="en-CA"/>
        </w:rPr>
      </w:pPr>
      <w:r>
        <w:rPr>
          <w:lang w:val="en-CA"/>
        </w:rPr>
        <w:t>Priority id metadata tells how to handle overlap and order of processing.</w:t>
      </w:r>
    </w:p>
    <w:p w14:paraId="218E09BD" w14:textId="3EA23322" w:rsidR="00EE479D" w:rsidRDefault="004B2080" w:rsidP="00B73FB3">
      <w:pPr>
        <w:rPr>
          <w:lang w:val="en-CA"/>
        </w:rPr>
      </w:pPr>
      <w:r>
        <w:rPr>
          <w:lang w:val="en-CA"/>
        </w:rPr>
        <w:t>The proposal is not HEVC specific and can also apply to a future codec (VVC already has subpictures).</w:t>
      </w:r>
    </w:p>
    <w:p w14:paraId="6547E5CE" w14:textId="5CEBB286" w:rsidR="004B2080" w:rsidRDefault="00613FCA" w:rsidP="00B73FB3">
      <w:pPr>
        <w:rPr>
          <w:lang w:val="en-CA"/>
        </w:rPr>
      </w:pPr>
      <w:r>
        <w:rPr>
          <w:lang w:val="en-CA"/>
        </w:rPr>
        <w:t>Atlas can also have holes (empty regions).</w:t>
      </w:r>
    </w:p>
    <w:p w14:paraId="0E5A20A1" w14:textId="0A1FF551" w:rsidR="00613FCA" w:rsidRDefault="00C500F8" w:rsidP="00B73FB3">
      <w:pPr>
        <w:rPr>
          <w:lang w:val="en-CA"/>
        </w:rPr>
      </w:pPr>
      <w:r>
        <w:rPr>
          <w:lang w:val="en-CA"/>
        </w:rPr>
        <w:t xml:space="preserve">Display overlay SEI in TuC is most related but does not have all the functionality proposed in this </w:t>
      </w:r>
      <w:r w:rsidR="00D70BF0">
        <w:rPr>
          <w:lang w:val="en-CA"/>
        </w:rPr>
        <w:t>S</w:t>
      </w:r>
      <w:r>
        <w:rPr>
          <w:lang w:val="en-CA"/>
        </w:rPr>
        <w:t>EI.</w:t>
      </w:r>
    </w:p>
    <w:p w14:paraId="06C9510F" w14:textId="117D9488" w:rsidR="00C500F8" w:rsidRDefault="00101BD9" w:rsidP="00B73FB3">
      <w:pPr>
        <w:rPr>
          <w:lang w:val="en-CA"/>
        </w:rPr>
      </w:pPr>
      <w:r>
        <w:rPr>
          <w:lang w:val="en-CA"/>
        </w:rPr>
        <w:t xml:space="preserve">Different subpictures can have different number of </w:t>
      </w:r>
      <w:r w:rsidR="006F2504">
        <w:rPr>
          <w:lang w:val="en-CA"/>
        </w:rPr>
        <w:t xml:space="preserve">associated </w:t>
      </w:r>
      <w:r>
        <w:rPr>
          <w:lang w:val="en-CA"/>
        </w:rPr>
        <w:t>layers.</w:t>
      </w:r>
    </w:p>
    <w:p w14:paraId="6C668766" w14:textId="77777777" w:rsidR="00500744" w:rsidRDefault="00500744" w:rsidP="00B73FB3">
      <w:pPr>
        <w:rPr>
          <w:lang w:val="en-CA"/>
        </w:rPr>
      </w:pPr>
    </w:p>
    <w:p w14:paraId="2CA0ADB2" w14:textId="57E18474" w:rsidR="00500744" w:rsidRDefault="00500744" w:rsidP="00B73FB3">
      <w:pPr>
        <w:rPr>
          <w:lang w:val="en-CA"/>
        </w:rPr>
      </w:pPr>
      <w:r>
        <w:rPr>
          <w:lang w:val="en-CA"/>
        </w:rPr>
        <w:t>Combined discussion for JVET-AQ0136 and JVET-AQ0188:</w:t>
      </w:r>
    </w:p>
    <w:p w14:paraId="14481EF6" w14:textId="133E8B58" w:rsidR="00500744" w:rsidRDefault="00500744" w:rsidP="00B73FB3">
      <w:pPr>
        <w:rPr>
          <w:lang w:val="en-CA"/>
        </w:rPr>
      </w:pPr>
      <w:r>
        <w:rPr>
          <w:lang w:val="en-CA"/>
        </w:rPr>
        <w:t>-Do we want this functionality in SEI</w:t>
      </w:r>
      <w:r w:rsidR="00746E9D">
        <w:rPr>
          <w:lang w:val="en-CA"/>
        </w:rPr>
        <w:t>:</w:t>
      </w:r>
    </w:p>
    <w:p w14:paraId="3271E412" w14:textId="463F464E" w:rsidR="00746E9D" w:rsidRDefault="00746E9D" w:rsidP="00B73FB3">
      <w:pPr>
        <w:rPr>
          <w:lang w:val="en-CA"/>
        </w:rPr>
      </w:pPr>
      <w:r>
        <w:rPr>
          <w:lang w:val="en-CA"/>
        </w:rPr>
        <w:tab/>
        <w:t>-Subpicture functionality: has more non-proponent support</w:t>
      </w:r>
    </w:p>
    <w:p w14:paraId="0E8D8FA4" w14:textId="2BC77AC2" w:rsidR="00746E9D" w:rsidRDefault="00746E9D" w:rsidP="00B73FB3">
      <w:pPr>
        <w:rPr>
          <w:lang w:val="en-CA"/>
        </w:rPr>
      </w:pPr>
      <w:r>
        <w:rPr>
          <w:lang w:val="en-CA"/>
        </w:rPr>
        <w:tab/>
        <w:t>-Composition functionality: some non-proponents felt this should be done at system level.</w:t>
      </w:r>
      <w:r w:rsidR="00842F85">
        <w:rPr>
          <w:lang w:val="en-CA"/>
        </w:rPr>
        <w:t xml:space="preserve"> </w:t>
      </w:r>
    </w:p>
    <w:p w14:paraId="731E6178" w14:textId="72ED928A" w:rsidR="00746E9D" w:rsidRPr="009D16CB" w:rsidRDefault="00500744" w:rsidP="00B73FB3">
      <w:pPr>
        <w:rPr>
          <w:lang w:val="en-CA"/>
        </w:rPr>
      </w:pPr>
      <w:r>
        <w:rPr>
          <w:lang w:val="en-CA"/>
        </w:rPr>
        <w:t>-If so, should it be a new SEI or extension of some existing SEI</w:t>
      </w:r>
      <w:r w:rsidR="00746E9D">
        <w:rPr>
          <w:lang w:val="en-CA"/>
        </w:rPr>
        <w:t xml:space="preserve">: It was suggested to check if PRI SEI can be extended to support the subpicture </w:t>
      </w:r>
      <w:r w:rsidR="00746E9D" w:rsidRPr="009D16CB">
        <w:rPr>
          <w:lang w:val="en-CA"/>
        </w:rPr>
        <w:t>functionality, including supporting multiple target pictures.</w:t>
      </w:r>
    </w:p>
    <w:p w14:paraId="3A69055F" w14:textId="546FD9FD" w:rsidR="009D16CB" w:rsidRDefault="009D16CB" w:rsidP="00B73FB3">
      <w:pPr>
        <w:rPr>
          <w:lang w:val="en-CA"/>
        </w:rPr>
      </w:pPr>
      <w:r w:rsidRPr="009D16CB">
        <w:rPr>
          <w:lang w:val="en-CA"/>
        </w:rPr>
        <w:t>Regarding the aspect of supporting multiple target pictures in PRI: there was some objection to add that, and rather only support subpicture functionality.</w:t>
      </w:r>
      <w:r>
        <w:rPr>
          <w:lang w:val="en-CA"/>
        </w:rPr>
        <w:t xml:space="preserve"> </w:t>
      </w:r>
    </w:p>
    <w:p w14:paraId="69797136" w14:textId="4EED7F14" w:rsidR="00500744" w:rsidRDefault="00A0529C" w:rsidP="00B73FB3">
      <w:pPr>
        <w:rPr>
          <w:lang w:val="en-CA"/>
        </w:rPr>
      </w:pPr>
      <w:r>
        <w:rPr>
          <w:lang w:val="en-CA"/>
        </w:rPr>
        <w:t xml:space="preserve">It was also commented that </w:t>
      </w:r>
      <w:proofErr w:type="gramStart"/>
      <w:r>
        <w:rPr>
          <w:lang w:val="en-CA"/>
        </w:rPr>
        <w:t>an</w:t>
      </w:r>
      <w:proofErr w:type="gramEnd"/>
      <w:r>
        <w:rPr>
          <w:lang w:val="en-CA"/>
        </w:rPr>
        <w:t xml:space="preserve"> complicated SEI to support just the required functionality may not be best.</w:t>
      </w:r>
    </w:p>
    <w:p w14:paraId="505D7CDA" w14:textId="6D5EC8AE" w:rsidR="00842F85" w:rsidRDefault="00842F85" w:rsidP="00B73FB3">
      <w:pPr>
        <w:rPr>
          <w:lang w:val="en-CA"/>
        </w:rPr>
      </w:pPr>
      <w:r>
        <w:rPr>
          <w:lang w:val="en-CA"/>
        </w:rPr>
        <w:t xml:space="preserve">It was commented that PRI already has some concept of composition, although not a </w:t>
      </w:r>
      <w:proofErr w:type="gramStart"/>
      <w:r>
        <w:rPr>
          <w:lang w:val="en-CA"/>
        </w:rPr>
        <w:t xml:space="preserve">full </w:t>
      </w:r>
      <w:r w:rsidR="00295768">
        <w:rPr>
          <w:lang w:val="en-CA"/>
        </w:rPr>
        <w:t>fledged</w:t>
      </w:r>
      <w:proofErr w:type="gramEnd"/>
      <w:r>
        <w:rPr>
          <w:lang w:val="en-CA"/>
        </w:rPr>
        <w:t xml:space="preserve"> composition functionality.</w:t>
      </w:r>
    </w:p>
    <w:p w14:paraId="2F5E3E7B" w14:textId="44B51024" w:rsidR="005E6CE2" w:rsidRDefault="005E6CE2" w:rsidP="00B73FB3">
      <w:pPr>
        <w:rPr>
          <w:lang w:val="en-CA"/>
        </w:rPr>
      </w:pPr>
      <w:r>
        <w:rPr>
          <w:lang w:val="en-CA"/>
        </w:rPr>
        <w:t>It was noted that only one of the two proposals have multiple target pictures.</w:t>
      </w:r>
    </w:p>
    <w:p w14:paraId="41659D0E" w14:textId="37F1AD35" w:rsidR="005E6CE2" w:rsidRDefault="005E6CE2" w:rsidP="00B73FB3">
      <w:pPr>
        <w:rPr>
          <w:lang w:val="en-CA"/>
        </w:rPr>
      </w:pPr>
      <w:r>
        <w:rPr>
          <w:lang w:val="en-CA"/>
        </w:rPr>
        <w:lastRenderedPageBreak/>
        <w:t xml:space="preserve">It was commented that a possible drawback of PRI is that there are N regions and </w:t>
      </w:r>
      <w:r w:rsidR="00F32183">
        <w:rPr>
          <w:lang w:val="en-CA"/>
        </w:rPr>
        <w:t>each region</w:t>
      </w:r>
      <w:r>
        <w:rPr>
          <w:lang w:val="en-CA"/>
        </w:rPr>
        <w:t xml:space="preserve"> </w:t>
      </w:r>
      <w:r w:rsidR="00F32183">
        <w:rPr>
          <w:lang w:val="en-CA"/>
        </w:rPr>
        <w:t>is</w:t>
      </w:r>
      <w:r>
        <w:rPr>
          <w:lang w:val="en-CA"/>
        </w:rPr>
        <w:t xml:space="preserve"> associated with only one layer. And </w:t>
      </w:r>
      <w:proofErr w:type="gramStart"/>
      <w:r>
        <w:rPr>
          <w:lang w:val="en-CA"/>
        </w:rPr>
        <w:t>so</w:t>
      </w:r>
      <w:proofErr w:type="gramEnd"/>
      <w:r>
        <w:rPr>
          <w:lang w:val="en-CA"/>
        </w:rPr>
        <w:t xml:space="preserve"> if PRI is used for this functionality this aspect should be considered/ modified.</w:t>
      </w:r>
    </w:p>
    <w:p w14:paraId="2EAA3105" w14:textId="3023EF2C" w:rsidR="00A364F1" w:rsidRPr="00F25DD4" w:rsidRDefault="00A364F1" w:rsidP="00B73FB3">
      <w:pPr>
        <w:rPr>
          <w:lang w:val="en-CA"/>
        </w:rPr>
      </w:pPr>
      <w:r>
        <w:rPr>
          <w:lang w:val="en-CA"/>
        </w:rPr>
        <w:t>Further study based on above direction.</w:t>
      </w:r>
    </w:p>
    <w:p w14:paraId="34CE9A71" w14:textId="6085F322" w:rsidR="000D7B51" w:rsidRPr="00F25DD4" w:rsidRDefault="00090B5A" w:rsidP="00B868E9">
      <w:pPr>
        <w:pStyle w:val="berschrift9"/>
        <w:rPr>
          <w:szCs w:val="24"/>
          <w:lang w:val="en-CA" w:eastAsia="de-DE"/>
        </w:rPr>
      </w:pPr>
      <w:hyperlink r:id="rId604"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5F24C1CF" w14:textId="0109B4F9" w:rsidR="005F565F" w:rsidRDefault="005F565F" w:rsidP="005F565F">
      <w:pPr>
        <w:rPr>
          <w:szCs w:val="22"/>
          <w:lang w:val="en-CA"/>
        </w:rPr>
      </w:pPr>
      <w:r>
        <w:rPr>
          <w:szCs w:val="22"/>
          <w:lang w:val="en-CA"/>
        </w:rPr>
        <w:t>Chaired by S. Deshpande during 12:1</w:t>
      </w:r>
      <w:r w:rsidR="00AA528A">
        <w:rPr>
          <w:szCs w:val="22"/>
          <w:lang w:val="en-CA"/>
        </w:rPr>
        <w:t>5</w:t>
      </w:r>
      <w:r>
        <w:rPr>
          <w:szCs w:val="22"/>
          <w:lang w:val="en-CA"/>
        </w:rPr>
        <w:t>-12:</w:t>
      </w:r>
      <w:r w:rsidR="001F47AB">
        <w:rPr>
          <w:szCs w:val="22"/>
          <w:lang w:val="en-CA"/>
        </w:rPr>
        <w:t>4</w:t>
      </w:r>
      <w:r w:rsidR="0029610B">
        <w:rPr>
          <w:szCs w:val="22"/>
          <w:lang w:val="en-CA"/>
        </w:rPr>
        <w:t>5</w:t>
      </w:r>
      <w:r>
        <w:rPr>
          <w:szCs w:val="22"/>
          <w:lang w:val="en-CA"/>
        </w:rPr>
        <w:t xml:space="preserve"> on 12 July 2026.</w:t>
      </w:r>
    </w:p>
    <w:p w14:paraId="4EBB956D" w14:textId="77777777" w:rsidR="00F60935" w:rsidRPr="00D66C2D" w:rsidRDefault="00F60935" w:rsidP="00F60935">
      <w:pPr>
        <w:rPr>
          <w:lang w:val="en-CA"/>
        </w:rPr>
      </w:pPr>
      <w:r>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7217760A" w14:textId="52A75547" w:rsidR="00F60935" w:rsidRDefault="00F60935" w:rsidP="00B868E9">
      <w:pPr>
        <w:rPr>
          <w:lang w:val="en-CA" w:eastAsia="de-DE"/>
        </w:rPr>
      </w:pPr>
      <w:r>
        <w:rPr>
          <w:lang w:val="en-CA" w:eastAsia="de-DE"/>
        </w:rPr>
        <w:t>The showcase had provided the information about Resolution and PSNR only to the model.</w:t>
      </w:r>
    </w:p>
    <w:p w14:paraId="0F21D61A" w14:textId="35A69BB2" w:rsidR="002035EC" w:rsidRDefault="002035EC" w:rsidP="00B868E9">
      <w:pPr>
        <w:rPr>
          <w:lang w:val="en-CA" w:eastAsia="de-DE"/>
        </w:rPr>
      </w:pPr>
      <w:r>
        <w:rPr>
          <w:lang w:val="en-CA" w:eastAsia="de-DE"/>
        </w:rPr>
        <w:t>It was asked why the PSNR drops when bitrate is increased between data point 2 and 3</w:t>
      </w:r>
      <w:r w:rsidR="003456E6">
        <w:rPr>
          <w:lang w:val="en-CA" w:eastAsia="de-DE"/>
        </w:rPr>
        <w:t xml:space="preserve"> in the slides.</w:t>
      </w:r>
    </w:p>
    <w:p w14:paraId="28DA1575" w14:textId="00A9D237" w:rsidR="00620D62" w:rsidRDefault="00236C7F" w:rsidP="00B868E9">
      <w:pPr>
        <w:rPr>
          <w:lang w:val="en-CA" w:eastAsia="de-DE"/>
        </w:rPr>
      </w:pPr>
      <w:r>
        <w:rPr>
          <w:lang w:val="en-CA" w:eastAsia="de-DE"/>
        </w:rPr>
        <w:t>Persistence is not title (bitstream) level, but is RAP period/ CLVS level.</w:t>
      </w:r>
    </w:p>
    <w:p w14:paraId="2121316E" w14:textId="09706362" w:rsidR="00113358" w:rsidRDefault="006C1C2A" w:rsidP="00B868E9">
      <w:pPr>
        <w:rPr>
          <w:lang w:val="en-CA" w:eastAsia="de-DE"/>
        </w:rPr>
      </w:pPr>
      <w:r>
        <w:rPr>
          <w:lang w:val="en-CA" w:eastAsia="de-DE"/>
        </w:rPr>
        <w:t>TVD dataset was used for the tests (it included 86 videos).</w:t>
      </w:r>
    </w:p>
    <w:p w14:paraId="777BFB2D" w14:textId="0E1F6AFA" w:rsidR="00182AE9" w:rsidRDefault="00182AE9" w:rsidP="00B868E9">
      <w:pPr>
        <w:rPr>
          <w:lang w:val="en-CA" w:eastAsia="de-DE"/>
        </w:rPr>
      </w:pPr>
      <w:r>
        <w:rPr>
          <w:lang w:val="en-CA" w:eastAsia="de-DE"/>
        </w:rPr>
        <w:t>It was also suggested to consider sharing the model or code which maximizes PSNR based on this historical information may be beneficial to study the merit of this approach.</w:t>
      </w:r>
    </w:p>
    <w:p w14:paraId="1E8139C8" w14:textId="2FFF44C6" w:rsidR="00CB5EE7" w:rsidRDefault="00CB5EE7" w:rsidP="00B868E9">
      <w:pPr>
        <w:rPr>
          <w:lang w:val="en-CA" w:eastAsia="de-DE"/>
        </w:rPr>
      </w:pPr>
      <w:r>
        <w:rPr>
          <w:lang w:val="en-CA" w:eastAsia="de-DE"/>
        </w:rPr>
        <w:t>It was commented that the answers to the questions</w:t>
      </w:r>
      <w:r w:rsidR="004676E6">
        <w:rPr>
          <w:lang w:val="en-CA" w:eastAsia="de-DE"/>
        </w:rPr>
        <w:t>/ comments (as we all those under JVET-AQ0179)</w:t>
      </w:r>
      <w:r>
        <w:rPr>
          <w:lang w:val="en-CA" w:eastAsia="de-DE"/>
        </w:rPr>
        <w:t xml:space="preserve"> need to be provided to convince the benefit of the history information.</w:t>
      </w:r>
    </w:p>
    <w:p w14:paraId="0DCD4F00" w14:textId="77777777" w:rsidR="00B868E9" w:rsidRPr="00F25DD4" w:rsidRDefault="00FC1A76" w:rsidP="00B868E9">
      <w:pPr>
        <w:rPr>
          <w:lang w:val="en-CA" w:eastAsia="de-DE"/>
        </w:rPr>
      </w:pPr>
      <w:r>
        <w:rPr>
          <w:lang w:val="en-CA" w:eastAsia="de-DE"/>
        </w:rPr>
        <w:t>Further study</w:t>
      </w:r>
    </w:p>
    <w:p w14:paraId="5711C2F7" w14:textId="6B3024E9" w:rsidR="000D7B51" w:rsidRPr="00F25DD4" w:rsidRDefault="00090B5A" w:rsidP="00B868E9">
      <w:pPr>
        <w:pStyle w:val="berschrift9"/>
        <w:rPr>
          <w:szCs w:val="24"/>
          <w:lang w:val="en-CA" w:eastAsia="de-DE"/>
        </w:rPr>
      </w:pPr>
      <w:hyperlink r:id="rId605"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w:t>
      </w:r>
      <w:r w:rsidR="00C26B47">
        <w:rPr>
          <w:szCs w:val="24"/>
          <w:lang w:val="en-CA" w:eastAsia="de-DE"/>
        </w:rPr>
        <w:t>[</w:t>
      </w:r>
      <w:r w:rsidR="000D7B51" w:rsidRPr="00F25DD4">
        <w:rPr>
          <w:szCs w:val="24"/>
          <w:lang w:val="en-CA" w:eastAsia="de-DE"/>
        </w:rPr>
        <w:t>V. Zakharchenko, J. Boyce, M. Hannuksela (Nokia)]</w:t>
      </w:r>
    </w:p>
    <w:p w14:paraId="7DABD935" w14:textId="253CE8B6" w:rsidR="004C562B" w:rsidRDefault="004C562B" w:rsidP="004C562B">
      <w:pPr>
        <w:rPr>
          <w:szCs w:val="22"/>
          <w:lang w:val="en-CA"/>
        </w:rPr>
      </w:pPr>
      <w:bookmarkStart w:id="1192" w:name="_Hlk234750151"/>
      <w:r>
        <w:rPr>
          <w:szCs w:val="22"/>
          <w:lang w:val="en-CA"/>
        </w:rPr>
        <w:t>Chaired by S. Deshpande during 11:15-1</w:t>
      </w:r>
      <w:r w:rsidR="0080330B">
        <w:rPr>
          <w:szCs w:val="22"/>
          <w:lang w:val="en-CA"/>
        </w:rPr>
        <w:t>2</w:t>
      </w:r>
      <w:r>
        <w:rPr>
          <w:szCs w:val="22"/>
          <w:lang w:val="en-CA"/>
        </w:rPr>
        <w:t>:</w:t>
      </w:r>
      <w:r w:rsidR="0080330B">
        <w:rPr>
          <w:szCs w:val="22"/>
          <w:lang w:val="en-CA"/>
        </w:rPr>
        <w:t>00</w:t>
      </w:r>
      <w:r>
        <w:rPr>
          <w:szCs w:val="22"/>
          <w:lang w:val="en-CA"/>
        </w:rPr>
        <w:t xml:space="preserve"> on 12 July 2026.</w:t>
      </w:r>
    </w:p>
    <w:bookmarkEnd w:id="1192"/>
    <w:p w14:paraId="7D88BBA2" w14:textId="77777777" w:rsidR="004C562B" w:rsidRPr="00857C2E" w:rsidRDefault="004C562B" w:rsidP="004C562B">
      <w:pPr>
        <w:rPr>
          <w:szCs w:val="22"/>
        </w:rPr>
      </w:pPr>
      <w:r w:rsidRPr="00857C2E">
        <w:rPr>
          <w:szCs w:val="22"/>
        </w:rPr>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p>
    <w:p w14:paraId="0193238D" w14:textId="77777777" w:rsidR="004C562B" w:rsidRPr="00857C2E" w:rsidRDefault="004C562B" w:rsidP="004C562B">
      <w:pPr>
        <w:rPr>
          <w:szCs w:val="22"/>
        </w:rPr>
      </w:pPr>
      <w:r w:rsidRPr="00857C2E">
        <w:rPr>
          <w:szCs w:val="22"/>
        </w:rPr>
        <w:t>Carrying IR camera correction and adaptation information in an SEI message is asserted to be useful for use cases such as thermal imaging, surveillance, machine vision, image/video analysis, and generation of derivative or enhanced IR content.</w:t>
      </w:r>
    </w:p>
    <w:p w14:paraId="052E692F" w14:textId="77777777" w:rsidR="00B868E9" w:rsidRPr="00F25DD4" w:rsidRDefault="008A6046" w:rsidP="00B868E9">
      <w:pPr>
        <w:rPr>
          <w:lang w:val="en-CA" w:eastAsia="de-DE"/>
        </w:rPr>
      </w:pPr>
      <w:r>
        <w:rPr>
          <w:lang w:val="en-CA" w:eastAsia="de-DE"/>
        </w:rPr>
        <w:t xml:space="preserve">Slides presented </w:t>
      </w:r>
      <w:r w:rsidR="006F73F7">
        <w:rPr>
          <w:lang w:val="en-CA" w:eastAsia="de-DE"/>
        </w:rPr>
        <w:t>will</w:t>
      </w:r>
      <w:r>
        <w:rPr>
          <w:lang w:val="en-CA" w:eastAsia="de-DE"/>
        </w:rPr>
        <w:t xml:space="preserve"> be uploaded in v2.</w:t>
      </w:r>
    </w:p>
    <w:p w14:paraId="410D986D" w14:textId="2077C128" w:rsidR="0063387B" w:rsidRDefault="0063387B" w:rsidP="00B868E9">
      <w:pPr>
        <w:rPr>
          <w:lang w:val="en-CA" w:eastAsia="de-DE"/>
        </w:rPr>
      </w:pPr>
      <w:r>
        <w:rPr>
          <w:lang w:val="en-CA" w:eastAsia="de-DE"/>
        </w:rPr>
        <w:t>Is it calibration for visualization? No</w:t>
      </w:r>
    </w:p>
    <w:p w14:paraId="7E32C4F7" w14:textId="36F0FD33" w:rsidR="002C712E" w:rsidRDefault="00E5289C" w:rsidP="00B868E9">
      <w:pPr>
        <w:rPr>
          <w:lang w:val="en-CA" w:eastAsia="de-DE"/>
        </w:rPr>
      </w:pPr>
      <w:r>
        <w:rPr>
          <w:lang w:val="en-CA" w:eastAsia="de-DE"/>
        </w:rPr>
        <w:t xml:space="preserve">How do current applications handle calibration: each camera will have firmware that supports </w:t>
      </w:r>
      <w:proofErr w:type="gramStart"/>
      <w:r>
        <w:rPr>
          <w:lang w:val="en-CA" w:eastAsia="de-DE"/>
        </w:rPr>
        <w:t>this.</w:t>
      </w:r>
      <w:proofErr w:type="gramEnd"/>
    </w:p>
    <w:p w14:paraId="36E2CDB1" w14:textId="3776E3EF" w:rsidR="0064460C" w:rsidRDefault="0064460C" w:rsidP="00B868E9">
      <w:pPr>
        <w:rPr>
          <w:lang w:val="en-CA" w:eastAsia="de-DE"/>
        </w:rPr>
      </w:pPr>
      <w:r>
        <w:rPr>
          <w:lang w:val="en-CA" w:eastAsia="de-DE"/>
        </w:rPr>
        <w:t>Expectation is encoder will embed this data in SEI message.</w:t>
      </w:r>
    </w:p>
    <w:p w14:paraId="2A8B7E51" w14:textId="1A3936B6" w:rsidR="00C63CCD" w:rsidRDefault="004474FD" w:rsidP="00B868E9">
      <w:pPr>
        <w:rPr>
          <w:lang w:val="en-CA" w:eastAsia="de-DE"/>
        </w:rPr>
      </w:pPr>
      <w:r>
        <w:rPr>
          <w:lang w:val="en-CA" w:eastAsia="de-DE"/>
        </w:rPr>
        <w:t xml:space="preserve">Q: </w:t>
      </w:r>
      <w:r w:rsidR="00C63CCD">
        <w:rPr>
          <w:lang w:val="en-CA" w:eastAsia="de-DE"/>
        </w:rPr>
        <w:t xml:space="preserve">Does it give monochrome video? </w:t>
      </w:r>
    </w:p>
    <w:p w14:paraId="1BB71AF4" w14:textId="565D569F" w:rsidR="00C63CCD" w:rsidRDefault="00C46820" w:rsidP="00B868E9">
      <w:pPr>
        <w:rPr>
          <w:lang w:val="en-CA" w:eastAsia="de-DE"/>
        </w:rPr>
      </w:pPr>
      <w:r>
        <w:rPr>
          <w:lang w:val="en-CA" w:eastAsia="de-DE"/>
        </w:rPr>
        <w:t>It was asked if confidence map (CM) is enough. CM does not tell a correction signal.</w:t>
      </w:r>
    </w:p>
    <w:p w14:paraId="6D0A243F" w14:textId="51401FA8" w:rsidR="00B10520" w:rsidRDefault="00B10520" w:rsidP="00B868E9">
      <w:pPr>
        <w:rPr>
          <w:lang w:val="en-CA" w:eastAsia="de-DE"/>
        </w:rPr>
      </w:pPr>
      <w:r>
        <w:rPr>
          <w:lang w:val="en-CA" w:eastAsia="de-DE"/>
        </w:rPr>
        <w:t>How much is the expect calibration map data: like size of sensor. Several operating condition data. One calibration map needed per target environment.</w:t>
      </w:r>
    </w:p>
    <w:p w14:paraId="69827D05" w14:textId="284EB227" w:rsidR="00FC3F2D" w:rsidRDefault="00FC3F2D" w:rsidP="00B868E9">
      <w:pPr>
        <w:rPr>
          <w:lang w:val="en-CA" w:eastAsia="de-DE"/>
        </w:rPr>
      </w:pPr>
      <w:r>
        <w:rPr>
          <w:lang w:val="en-CA" w:eastAsia="de-DE"/>
        </w:rPr>
        <w:t xml:space="preserve">The expectation is only the </w:t>
      </w:r>
      <w:r w:rsidR="00EB0CC4">
        <w:rPr>
          <w:lang w:val="en-CA" w:eastAsia="de-DE"/>
        </w:rPr>
        <w:t xml:space="preserve">correction </w:t>
      </w:r>
      <w:r>
        <w:rPr>
          <w:lang w:val="en-CA" w:eastAsia="de-DE"/>
        </w:rPr>
        <w:t xml:space="preserve">data for the </w:t>
      </w:r>
      <w:r w:rsidR="006D6251">
        <w:rPr>
          <w:lang w:val="en-CA" w:eastAsia="de-DE"/>
        </w:rPr>
        <w:t>capture</w:t>
      </w:r>
      <w:r>
        <w:rPr>
          <w:lang w:val="en-CA" w:eastAsia="de-DE"/>
        </w:rPr>
        <w:t xml:space="preserve"> environment is sent by encoder </w:t>
      </w:r>
      <w:r w:rsidR="00BF436D">
        <w:rPr>
          <w:lang w:val="en-CA" w:eastAsia="de-DE"/>
        </w:rPr>
        <w:t xml:space="preserve">in this SEI </w:t>
      </w:r>
      <w:r>
        <w:rPr>
          <w:lang w:val="en-CA" w:eastAsia="de-DE"/>
        </w:rPr>
        <w:t xml:space="preserve">after learning about the </w:t>
      </w:r>
      <w:r w:rsidR="006D6251">
        <w:rPr>
          <w:lang w:val="en-CA" w:eastAsia="de-DE"/>
        </w:rPr>
        <w:t xml:space="preserve">capture </w:t>
      </w:r>
      <w:r>
        <w:rPr>
          <w:lang w:val="en-CA" w:eastAsia="de-DE"/>
        </w:rPr>
        <w:t>environment.</w:t>
      </w:r>
      <w:r w:rsidR="003C62BD">
        <w:rPr>
          <w:lang w:val="en-CA" w:eastAsia="de-DE"/>
        </w:rPr>
        <w:t xml:space="preserve"> </w:t>
      </w:r>
    </w:p>
    <w:p w14:paraId="7DF8E7A8" w14:textId="1DAD423B" w:rsidR="00D44909" w:rsidRDefault="00D44909" w:rsidP="00B868E9">
      <w:pPr>
        <w:rPr>
          <w:lang w:val="en-CA" w:eastAsia="de-DE"/>
        </w:rPr>
      </w:pPr>
      <w:r>
        <w:rPr>
          <w:lang w:val="en-CA" w:eastAsia="de-DE"/>
        </w:rPr>
        <w:lastRenderedPageBreak/>
        <w:t>How is the decoder going to use the data: decoder can correct the sample values</w:t>
      </w:r>
      <w:r w:rsidR="00AF17DF">
        <w:rPr>
          <w:lang w:val="en-CA" w:eastAsia="de-DE"/>
        </w:rPr>
        <w:t xml:space="preserve"> using the</w:t>
      </w:r>
      <w:r w:rsidR="00BF759A">
        <w:rPr>
          <w:lang w:val="en-CA" w:eastAsia="de-DE"/>
        </w:rPr>
        <w:t xml:space="preserve"> correction</w:t>
      </w:r>
      <w:r w:rsidR="00AF17DF">
        <w:rPr>
          <w:lang w:val="en-CA" w:eastAsia="de-DE"/>
        </w:rPr>
        <w:t xml:space="preserve"> </w:t>
      </w:r>
      <w:proofErr w:type="gramStart"/>
      <w:r w:rsidR="00AF17DF">
        <w:rPr>
          <w:lang w:val="en-CA" w:eastAsia="de-DE"/>
        </w:rPr>
        <w:t>information.</w:t>
      </w:r>
      <w:proofErr w:type="gramEnd"/>
    </w:p>
    <w:p w14:paraId="4DBC42CA" w14:textId="150E7FFA" w:rsidR="00C46820" w:rsidRDefault="000D5CD3" w:rsidP="00B868E9">
      <w:pPr>
        <w:rPr>
          <w:lang w:val="en-CA" w:eastAsia="de-DE"/>
        </w:rPr>
      </w:pPr>
      <w:r>
        <w:rPr>
          <w:lang w:val="en-CA" w:eastAsia="de-DE"/>
        </w:rPr>
        <w:t>Why the encoder does not do the correction for the capture environment</w:t>
      </w:r>
      <w:r w:rsidR="00C640F6">
        <w:rPr>
          <w:lang w:val="en-CA" w:eastAsia="de-DE"/>
        </w:rPr>
        <w:t xml:space="preserve"> before encoding.</w:t>
      </w:r>
    </w:p>
    <w:p w14:paraId="7955339D" w14:textId="0A569A93" w:rsidR="006F6E2B" w:rsidRDefault="006F6E2B" w:rsidP="00B868E9">
      <w:pPr>
        <w:rPr>
          <w:lang w:val="en-CA" w:eastAsia="de-DE"/>
        </w:rPr>
      </w:pPr>
      <w:r>
        <w:rPr>
          <w:lang w:val="en-CA" w:eastAsia="de-DE"/>
        </w:rPr>
        <w:t>Why send a separate calibration data stream in another layer and have the decoder do it, instead of doing it on the encoder? Answer: the image may be already encoded</w:t>
      </w:r>
      <w:r w:rsidR="001126D8">
        <w:rPr>
          <w:lang w:val="en-CA" w:eastAsia="de-DE"/>
        </w:rPr>
        <w:t xml:space="preserve"> and calibration</w:t>
      </w:r>
      <w:r w:rsidR="00A43CB1">
        <w:rPr>
          <w:lang w:val="en-CA" w:eastAsia="de-DE"/>
        </w:rPr>
        <w:t xml:space="preserve"> may be done </w:t>
      </w:r>
      <w:proofErr w:type="gramStart"/>
      <w:r w:rsidR="00A43CB1">
        <w:rPr>
          <w:lang w:val="en-CA" w:eastAsia="de-DE"/>
        </w:rPr>
        <w:t>later.</w:t>
      </w:r>
      <w:r w:rsidR="002441F7">
        <w:rPr>
          <w:lang w:val="en-CA" w:eastAsia="de-DE"/>
        </w:rPr>
        <w:t>We</w:t>
      </w:r>
      <w:proofErr w:type="gramEnd"/>
      <w:r w:rsidR="002441F7">
        <w:rPr>
          <w:lang w:val="en-CA" w:eastAsia="de-DE"/>
        </w:rPr>
        <w:t xml:space="preserve"> can logically separate the calibration part of the proposal and the mapping part of the proposal.</w:t>
      </w:r>
    </w:p>
    <w:p w14:paraId="09687E10" w14:textId="726FF262" w:rsidR="00BA2DED" w:rsidRDefault="00BA2DED" w:rsidP="00B868E9">
      <w:pPr>
        <w:rPr>
          <w:lang w:val="en-CA" w:eastAsia="de-DE"/>
        </w:rPr>
      </w:pPr>
      <w:r>
        <w:rPr>
          <w:lang w:val="en-CA" w:eastAsia="de-DE"/>
        </w:rPr>
        <w:t xml:space="preserve">About mapping: does it depend on the rendering side? </w:t>
      </w:r>
      <w:proofErr w:type="gramStart"/>
      <w:r>
        <w:rPr>
          <w:lang w:val="en-CA" w:eastAsia="de-DE"/>
        </w:rPr>
        <w:t>No</w:t>
      </w:r>
      <w:proofErr w:type="gramEnd"/>
      <w:r>
        <w:rPr>
          <w:lang w:val="en-CA" w:eastAsia="de-DE"/>
        </w:rPr>
        <w:t xml:space="preserve"> it is only related to the capture.</w:t>
      </w:r>
    </w:p>
    <w:p w14:paraId="66430F81" w14:textId="7F1B68D0" w:rsidR="00687462" w:rsidRDefault="00687462" w:rsidP="00B868E9">
      <w:pPr>
        <w:rPr>
          <w:lang w:val="en-CA" w:eastAsia="de-DE"/>
        </w:rPr>
      </w:pPr>
      <w:r>
        <w:rPr>
          <w:lang w:val="en-CA" w:eastAsia="de-DE"/>
        </w:rPr>
        <w:t>Discussed this further on 18:00</w:t>
      </w:r>
      <w:r w:rsidR="00894709">
        <w:rPr>
          <w:lang w:val="en-CA" w:eastAsia="de-DE"/>
        </w:rPr>
        <w:t>-18:20</w:t>
      </w:r>
      <w:r w:rsidR="00F066EB">
        <w:rPr>
          <w:lang w:val="en-CA" w:eastAsia="de-DE"/>
        </w:rPr>
        <w:t>, 12 July 2026</w:t>
      </w:r>
      <w:r w:rsidR="0045548C">
        <w:rPr>
          <w:lang w:val="en-CA" w:eastAsia="de-DE"/>
        </w:rPr>
        <w:t xml:space="preserve"> after offline discussions:</w:t>
      </w:r>
    </w:p>
    <w:p w14:paraId="5080E7AF" w14:textId="1F8E2C27" w:rsidR="0045548C" w:rsidRDefault="00F255A6" w:rsidP="00B868E9">
      <w:pPr>
        <w:rPr>
          <w:lang w:val="en-CA" w:eastAsia="de-DE"/>
        </w:rPr>
      </w:pPr>
      <w:r>
        <w:rPr>
          <w:lang w:val="en-CA" w:eastAsia="de-DE"/>
        </w:rPr>
        <w:t>Modified proposal is to signal only the mapping information and not the calibration related syntax elements nor the auxiliary picture information.</w:t>
      </w:r>
      <w:r w:rsidR="00D10BC4">
        <w:rPr>
          <w:lang w:val="en-CA" w:eastAsia="de-DE"/>
        </w:rPr>
        <w:t xml:space="preserve"> </w:t>
      </w:r>
    </w:p>
    <w:p w14:paraId="56AA7AF3" w14:textId="34F4E94D" w:rsidR="00D10BC4" w:rsidRDefault="00D10BC4" w:rsidP="00B868E9">
      <w:pPr>
        <w:rPr>
          <w:lang w:val="en-CA" w:eastAsia="de-DE"/>
        </w:rPr>
      </w:pPr>
      <w:r>
        <w:rPr>
          <w:lang w:val="en-CA" w:eastAsia="de-DE"/>
        </w:rPr>
        <w:t>Instead of mapping a higher bit-depth could be used but then higher level is needed.</w:t>
      </w:r>
    </w:p>
    <w:p w14:paraId="29B4B44A" w14:textId="7EEC4404" w:rsidR="0060245E" w:rsidRPr="00F25DD4" w:rsidRDefault="0060245E" w:rsidP="00B868E9">
      <w:pPr>
        <w:rPr>
          <w:lang w:val="en-CA" w:eastAsia="de-DE"/>
        </w:rPr>
      </w:pPr>
      <w:r w:rsidRPr="000F2F6B">
        <w:rPr>
          <w:highlight w:val="yellow"/>
          <w:lang w:val="en-CA" w:eastAsia="de-DE"/>
        </w:rPr>
        <w:t>Agreed</w:t>
      </w:r>
      <w:r>
        <w:rPr>
          <w:lang w:val="en-CA" w:eastAsia="de-DE"/>
        </w:rPr>
        <w:t xml:space="preserve"> to v2 (was edited during dis</w:t>
      </w:r>
      <w:r w:rsidR="00DB1B05">
        <w:rPr>
          <w:lang w:val="en-CA" w:eastAsia="de-DE"/>
        </w:rPr>
        <w:t>cu</w:t>
      </w:r>
      <w:r>
        <w:rPr>
          <w:lang w:val="en-CA" w:eastAsia="de-DE"/>
        </w:rPr>
        <w:t>ssion/ will be uploaded).</w:t>
      </w:r>
    </w:p>
    <w:p w14:paraId="1B672022" w14:textId="7ABF7B06" w:rsidR="000D7B51" w:rsidRPr="00F25DD4" w:rsidRDefault="00090B5A" w:rsidP="00B868E9">
      <w:pPr>
        <w:pStyle w:val="berschrift9"/>
        <w:rPr>
          <w:szCs w:val="24"/>
          <w:lang w:val="en-CA" w:eastAsia="de-DE"/>
        </w:rPr>
      </w:pPr>
      <w:hyperlink r:id="rId606"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719082DC" w14:textId="3A5A38E2" w:rsidR="0038438F" w:rsidRDefault="0038438F" w:rsidP="0038438F">
      <w:pPr>
        <w:rPr>
          <w:szCs w:val="22"/>
          <w:lang w:val="en-CA"/>
        </w:rPr>
      </w:pPr>
      <w:r>
        <w:rPr>
          <w:szCs w:val="22"/>
          <w:lang w:val="en-CA"/>
        </w:rPr>
        <w:t>Chaired by S. Deshpande during 1</w:t>
      </w:r>
      <w:r w:rsidR="009862F8">
        <w:rPr>
          <w:szCs w:val="22"/>
          <w:lang w:val="en-CA"/>
        </w:rPr>
        <w:t>5</w:t>
      </w:r>
      <w:r>
        <w:rPr>
          <w:szCs w:val="22"/>
          <w:lang w:val="en-CA"/>
        </w:rPr>
        <w:t>:</w:t>
      </w:r>
      <w:r w:rsidR="009862F8">
        <w:rPr>
          <w:szCs w:val="22"/>
          <w:lang w:val="en-CA"/>
        </w:rPr>
        <w:t>50</w:t>
      </w:r>
      <w:r>
        <w:rPr>
          <w:szCs w:val="22"/>
          <w:lang w:val="en-CA"/>
        </w:rPr>
        <w:t>-1</w:t>
      </w:r>
      <w:r w:rsidR="00870B72">
        <w:rPr>
          <w:szCs w:val="22"/>
          <w:lang w:val="en-CA"/>
        </w:rPr>
        <w:t>6</w:t>
      </w:r>
      <w:r>
        <w:rPr>
          <w:szCs w:val="22"/>
          <w:lang w:val="en-CA"/>
        </w:rPr>
        <w:t>:</w:t>
      </w:r>
      <w:r w:rsidR="00870B72">
        <w:rPr>
          <w:szCs w:val="22"/>
          <w:lang w:val="en-CA"/>
        </w:rPr>
        <w:t>30</w:t>
      </w:r>
      <w:r>
        <w:rPr>
          <w:szCs w:val="22"/>
          <w:lang w:val="en-CA"/>
        </w:rPr>
        <w:t xml:space="preserve"> on 12 July 2026.</w:t>
      </w:r>
    </w:p>
    <w:p w14:paraId="7F77E9B5" w14:textId="77777777" w:rsidR="00AF62B0" w:rsidRPr="005B217D" w:rsidRDefault="00AF62B0" w:rsidP="00AF62B0">
      <w:pPr>
        <w:rPr>
          <w:szCs w:val="22"/>
          <w:lang w:val="en-CA"/>
        </w:rPr>
      </w:pPr>
      <w:r>
        <w:rPr>
          <w:szCs w:val="22"/>
          <w:lang w:val="en-CA"/>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multiview”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p>
    <w:p w14:paraId="1EDF849A" w14:textId="77777777" w:rsidR="00B868E9" w:rsidRPr="00F25DD4" w:rsidRDefault="00A5180F" w:rsidP="00B868E9">
      <w:pPr>
        <w:rPr>
          <w:lang w:val="en-CA" w:eastAsia="de-DE"/>
        </w:rPr>
      </w:pPr>
      <w:r>
        <w:rPr>
          <w:lang w:val="en-CA" w:eastAsia="de-DE"/>
        </w:rPr>
        <w:t xml:space="preserve">Multiview here refers to multiple cameras or views of same or different activity </w:t>
      </w:r>
      <w:r w:rsidR="00182D5B">
        <w:rPr>
          <w:lang w:val="en-CA" w:eastAsia="de-DE"/>
        </w:rPr>
        <w:t xml:space="preserve">which may be </w:t>
      </w:r>
      <w:r>
        <w:rPr>
          <w:lang w:val="en-CA" w:eastAsia="de-DE"/>
        </w:rPr>
        <w:t>observed simultaneously by end user.</w:t>
      </w:r>
    </w:p>
    <w:p w14:paraId="4973219F" w14:textId="07945967" w:rsidR="006F6695" w:rsidRDefault="006F6695" w:rsidP="00B868E9">
      <w:pPr>
        <w:rPr>
          <w:lang w:val="en-CA" w:eastAsia="de-DE"/>
        </w:rPr>
      </w:pPr>
      <w:r>
        <w:rPr>
          <w:lang w:val="en-CA" w:eastAsia="de-DE"/>
        </w:rPr>
        <w:t>I</w:t>
      </w:r>
      <w:r w:rsidR="00CC4B9C">
        <w:rPr>
          <w:lang w:val="en-CA" w:eastAsia="de-DE"/>
        </w:rPr>
        <w:t>t</w:t>
      </w:r>
      <w:r>
        <w:rPr>
          <w:lang w:val="en-CA" w:eastAsia="de-DE"/>
        </w:rPr>
        <w:t xml:space="preserve"> was commented that for the example of separate individual bitstreams, this type of information may be better signaled/ handled at system level.</w:t>
      </w:r>
      <w:r w:rsidR="00CC4B9C">
        <w:rPr>
          <w:lang w:val="en-CA" w:eastAsia="de-DE"/>
        </w:rPr>
        <w:t xml:space="preserve"> It was commented that HLS streaming system in existence today does this at system level for multiple bitstream case.</w:t>
      </w:r>
    </w:p>
    <w:p w14:paraId="589A6C45" w14:textId="5D9F2FD9" w:rsidR="00656470" w:rsidRDefault="00656470" w:rsidP="00B868E9">
      <w:pPr>
        <w:rPr>
          <w:lang w:val="en-CA" w:eastAsia="de-DE"/>
        </w:rPr>
      </w:pPr>
      <w:r>
        <w:rPr>
          <w:lang w:val="en-CA" w:eastAsia="de-DE"/>
        </w:rPr>
        <w:t>There was comment that doing this for multiple layers may make sense but not for multiple separate bitstreams.</w:t>
      </w:r>
    </w:p>
    <w:p w14:paraId="76F76CEF" w14:textId="3949CFA1" w:rsidR="00D026D4" w:rsidRDefault="00D026D4" w:rsidP="00B868E9">
      <w:pPr>
        <w:rPr>
          <w:lang w:val="en-CA" w:eastAsia="de-DE"/>
        </w:rPr>
      </w:pPr>
      <w:r>
        <w:rPr>
          <w:lang w:val="en-CA" w:eastAsia="de-DE"/>
        </w:rPr>
        <w:t>It was commented that in DASH (mpeg dash and before that 3gpp dash), priority signalling exists since beginning.</w:t>
      </w:r>
      <w:r w:rsidR="004A7A61">
        <w:rPr>
          <w:lang w:val="en-CA" w:eastAsia="de-DE"/>
        </w:rPr>
        <w:t xml:space="preserve"> It was asked if DASH priority is same as the priority considered by the use case mentioned in this proposal.</w:t>
      </w:r>
      <w:r>
        <w:rPr>
          <w:lang w:val="en-CA" w:eastAsia="de-DE"/>
        </w:rPr>
        <w:t xml:space="preserve"> </w:t>
      </w:r>
      <w:r w:rsidR="006C4870">
        <w:rPr>
          <w:lang w:val="en-CA" w:eastAsia="de-DE"/>
        </w:rPr>
        <w:t xml:space="preserve">DASH specification has selection priority attribute. The time span is for entire period. It was also commented that there is Role attribute. </w:t>
      </w:r>
      <w:r w:rsidR="002A19B9">
        <w:rPr>
          <w:lang w:val="en-CA" w:eastAsia="de-DE"/>
        </w:rPr>
        <w:t xml:space="preserve">It was also </w:t>
      </w:r>
      <w:r w:rsidR="00B95835">
        <w:rPr>
          <w:lang w:val="en-CA" w:eastAsia="de-DE"/>
        </w:rPr>
        <w:t>commented</w:t>
      </w:r>
      <w:r w:rsidR="002A19B9">
        <w:rPr>
          <w:lang w:val="en-CA" w:eastAsia="de-DE"/>
        </w:rPr>
        <w:t xml:space="preserve"> that usually all audio streams may not be delivered and you need to switch the audio.</w:t>
      </w:r>
      <w:r w:rsidR="00CE73D2">
        <w:rPr>
          <w:lang w:val="en-CA" w:eastAsia="de-DE"/>
        </w:rPr>
        <w:t xml:space="preserve"> </w:t>
      </w:r>
      <w:proofErr w:type="gramStart"/>
      <w:r w:rsidR="00CE73D2">
        <w:rPr>
          <w:lang w:val="en-CA" w:eastAsia="de-DE"/>
        </w:rPr>
        <w:t>So</w:t>
      </w:r>
      <w:proofErr w:type="gramEnd"/>
      <w:r w:rsidR="00CE73D2">
        <w:rPr>
          <w:lang w:val="en-CA" w:eastAsia="de-DE"/>
        </w:rPr>
        <w:t xml:space="preserve"> switching on finer </w:t>
      </w:r>
      <w:r w:rsidR="00957017">
        <w:rPr>
          <w:lang w:val="en-CA" w:eastAsia="de-DE"/>
        </w:rPr>
        <w:t>granularity</w:t>
      </w:r>
      <w:r w:rsidR="00CE73D2">
        <w:rPr>
          <w:lang w:val="en-CA" w:eastAsia="de-DE"/>
        </w:rPr>
        <w:t xml:space="preserve"> would need a new </w:t>
      </w:r>
      <w:r w:rsidR="00A73EC8">
        <w:rPr>
          <w:lang w:val="en-CA" w:eastAsia="de-DE"/>
        </w:rPr>
        <w:t>DASH</w:t>
      </w:r>
      <w:r w:rsidR="00CE73D2">
        <w:rPr>
          <w:lang w:val="en-CA" w:eastAsia="de-DE"/>
        </w:rPr>
        <w:t xml:space="preserve"> Period.</w:t>
      </w:r>
      <w:r w:rsidR="003F1E1A">
        <w:rPr>
          <w:lang w:val="en-CA" w:eastAsia="de-DE"/>
        </w:rPr>
        <w:t xml:space="preserve"> DAS</w:t>
      </w:r>
      <w:r w:rsidR="00E901FA">
        <w:rPr>
          <w:lang w:val="en-CA" w:eastAsia="de-DE"/>
        </w:rPr>
        <w:t>H</w:t>
      </w:r>
      <w:r w:rsidR="003F1E1A">
        <w:rPr>
          <w:lang w:val="en-CA" w:eastAsia="de-DE"/>
        </w:rPr>
        <w:t xml:space="preserve"> also supports events which may be used for this.</w:t>
      </w:r>
      <w:r w:rsidR="00E901FA">
        <w:rPr>
          <w:lang w:val="en-CA" w:eastAsia="de-DE"/>
        </w:rPr>
        <w:t xml:space="preserve"> </w:t>
      </w:r>
    </w:p>
    <w:p w14:paraId="26F4DED5" w14:textId="78F8FEC1" w:rsidR="00CE73D2" w:rsidRDefault="00E901FA" w:rsidP="00B868E9">
      <w:pPr>
        <w:rPr>
          <w:lang w:val="en-CA" w:eastAsia="de-DE"/>
        </w:rPr>
      </w:pPr>
      <w:r>
        <w:rPr>
          <w:lang w:val="en-CA" w:eastAsia="de-DE"/>
        </w:rPr>
        <w:t>It was commented that JVET-AQ0188 includes a syntax element prior</w:t>
      </w:r>
      <w:r w:rsidR="00E23F6D">
        <w:rPr>
          <w:lang w:val="en-CA" w:eastAsia="de-DE"/>
        </w:rPr>
        <w:t>i</w:t>
      </w:r>
      <w:r>
        <w:rPr>
          <w:lang w:val="en-CA" w:eastAsia="de-DE"/>
        </w:rPr>
        <w:t>ty_id which is similar to this concept.</w:t>
      </w:r>
    </w:p>
    <w:p w14:paraId="097BAF19" w14:textId="557760BE" w:rsidR="00E901FA" w:rsidRDefault="00E901FA" w:rsidP="00B868E9">
      <w:pPr>
        <w:rPr>
          <w:lang w:val="en-CA" w:eastAsia="de-DE"/>
        </w:rPr>
      </w:pPr>
      <w:r>
        <w:rPr>
          <w:lang w:val="en-CA" w:eastAsia="de-DE"/>
        </w:rPr>
        <w:t xml:space="preserve">It was asked if instead of having a new SEI whether this should be included there. </w:t>
      </w:r>
    </w:p>
    <w:p w14:paraId="675E6C16" w14:textId="2A3F960D" w:rsidR="005261DC" w:rsidRDefault="005261DC" w:rsidP="00B868E9">
      <w:pPr>
        <w:rPr>
          <w:lang w:val="en-CA" w:eastAsia="de-DE"/>
        </w:rPr>
      </w:pPr>
      <w:r>
        <w:rPr>
          <w:lang w:val="en-CA" w:eastAsia="de-DE"/>
        </w:rPr>
        <w:t xml:space="preserve">It was commented that in the proposal the semantics of priority just says priority without any aspect about rendering. </w:t>
      </w:r>
      <w:r w:rsidR="00942440">
        <w:rPr>
          <w:lang w:val="en-CA" w:eastAsia="de-DE"/>
        </w:rPr>
        <w:t>There was a suggestion</w:t>
      </w:r>
      <w:r w:rsidR="006E34D6">
        <w:rPr>
          <w:lang w:val="en-CA" w:eastAsia="de-DE"/>
        </w:rPr>
        <w:t xml:space="preserve"> to consider this </w:t>
      </w:r>
      <w:r w:rsidR="000821F5">
        <w:rPr>
          <w:lang w:val="en-CA" w:eastAsia="de-DE"/>
        </w:rPr>
        <w:t>priority</w:t>
      </w:r>
      <w:r w:rsidR="006E34D6">
        <w:rPr>
          <w:lang w:val="en-CA" w:eastAsia="de-DE"/>
        </w:rPr>
        <w:t xml:space="preserve"> </w:t>
      </w:r>
      <w:r w:rsidR="00C02D32">
        <w:rPr>
          <w:lang w:val="en-CA" w:eastAsia="de-DE"/>
        </w:rPr>
        <w:t>signaling</w:t>
      </w:r>
      <w:r w:rsidR="00BB1404">
        <w:rPr>
          <w:lang w:val="en-CA" w:eastAsia="de-DE"/>
        </w:rPr>
        <w:t xml:space="preserve"> </w:t>
      </w:r>
      <w:r w:rsidR="006E34D6">
        <w:rPr>
          <w:lang w:val="en-CA" w:eastAsia="de-DE"/>
        </w:rPr>
        <w:t>in the context of the contributions JVET-AQ0136, JVET-AQ0188.</w:t>
      </w:r>
      <w:r w:rsidR="00747A41">
        <w:rPr>
          <w:lang w:val="en-CA" w:eastAsia="de-DE"/>
        </w:rPr>
        <w:t xml:space="preserve"> </w:t>
      </w:r>
    </w:p>
    <w:p w14:paraId="0647111B" w14:textId="4B8D8830" w:rsidR="00747A41" w:rsidRPr="00F25DD4" w:rsidRDefault="00747A41" w:rsidP="00B868E9">
      <w:pPr>
        <w:rPr>
          <w:lang w:val="en-CA" w:eastAsia="de-DE"/>
        </w:rPr>
      </w:pPr>
      <w:r>
        <w:rPr>
          <w:lang w:val="en-CA" w:eastAsia="de-DE"/>
        </w:rPr>
        <w:t>Further study.</w:t>
      </w:r>
    </w:p>
    <w:p w14:paraId="1F70E6BF" w14:textId="43F048A4" w:rsidR="000D7B51" w:rsidRPr="00F25DD4" w:rsidRDefault="00090B5A" w:rsidP="00B868E9">
      <w:pPr>
        <w:pStyle w:val="berschrift9"/>
        <w:rPr>
          <w:szCs w:val="24"/>
          <w:lang w:val="en-CA" w:eastAsia="de-DE"/>
        </w:rPr>
      </w:pPr>
      <w:hyperlink r:id="rId607"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Biatek (Nokia)]</w:t>
      </w:r>
    </w:p>
    <w:p w14:paraId="13793FDE" w14:textId="683DD105" w:rsidR="0038438F" w:rsidRDefault="0038438F" w:rsidP="0038438F">
      <w:pPr>
        <w:rPr>
          <w:szCs w:val="22"/>
          <w:lang w:val="en-CA"/>
        </w:rPr>
      </w:pPr>
      <w:r>
        <w:rPr>
          <w:szCs w:val="22"/>
          <w:lang w:val="en-CA"/>
        </w:rPr>
        <w:t>Chaired by S. Deshpande during 1</w:t>
      </w:r>
      <w:r w:rsidR="00677F6D">
        <w:rPr>
          <w:szCs w:val="22"/>
          <w:lang w:val="en-CA"/>
        </w:rPr>
        <w:t>6</w:t>
      </w:r>
      <w:r>
        <w:rPr>
          <w:szCs w:val="22"/>
          <w:lang w:val="en-CA"/>
        </w:rPr>
        <w:t>:</w:t>
      </w:r>
      <w:r w:rsidR="004C7281">
        <w:rPr>
          <w:szCs w:val="22"/>
          <w:lang w:val="en-CA"/>
        </w:rPr>
        <w:t>30</w:t>
      </w:r>
      <w:r>
        <w:rPr>
          <w:szCs w:val="22"/>
          <w:lang w:val="en-CA"/>
        </w:rPr>
        <w:t>-1</w:t>
      </w:r>
      <w:r w:rsidR="00306CE7">
        <w:rPr>
          <w:szCs w:val="22"/>
          <w:lang w:val="en-CA"/>
        </w:rPr>
        <w:t>7</w:t>
      </w:r>
      <w:r>
        <w:rPr>
          <w:szCs w:val="22"/>
          <w:lang w:val="en-CA"/>
        </w:rPr>
        <w:t>:</w:t>
      </w:r>
      <w:r w:rsidR="00306CE7">
        <w:rPr>
          <w:szCs w:val="22"/>
          <w:lang w:val="en-CA"/>
        </w:rPr>
        <w:t>0</w:t>
      </w:r>
      <w:r w:rsidR="009D12D2">
        <w:rPr>
          <w:szCs w:val="22"/>
          <w:lang w:val="en-CA"/>
        </w:rPr>
        <w:t>0</w:t>
      </w:r>
      <w:r>
        <w:rPr>
          <w:szCs w:val="22"/>
          <w:lang w:val="en-CA"/>
        </w:rPr>
        <w:t xml:space="preserve"> on 12 July 2026.</w:t>
      </w:r>
    </w:p>
    <w:p w14:paraId="2DF3A8AB" w14:textId="77777777" w:rsidR="00AF62B0" w:rsidRDefault="00AF62B0" w:rsidP="00AF62B0">
      <w:pPr>
        <w:rPr>
          <w:lang w:val="en-CA"/>
        </w:rPr>
      </w:pPr>
      <w:r>
        <w:rPr>
          <w:lang w:val="en-CA"/>
        </w:rPr>
        <w:t xml:space="preserve">Two options are proposed to address the use case described in </w:t>
      </w:r>
      <w:r w:rsidRPr="00BB3C10">
        <w:rPr>
          <w:lang w:val="en-CA"/>
        </w:rPr>
        <w:t xml:space="preserve">JVET-AP0085 </w:t>
      </w:r>
      <w:r>
        <w:rPr>
          <w:lang w:val="en-CA"/>
        </w:rPr>
        <w:t>“</w:t>
      </w:r>
      <w:r w:rsidRPr="00BB3C10">
        <w:rPr>
          <w:lang w:val="en-CA"/>
        </w:rPr>
        <w:t>AHG9: Subject Recognition Information (SRI) SEI message</w:t>
      </w:r>
      <w:r>
        <w:rPr>
          <w:lang w:val="en-CA"/>
        </w:rPr>
        <w:t>.”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p>
    <w:p w14:paraId="21AC8933" w14:textId="47A11D1E" w:rsidR="00F46784" w:rsidRDefault="00873B6C" w:rsidP="00B868E9">
      <w:pPr>
        <w:rPr>
          <w:lang w:val="en-CA" w:eastAsia="de-DE"/>
        </w:rPr>
      </w:pPr>
      <w:r>
        <w:rPr>
          <w:lang w:val="en-CA" w:eastAsia="de-DE"/>
        </w:rPr>
        <w:t xml:space="preserve">Since normative referencing of these dataset defined label would be problematics, actual values may be </w:t>
      </w:r>
      <w:proofErr w:type="gramStart"/>
      <w:r>
        <w:rPr>
          <w:lang w:val="en-CA" w:eastAsia="de-DE"/>
        </w:rPr>
        <w:t>define</w:t>
      </w:r>
      <w:proofErr w:type="gramEnd"/>
      <w:r>
        <w:rPr>
          <w:lang w:val="en-CA" w:eastAsia="de-DE"/>
        </w:rPr>
        <w:t xml:space="preserve"> in our standard, or an application defined list via URL to a csv file may be signaled.</w:t>
      </w:r>
      <w:r w:rsidR="001145A1">
        <w:rPr>
          <w:lang w:val="en-CA" w:eastAsia="de-DE"/>
        </w:rPr>
        <w:t xml:space="preserve"> Integer or string label can be assigned.</w:t>
      </w:r>
      <w:r w:rsidR="00F46784">
        <w:rPr>
          <w:lang w:val="en-CA" w:eastAsia="de-DE"/>
        </w:rPr>
        <w:t xml:space="preserve"> Only one label type per SEI is proposed.</w:t>
      </w:r>
    </w:p>
    <w:p w14:paraId="339EFED4" w14:textId="07E41035" w:rsidR="002103BD" w:rsidRDefault="002103BD" w:rsidP="00B868E9">
      <w:pPr>
        <w:rPr>
          <w:lang w:val="en-CA" w:eastAsia="de-DE"/>
        </w:rPr>
      </w:pPr>
      <w:r>
        <w:rPr>
          <w:lang w:val="en-CA" w:eastAsia="de-DE"/>
        </w:rPr>
        <w:t>For option 2, the text description is not free form string, but further extends the TDI SEI.</w:t>
      </w:r>
    </w:p>
    <w:p w14:paraId="32649A90" w14:textId="0DF27489" w:rsidR="002103BD" w:rsidRDefault="0097216A" w:rsidP="00B868E9">
      <w:pPr>
        <w:rPr>
          <w:lang w:val="en-CA" w:eastAsia="de-DE"/>
        </w:rPr>
      </w:pPr>
      <w:r>
        <w:rPr>
          <w:lang w:val="en-CA" w:eastAsia="de-DE"/>
        </w:rPr>
        <w:t>It was asked if the lists were created for images or for video.</w:t>
      </w:r>
      <w:r w:rsidR="003A3BBF">
        <w:rPr>
          <w:lang w:val="en-CA" w:eastAsia="de-DE"/>
        </w:rPr>
        <w:t xml:space="preserve"> That seems to be the case.</w:t>
      </w:r>
    </w:p>
    <w:p w14:paraId="5E1CD7F0" w14:textId="0B0F3764" w:rsidR="0052720B" w:rsidRDefault="0052720B" w:rsidP="00B868E9">
      <w:pPr>
        <w:rPr>
          <w:lang w:val="en-CA" w:eastAsia="de-DE"/>
        </w:rPr>
      </w:pPr>
      <w:r>
        <w:rPr>
          <w:lang w:val="en-CA" w:eastAsia="de-DE"/>
        </w:rPr>
        <w:t xml:space="preserve">How will decoder use this information: </w:t>
      </w:r>
      <w:r w:rsidR="007C620F">
        <w:rPr>
          <w:lang w:val="en-CA" w:eastAsia="de-DE"/>
        </w:rPr>
        <w:t>Ther</w:t>
      </w:r>
      <w:r w:rsidR="008E6190">
        <w:rPr>
          <w:lang w:val="en-CA" w:eastAsia="de-DE"/>
        </w:rPr>
        <w:t>e</w:t>
      </w:r>
      <w:r w:rsidR="007C620F">
        <w:rPr>
          <w:lang w:val="en-CA" w:eastAsia="de-DE"/>
        </w:rPr>
        <w:t xml:space="preserve"> may be specific image quality mechanisms which are done based on this.</w:t>
      </w:r>
    </w:p>
    <w:p w14:paraId="6244F95A" w14:textId="4DA7409B" w:rsidR="008E6190" w:rsidRDefault="008E6190" w:rsidP="00B868E9">
      <w:pPr>
        <w:rPr>
          <w:lang w:val="en-CA" w:eastAsia="de-DE"/>
        </w:rPr>
      </w:pPr>
      <w:r>
        <w:rPr>
          <w:lang w:val="en-CA" w:eastAsia="de-DE"/>
        </w:rPr>
        <w:t>If such information is useful</w:t>
      </w:r>
      <w:r w:rsidR="00163036">
        <w:rPr>
          <w:lang w:val="en-CA" w:eastAsia="de-DE"/>
        </w:rPr>
        <w:t>,</w:t>
      </w:r>
      <w:r>
        <w:rPr>
          <w:lang w:val="en-CA" w:eastAsia="de-DE"/>
        </w:rPr>
        <w:t xml:space="preserve"> will it be associated with regions or entire picture: this is the main subject or scene.</w:t>
      </w:r>
    </w:p>
    <w:p w14:paraId="70DFB27A" w14:textId="32A9127B" w:rsidR="008E6190" w:rsidRDefault="00D81380" w:rsidP="00B868E9">
      <w:pPr>
        <w:rPr>
          <w:lang w:val="en-CA" w:eastAsia="de-DE"/>
        </w:rPr>
      </w:pPr>
      <w:r>
        <w:rPr>
          <w:lang w:val="en-CA" w:eastAsia="de-DE"/>
        </w:rPr>
        <w:t>Can a</w:t>
      </w:r>
      <w:r w:rsidR="001C4B39">
        <w:rPr>
          <w:lang w:val="en-CA" w:eastAsia="de-DE"/>
        </w:rPr>
        <w:t xml:space="preserve">nnotated region SEI </w:t>
      </w:r>
      <w:r>
        <w:rPr>
          <w:lang w:val="en-CA" w:eastAsia="de-DE"/>
        </w:rPr>
        <w:t>be used or extended</w:t>
      </w:r>
      <w:r w:rsidR="008277FF">
        <w:rPr>
          <w:lang w:val="en-CA" w:eastAsia="de-DE"/>
        </w:rPr>
        <w:t xml:space="preserve"> instead?</w:t>
      </w:r>
      <w:r>
        <w:rPr>
          <w:lang w:val="en-CA" w:eastAsia="de-DE"/>
        </w:rPr>
        <w:t xml:space="preserve"> It is possible.</w:t>
      </w:r>
    </w:p>
    <w:p w14:paraId="250E544B" w14:textId="6F0F2452" w:rsidR="0027654B" w:rsidRDefault="0027654B" w:rsidP="00B868E9">
      <w:pPr>
        <w:rPr>
          <w:lang w:val="en-CA" w:eastAsia="de-DE"/>
        </w:rPr>
      </w:pPr>
      <w:r>
        <w:rPr>
          <w:lang w:val="en-CA" w:eastAsia="de-DE"/>
        </w:rPr>
        <w:t xml:space="preserve">Is there any licensing issue in using the labels from these </w:t>
      </w:r>
      <w:proofErr w:type="gramStart"/>
      <w:r>
        <w:rPr>
          <w:lang w:val="en-CA" w:eastAsia="de-DE"/>
        </w:rPr>
        <w:t>datasets.</w:t>
      </w:r>
      <w:proofErr w:type="gramEnd"/>
      <w:r w:rsidR="009D234E">
        <w:rPr>
          <w:lang w:val="en-CA" w:eastAsia="de-DE"/>
        </w:rPr>
        <w:t xml:space="preserve"> </w:t>
      </w:r>
      <w:proofErr w:type="gramStart"/>
      <w:r w:rsidR="009D234E">
        <w:rPr>
          <w:lang w:val="en-CA" w:eastAsia="de-DE"/>
        </w:rPr>
        <w:t>Also</w:t>
      </w:r>
      <w:proofErr w:type="gramEnd"/>
      <w:r w:rsidR="009D234E">
        <w:rPr>
          <w:lang w:val="en-CA" w:eastAsia="de-DE"/>
        </w:rPr>
        <w:t xml:space="preserve"> they could be added as Bibliography instead of normative references.</w:t>
      </w:r>
      <w:r w:rsidR="009B39B5">
        <w:rPr>
          <w:lang w:val="en-CA" w:eastAsia="de-DE"/>
        </w:rPr>
        <w:t xml:space="preserve"> </w:t>
      </w:r>
      <w:proofErr w:type="gramStart"/>
      <w:r w:rsidR="009B39B5">
        <w:rPr>
          <w:lang w:val="en-CA" w:eastAsia="de-DE"/>
        </w:rPr>
        <w:t>Also</w:t>
      </w:r>
      <w:proofErr w:type="gramEnd"/>
      <w:r w:rsidR="009B39B5">
        <w:rPr>
          <w:lang w:val="en-CA" w:eastAsia="de-DE"/>
        </w:rPr>
        <w:t xml:space="preserve"> it was commented that this classification may be tied to version of that </w:t>
      </w:r>
      <w:r w:rsidR="001B2041">
        <w:rPr>
          <w:lang w:val="en-CA" w:eastAsia="de-DE"/>
        </w:rPr>
        <w:t>data</w:t>
      </w:r>
      <w:r w:rsidR="009B39B5">
        <w:rPr>
          <w:lang w:val="en-CA" w:eastAsia="de-DE"/>
        </w:rPr>
        <w:t>set and it could be fast chan</w:t>
      </w:r>
      <w:r w:rsidR="005A6755">
        <w:rPr>
          <w:lang w:val="en-CA" w:eastAsia="de-DE"/>
        </w:rPr>
        <w:t>g</w:t>
      </w:r>
      <w:r w:rsidR="009B39B5">
        <w:rPr>
          <w:lang w:val="en-CA" w:eastAsia="de-DE"/>
        </w:rPr>
        <w:t>ing/ moving.</w:t>
      </w:r>
      <w:r w:rsidR="001B2041">
        <w:rPr>
          <w:lang w:val="en-CA" w:eastAsia="de-DE"/>
        </w:rPr>
        <w:t xml:space="preserve"> </w:t>
      </w:r>
    </w:p>
    <w:p w14:paraId="658B8051" w14:textId="67B5C14C" w:rsidR="00E47ECE" w:rsidRDefault="00E47ECE" w:rsidP="00B868E9">
      <w:pPr>
        <w:rPr>
          <w:lang w:val="en-CA" w:eastAsia="de-DE"/>
        </w:rPr>
      </w:pPr>
      <w:r>
        <w:rPr>
          <w:lang w:val="en-CA" w:eastAsia="de-DE"/>
        </w:rPr>
        <w:t>If you don’t have a standard use of the label how could the manufacturer use it</w:t>
      </w:r>
      <w:r w:rsidR="00894711">
        <w:rPr>
          <w:lang w:val="en-CA" w:eastAsia="de-DE"/>
        </w:rPr>
        <w:t>.</w:t>
      </w:r>
    </w:p>
    <w:p w14:paraId="3AF00845" w14:textId="684212A7" w:rsidR="00027A8D" w:rsidRDefault="00027A8D" w:rsidP="00B868E9">
      <w:pPr>
        <w:rPr>
          <w:lang w:val="en-CA" w:eastAsia="de-DE"/>
        </w:rPr>
      </w:pPr>
      <w:r>
        <w:rPr>
          <w:lang w:val="en-CA" w:eastAsia="de-DE"/>
        </w:rPr>
        <w:t xml:space="preserve">There was a </w:t>
      </w:r>
      <w:r w:rsidR="00D433AF">
        <w:rPr>
          <w:lang w:val="en-CA" w:eastAsia="de-DE"/>
        </w:rPr>
        <w:t>concern</w:t>
      </w:r>
      <w:r>
        <w:rPr>
          <w:lang w:val="en-CA" w:eastAsia="de-DE"/>
        </w:rPr>
        <w:t xml:space="preserve"> that why these 3 datasets are chosen. There are many others.</w:t>
      </w:r>
    </w:p>
    <w:p w14:paraId="4BFC54CB" w14:textId="134F7FF1" w:rsidR="000D61DA" w:rsidRDefault="000D61DA" w:rsidP="00B868E9">
      <w:pPr>
        <w:rPr>
          <w:lang w:val="en-CA" w:eastAsia="de-DE"/>
        </w:rPr>
      </w:pPr>
      <w:r>
        <w:rPr>
          <w:lang w:val="en-CA" w:eastAsia="de-DE"/>
        </w:rPr>
        <w:t xml:space="preserve">Extending TDI </w:t>
      </w:r>
      <w:r w:rsidR="00C11383">
        <w:rPr>
          <w:lang w:val="en-CA" w:eastAsia="de-DE"/>
        </w:rPr>
        <w:t xml:space="preserve">with additional syntax elements in an extension part </w:t>
      </w:r>
      <w:r>
        <w:rPr>
          <w:lang w:val="en-CA" w:eastAsia="de-DE"/>
        </w:rPr>
        <w:t xml:space="preserve">for this </w:t>
      </w:r>
      <w:r w:rsidR="00235459">
        <w:rPr>
          <w:lang w:val="en-CA" w:eastAsia="de-DE"/>
        </w:rPr>
        <w:t>functionality</w:t>
      </w:r>
      <w:r>
        <w:rPr>
          <w:lang w:val="en-CA" w:eastAsia="de-DE"/>
        </w:rPr>
        <w:t xml:space="preserve"> was not favored. </w:t>
      </w:r>
    </w:p>
    <w:p w14:paraId="741F95B7" w14:textId="77777777" w:rsidR="00B868E9" w:rsidRPr="00F25DD4" w:rsidRDefault="00737F21" w:rsidP="00B868E9">
      <w:pPr>
        <w:rPr>
          <w:lang w:val="en-CA" w:eastAsia="de-DE"/>
        </w:rPr>
      </w:pPr>
      <w:r>
        <w:rPr>
          <w:lang w:val="en-CA" w:eastAsia="de-DE"/>
        </w:rPr>
        <w:t>It was requested to address the above questions in a further study.</w:t>
      </w:r>
    </w:p>
    <w:p w14:paraId="34124805" w14:textId="2FF14C14" w:rsidR="000D7B51" w:rsidRPr="00F25DD4" w:rsidRDefault="00090B5A" w:rsidP="00B868E9">
      <w:pPr>
        <w:pStyle w:val="berschrift9"/>
        <w:rPr>
          <w:szCs w:val="24"/>
          <w:lang w:val="en-CA" w:eastAsia="de-DE"/>
        </w:rPr>
      </w:pPr>
      <w:hyperlink r:id="rId608"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128BD375" w14:textId="49D65EF3" w:rsidR="0038438F" w:rsidRDefault="0038438F" w:rsidP="0038438F">
      <w:pPr>
        <w:rPr>
          <w:szCs w:val="22"/>
          <w:lang w:val="en-CA"/>
        </w:rPr>
      </w:pPr>
      <w:r>
        <w:rPr>
          <w:szCs w:val="22"/>
          <w:lang w:val="en-CA"/>
        </w:rPr>
        <w:t>Chaired by S. Deshpande during 1</w:t>
      </w:r>
      <w:r w:rsidR="0044637D">
        <w:rPr>
          <w:szCs w:val="22"/>
          <w:lang w:val="en-CA"/>
        </w:rPr>
        <w:t>7</w:t>
      </w:r>
      <w:r>
        <w:rPr>
          <w:szCs w:val="22"/>
          <w:lang w:val="en-CA"/>
        </w:rPr>
        <w:t>:</w:t>
      </w:r>
      <w:r w:rsidR="0044637D">
        <w:rPr>
          <w:szCs w:val="22"/>
          <w:lang w:val="en-CA"/>
        </w:rPr>
        <w:t>15</w:t>
      </w:r>
      <w:r>
        <w:rPr>
          <w:szCs w:val="22"/>
          <w:lang w:val="en-CA"/>
        </w:rPr>
        <w:t>-1</w:t>
      </w:r>
      <w:r w:rsidR="00294DE9">
        <w:rPr>
          <w:szCs w:val="22"/>
          <w:lang w:val="en-CA"/>
        </w:rPr>
        <w:t>8:00</w:t>
      </w:r>
      <w:r>
        <w:rPr>
          <w:szCs w:val="22"/>
          <w:lang w:val="en-CA"/>
        </w:rPr>
        <w:t xml:space="preserve"> on 12 July 2026.</w:t>
      </w:r>
    </w:p>
    <w:p w14:paraId="0669140A" w14:textId="77777777" w:rsidR="00227414" w:rsidRPr="00C13F69" w:rsidRDefault="00227414" w:rsidP="00227414">
      <w:pPr>
        <w:rPr>
          <w:lang w:val="en-CA"/>
        </w:rPr>
      </w:pPr>
      <w:r>
        <w:rPr>
          <w:szCs w:val="22"/>
          <w:lang w:val="en-CA"/>
        </w:rPr>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p>
    <w:p w14:paraId="57005CAD" w14:textId="77777777" w:rsidR="00B868E9" w:rsidRPr="00F25DD4" w:rsidRDefault="00B73185" w:rsidP="00B868E9">
      <w:pPr>
        <w:rPr>
          <w:lang w:val="en-CA" w:eastAsia="de-DE"/>
        </w:rPr>
      </w:pPr>
      <w:r>
        <w:rPr>
          <w:lang w:val="en-CA" w:eastAsia="de-DE"/>
        </w:rPr>
        <w:t>It was asked and confirmed by proponents that the information signalled is really useful/ targeted only if there is loss.</w:t>
      </w:r>
    </w:p>
    <w:p w14:paraId="3463007B" w14:textId="06ECE9DF" w:rsidR="00B73185" w:rsidRDefault="00B73185" w:rsidP="00B868E9">
      <w:pPr>
        <w:rPr>
          <w:lang w:val="en-CA" w:eastAsia="de-DE"/>
        </w:rPr>
      </w:pPr>
      <w:r>
        <w:rPr>
          <w:lang w:val="en-CA" w:eastAsia="de-DE"/>
        </w:rPr>
        <w:t>It was commented that is this information only useful if recovery is not uniform</w:t>
      </w:r>
      <w:r w:rsidR="005C52D4">
        <w:rPr>
          <w:lang w:val="en-CA" w:eastAsia="de-DE"/>
        </w:rPr>
        <w:t xml:space="preserve"> (as otherwise you can derive it based on recovery point picture information).</w:t>
      </w:r>
      <w:r w:rsidR="00FF0C6E">
        <w:rPr>
          <w:lang w:val="en-CA" w:eastAsia="de-DE"/>
        </w:rPr>
        <w:t xml:space="preserve"> But the direction is not known.</w:t>
      </w:r>
    </w:p>
    <w:p w14:paraId="6596B51D" w14:textId="3C9892E7" w:rsidR="00D5298E" w:rsidRDefault="00D5298E" w:rsidP="00B868E9">
      <w:pPr>
        <w:rPr>
          <w:lang w:val="en-CA" w:eastAsia="de-DE"/>
        </w:rPr>
      </w:pPr>
      <w:r>
        <w:rPr>
          <w:lang w:val="en-CA" w:eastAsia="de-DE"/>
        </w:rPr>
        <w:t>With this SEI</w:t>
      </w:r>
      <w:r w:rsidR="003F5994">
        <w:rPr>
          <w:lang w:val="en-CA" w:eastAsia="de-DE"/>
        </w:rPr>
        <w:t>,</w:t>
      </w:r>
      <w:r>
        <w:rPr>
          <w:lang w:val="en-CA" w:eastAsia="de-DE"/>
        </w:rPr>
        <w:t xml:space="preserve"> decoder can conclude if it lost a clean or dirty slice and if a dirty slice was lost no need to take any action.</w:t>
      </w:r>
    </w:p>
    <w:p w14:paraId="008F04A1" w14:textId="5FE552B1" w:rsidR="00D5298E" w:rsidRDefault="00353DBE" w:rsidP="00B868E9">
      <w:pPr>
        <w:rPr>
          <w:lang w:val="en-CA" w:eastAsia="de-DE"/>
        </w:rPr>
      </w:pPr>
      <w:r>
        <w:rPr>
          <w:lang w:val="en-CA" w:eastAsia="de-DE"/>
        </w:rPr>
        <w:t>I was commented that AVC slice header signaled similar information for GDR.</w:t>
      </w:r>
    </w:p>
    <w:p w14:paraId="7499EBDE" w14:textId="06624617" w:rsidR="00F938C2" w:rsidRDefault="00F938C2" w:rsidP="00B868E9">
      <w:pPr>
        <w:rPr>
          <w:lang w:val="en-CA" w:eastAsia="de-DE"/>
        </w:rPr>
      </w:pPr>
      <w:r>
        <w:rPr>
          <w:lang w:val="en-CA" w:eastAsia="de-DE"/>
        </w:rPr>
        <w:t>It was commented that aspects of error concealment related comments on other proposal also apply here.</w:t>
      </w:r>
    </w:p>
    <w:p w14:paraId="4F7507EB" w14:textId="6F5F4DBF" w:rsidR="00F938C2" w:rsidRDefault="00C15442" w:rsidP="00B868E9">
      <w:pPr>
        <w:rPr>
          <w:lang w:val="en-CA" w:eastAsia="de-DE"/>
        </w:rPr>
      </w:pPr>
      <w:r>
        <w:rPr>
          <w:lang w:val="en-CA" w:eastAsia="de-DE"/>
        </w:rPr>
        <w:t xml:space="preserve">It was suggested that some demonstration of the </w:t>
      </w:r>
      <w:r w:rsidR="00E04DDA">
        <w:rPr>
          <w:lang w:val="en-CA" w:eastAsia="de-DE"/>
        </w:rPr>
        <w:t>benefit of this information in loss use case may be useful.</w:t>
      </w:r>
    </w:p>
    <w:p w14:paraId="1160A65A" w14:textId="3B4C38C2" w:rsidR="009C7726" w:rsidRDefault="00C215BF" w:rsidP="00B868E9">
      <w:pPr>
        <w:rPr>
          <w:lang w:val="en-CA" w:eastAsia="de-DE"/>
        </w:rPr>
      </w:pPr>
      <w:r>
        <w:rPr>
          <w:lang w:val="en-CA" w:eastAsia="de-DE"/>
        </w:rPr>
        <w:lastRenderedPageBreak/>
        <w:t>If we start from a GDR picture, we could use only the clean area for display and this would be a different use case than loss handling.</w:t>
      </w:r>
      <w:r w:rsidR="009C0215">
        <w:rPr>
          <w:lang w:val="en-CA" w:eastAsia="de-DE"/>
        </w:rPr>
        <w:t xml:space="preserve"> It was asked if the virtual boundary information in VVC already provides this information.</w:t>
      </w:r>
      <w:r w:rsidR="00781DB0">
        <w:rPr>
          <w:lang w:val="en-CA" w:eastAsia="de-DE"/>
        </w:rPr>
        <w:t xml:space="preserve"> But that information is in PPS.</w:t>
      </w:r>
      <w:r w:rsidR="00F27802">
        <w:rPr>
          <w:lang w:val="en-CA" w:eastAsia="de-DE"/>
        </w:rPr>
        <w:t xml:space="preserve"> Also slice based GDR does not include virtual boundary information.</w:t>
      </w:r>
    </w:p>
    <w:p w14:paraId="49A69C0B" w14:textId="790979EB" w:rsidR="009C7726" w:rsidRDefault="009C7726" w:rsidP="00B868E9">
      <w:pPr>
        <w:rPr>
          <w:lang w:val="en-CA" w:eastAsia="de-DE"/>
        </w:rPr>
      </w:pPr>
      <w:r>
        <w:rPr>
          <w:lang w:val="en-CA" w:eastAsia="de-DE"/>
        </w:rPr>
        <w:t>Non lossy case of early display was discussed. This signaling would allow showing clean areas only and not showing dirty areas.</w:t>
      </w:r>
    </w:p>
    <w:p w14:paraId="4C7A4682" w14:textId="1EC93A3A" w:rsidR="009C7726" w:rsidRDefault="009C7726" w:rsidP="00B868E9">
      <w:pPr>
        <w:rPr>
          <w:lang w:val="en-CA" w:eastAsia="de-DE"/>
        </w:rPr>
      </w:pPr>
      <w:r>
        <w:rPr>
          <w:lang w:val="en-CA" w:eastAsia="de-DE"/>
        </w:rPr>
        <w:t>It was asked if the experience is quite impr</w:t>
      </w:r>
      <w:r w:rsidR="0027480F">
        <w:rPr>
          <w:lang w:val="en-CA" w:eastAsia="de-DE"/>
        </w:rPr>
        <w:t>o</w:t>
      </w:r>
      <w:r>
        <w:rPr>
          <w:lang w:val="en-CA" w:eastAsia="de-DE"/>
        </w:rPr>
        <w:t>ved since the duration may be short.</w:t>
      </w:r>
    </w:p>
    <w:p w14:paraId="6DA796AE" w14:textId="1A0BD994" w:rsidR="00AA264F" w:rsidRDefault="00AA264F" w:rsidP="00B868E9">
      <w:pPr>
        <w:rPr>
          <w:lang w:val="en-CA" w:eastAsia="de-DE"/>
        </w:rPr>
      </w:pPr>
      <w:r>
        <w:rPr>
          <w:lang w:val="en-CA" w:eastAsia="de-DE"/>
        </w:rPr>
        <w:t xml:space="preserve">It was commented that HEVC does not have GDR picture so the </w:t>
      </w:r>
      <w:r w:rsidR="007736AE">
        <w:rPr>
          <w:lang w:val="en-CA" w:eastAsia="de-DE"/>
        </w:rPr>
        <w:t>language</w:t>
      </w:r>
      <w:r>
        <w:rPr>
          <w:lang w:val="en-CA" w:eastAsia="de-DE"/>
        </w:rPr>
        <w:t xml:space="preserve"> is agnostic codec.</w:t>
      </w:r>
    </w:p>
    <w:p w14:paraId="6B54289A" w14:textId="587A50A9" w:rsidR="00966689" w:rsidRDefault="00966689" w:rsidP="00B868E9">
      <w:pPr>
        <w:rPr>
          <w:lang w:val="en-CA" w:eastAsia="de-DE"/>
        </w:rPr>
      </w:pPr>
      <w:r>
        <w:rPr>
          <w:lang w:val="en-CA" w:eastAsia="de-DE"/>
        </w:rPr>
        <w:t>The GDR concept is same across codecs but VVC adds normative be</w:t>
      </w:r>
      <w:r w:rsidR="000D61B9">
        <w:rPr>
          <w:lang w:val="en-CA" w:eastAsia="de-DE"/>
        </w:rPr>
        <w:t>havior.</w:t>
      </w:r>
    </w:p>
    <w:p w14:paraId="1D683328" w14:textId="079B1603" w:rsidR="00BA3E72" w:rsidRDefault="00BA3E72" w:rsidP="00B868E9">
      <w:pPr>
        <w:rPr>
          <w:lang w:val="en-CA" w:eastAsia="de-DE"/>
        </w:rPr>
      </w:pPr>
      <w:r>
        <w:rPr>
          <w:lang w:val="en-CA" w:eastAsia="de-DE"/>
        </w:rPr>
        <w:t>There was a comment that this topic should be discussed/ considered in the context of next video codec</w:t>
      </w:r>
      <w:r w:rsidR="00373A92">
        <w:rPr>
          <w:lang w:val="en-CA" w:eastAsia="de-DE"/>
        </w:rPr>
        <w:t xml:space="preserve"> where the exact design choice of where and what information to signal (or not signal)</w:t>
      </w:r>
      <w:r w:rsidR="00920447">
        <w:rPr>
          <w:lang w:val="en-CA" w:eastAsia="de-DE"/>
        </w:rPr>
        <w:t xml:space="preserve"> related to GDR</w:t>
      </w:r>
      <w:r w:rsidR="00373A92">
        <w:rPr>
          <w:lang w:val="en-CA" w:eastAsia="de-DE"/>
        </w:rPr>
        <w:t xml:space="preserve"> is TBD</w:t>
      </w:r>
      <w:r>
        <w:rPr>
          <w:lang w:val="en-CA" w:eastAsia="de-DE"/>
        </w:rPr>
        <w:t>.</w:t>
      </w:r>
    </w:p>
    <w:p w14:paraId="69AE4444" w14:textId="4725C6B7" w:rsidR="00256994" w:rsidRDefault="005120B9" w:rsidP="00B868E9">
      <w:pPr>
        <w:rPr>
          <w:lang w:val="en-CA" w:eastAsia="de-DE"/>
        </w:rPr>
      </w:pPr>
      <w:r>
        <w:rPr>
          <w:lang w:val="en-CA" w:eastAsia="de-DE"/>
        </w:rPr>
        <w:t>It was asked if this improves the use experience for the non-loss case compared to not having this information</w:t>
      </w:r>
      <w:r w:rsidR="00727A6D">
        <w:rPr>
          <w:lang w:val="en-CA" w:eastAsia="de-DE"/>
        </w:rPr>
        <w:t>.</w:t>
      </w:r>
    </w:p>
    <w:p w14:paraId="43064B46" w14:textId="6B2604C4" w:rsidR="00AD3C3A" w:rsidRDefault="00AD3C3A" w:rsidP="00B868E9">
      <w:pPr>
        <w:rPr>
          <w:lang w:val="en-CA" w:eastAsia="de-DE"/>
        </w:rPr>
      </w:pPr>
      <w:r>
        <w:rPr>
          <w:lang w:val="en-CA" w:eastAsia="de-DE"/>
        </w:rPr>
        <w:t>It was asked if AVC/ HEVC legacy devices will utilize such a new SEI which may be standardized after some time.</w:t>
      </w:r>
    </w:p>
    <w:p w14:paraId="31CBCC27" w14:textId="45877CC1" w:rsidR="00373A92" w:rsidRDefault="003A53C4" w:rsidP="00B868E9">
      <w:pPr>
        <w:rPr>
          <w:lang w:val="en-CA" w:eastAsia="de-DE"/>
        </w:rPr>
      </w:pPr>
      <w:r>
        <w:rPr>
          <w:lang w:val="en-CA" w:eastAsia="de-DE"/>
        </w:rPr>
        <w:t>It was asked if VVC GDR support layered design.</w:t>
      </w:r>
    </w:p>
    <w:p w14:paraId="5248A979" w14:textId="546AD49E" w:rsidR="003A53C4" w:rsidRPr="00F25DD4" w:rsidRDefault="003A53C4" w:rsidP="00B868E9">
      <w:pPr>
        <w:rPr>
          <w:lang w:val="en-CA" w:eastAsia="de-DE"/>
        </w:rPr>
      </w:pPr>
      <w:r>
        <w:rPr>
          <w:lang w:val="en-CA" w:eastAsia="de-DE"/>
        </w:rPr>
        <w:t>Further study.</w:t>
      </w:r>
    </w:p>
    <w:p w14:paraId="04722921" w14:textId="0C3F4424" w:rsidR="000D7B51" w:rsidRPr="00F25DD4" w:rsidRDefault="00090B5A" w:rsidP="00B868E9">
      <w:pPr>
        <w:pStyle w:val="berschrift9"/>
        <w:rPr>
          <w:szCs w:val="24"/>
          <w:lang w:val="en-CA" w:eastAsia="de-DE"/>
        </w:rPr>
      </w:pPr>
      <w:hyperlink r:id="rId609"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Kerofsky, M. Karczewicz (Qualcomm)]</w:t>
      </w:r>
    </w:p>
    <w:p w14:paraId="7225D1DF" w14:textId="77777777" w:rsidR="00B868E9" w:rsidRPr="00F25DD4" w:rsidRDefault="006B7DE3" w:rsidP="00B868E9">
      <w:pPr>
        <w:rPr>
          <w:lang w:val="en-CA" w:eastAsia="de-DE"/>
        </w:rPr>
      </w:pPr>
      <w:r>
        <w:rPr>
          <w:lang w:val="en-CA" w:eastAsia="de-DE"/>
        </w:rPr>
        <w:t>Deferred to next meeting.</w:t>
      </w:r>
    </w:p>
    <w:p w14:paraId="66468628" w14:textId="3774B5A5" w:rsidR="000D7B51" w:rsidRPr="00F25DD4" w:rsidRDefault="00090B5A" w:rsidP="00B868E9">
      <w:pPr>
        <w:pStyle w:val="berschrift9"/>
        <w:rPr>
          <w:szCs w:val="24"/>
          <w:lang w:val="en-CA" w:eastAsia="de-DE"/>
        </w:rPr>
      </w:pPr>
      <w:hyperlink r:id="rId610"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Biatek, J. Boyce (Nokia)</w:t>
      </w:r>
      <w:r w:rsidR="00FD6EBC">
        <w:rPr>
          <w:szCs w:val="24"/>
          <w:lang w:val="en-CA" w:eastAsia="de-DE"/>
        </w:rPr>
        <w:t>,</w:t>
      </w:r>
      <w:r w:rsidR="006D6C50">
        <w:rPr>
          <w:szCs w:val="24"/>
          <w:lang w:val="en-CA" w:eastAsia="de-DE"/>
        </w:rPr>
        <w:t xml:space="preserve"> </w:t>
      </w:r>
      <w:hyperlink r:id="rId611" w:history="1">
        <w:r w:rsidR="006D6C50" w:rsidRPr="006D6C50">
          <w:rPr>
            <w:rStyle w:val="Hyperlink"/>
            <w:szCs w:val="24"/>
            <w:lang w:eastAsia="de-DE"/>
          </w:rPr>
          <w:t>J. Pardo</w:t>
        </w:r>
      </w:hyperlink>
      <w:r w:rsidR="006D6C50" w:rsidRPr="006D6C50">
        <w:rPr>
          <w:szCs w:val="24"/>
          <w:lang w:eastAsia="de-DE"/>
        </w:rPr>
        <w:t>, T. Solovyev, E. Alshina (Huawei), </w:t>
      </w:r>
      <w:hyperlink r:id="rId612" w:history="1">
        <w:r w:rsidR="006D6C50" w:rsidRPr="006D6C50">
          <w:rPr>
            <w:rStyle w:val="Hyperlink"/>
            <w:szCs w:val="24"/>
            <w:lang w:eastAsia="de-DE"/>
          </w:rPr>
          <w:t>X. Xu</w:t>
        </w:r>
      </w:hyperlink>
      <w:r w:rsidR="006D6C50" w:rsidRPr="006D6C50">
        <w:rPr>
          <w:szCs w:val="24"/>
          <w:lang w:eastAsia="de-DE"/>
        </w:rPr>
        <w:t>, S. Liu (Tencent</w:t>
      </w:r>
      <w:r w:rsidR="000D7B51" w:rsidRPr="000F2F6B">
        <w:t>)</w:t>
      </w:r>
      <w:r w:rsidR="000D7B51" w:rsidRPr="00F25DD4">
        <w:rPr>
          <w:szCs w:val="24"/>
          <w:lang w:val="en-CA" w:eastAsia="de-DE"/>
        </w:rPr>
        <w:t>]</w:t>
      </w:r>
    </w:p>
    <w:p w14:paraId="0ECA9654" w14:textId="107F003D" w:rsidR="00501EE6" w:rsidRDefault="00501EE6" w:rsidP="00501EE6">
      <w:pPr>
        <w:rPr>
          <w:szCs w:val="22"/>
          <w:lang w:val="en-CA"/>
        </w:rPr>
      </w:pPr>
      <w:bookmarkStart w:id="1193" w:name="_Hlk234750757"/>
      <w:r>
        <w:rPr>
          <w:szCs w:val="22"/>
          <w:lang w:val="en-CA"/>
        </w:rPr>
        <w:t>Chaired by S. Deshpande during 12:00-12:</w:t>
      </w:r>
      <w:r w:rsidR="00AA528A">
        <w:rPr>
          <w:szCs w:val="22"/>
          <w:lang w:val="en-CA"/>
        </w:rPr>
        <w:t>15</w:t>
      </w:r>
      <w:r>
        <w:rPr>
          <w:szCs w:val="22"/>
          <w:lang w:val="en-CA"/>
        </w:rPr>
        <w:t xml:space="preserve"> on 12 July 2026.</w:t>
      </w:r>
    </w:p>
    <w:bookmarkEnd w:id="1193"/>
    <w:p w14:paraId="02F51951" w14:textId="77777777" w:rsidR="00501EE6" w:rsidRDefault="00501EE6" w:rsidP="00501EE6">
      <w:pPr>
        <w:rPr>
          <w:szCs w:val="22"/>
        </w:rPr>
      </w:pPr>
      <w:r w:rsidRPr="00E94057">
        <w:rPr>
          <w:szCs w:val="22"/>
        </w:rPr>
        <w:t>In a real-world streaming application, the recorded video traverses many steps</w:t>
      </w:r>
      <w:bookmarkStart w:id="1194" w:name="_Hlk234576724"/>
      <w:r>
        <w:rPr>
          <w:szCs w:val="22"/>
        </w:rPr>
        <w:t>, such as filtering, transcoding, resampling, …,</w:t>
      </w:r>
      <w:bookmarkEnd w:id="1194"/>
      <w:r w:rsidRPr="00E94057">
        <w:rPr>
          <w:szCs w:val="22"/>
        </w:rPr>
        <w:t xml:space="preserve"> before the final output bitstreams reach the end user. </w:t>
      </w:r>
      <w:r>
        <w:rPr>
          <w:szCs w:val="22"/>
        </w:rPr>
        <w:t xml:space="preserve"> </w:t>
      </w:r>
      <w:r w:rsidRPr="00E94057">
        <w:rPr>
          <w:szCs w:val="22"/>
        </w:rPr>
        <w:t>Keeping track of the individual steps or debugging problems in the entire processing chain poses a significant problem. With a full history of the processing, it would be possible to detect issues with the video quality early on and enable detection of error</w:t>
      </w:r>
      <w:r>
        <w:rPr>
          <w:szCs w:val="22"/>
        </w:rPr>
        <w:t>s</w:t>
      </w:r>
      <w:r w:rsidRPr="00E94057">
        <w:rPr>
          <w:szCs w:val="22"/>
        </w:rPr>
        <w:t xml:space="preserve"> in individual processing steps or the combination of processing steps.</w:t>
      </w:r>
    </w:p>
    <w:p w14:paraId="0FD8F92B" w14:textId="77777777" w:rsidR="00501EE6" w:rsidRDefault="00501EE6" w:rsidP="00501EE6">
      <w:pPr>
        <w:rPr>
          <w:szCs w:val="22"/>
        </w:rPr>
      </w:pPr>
      <w:bookmarkStart w:id="1195" w:name="_Hlk234576710"/>
      <w:r>
        <w:rPr>
          <w:szCs w:val="22"/>
        </w:rPr>
        <w:t>In the -v3 version, we propose to combine with proposal JVET-AQ0139 in section 4.</w:t>
      </w:r>
    </w:p>
    <w:bookmarkEnd w:id="1195"/>
    <w:p w14:paraId="254CBEC5" w14:textId="77777777" w:rsidR="00B868E9" w:rsidRPr="00F25DD4" w:rsidRDefault="00887992" w:rsidP="00B868E9">
      <w:pPr>
        <w:rPr>
          <w:lang w:val="en-CA" w:eastAsia="de-DE"/>
        </w:rPr>
      </w:pPr>
      <w:r>
        <w:rPr>
          <w:lang w:val="en-CA" w:eastAsia="de-DE"/>
        </w:rPr>
        <w:t>Nesting SEIs example</w:t>
      </w:r>
      <w:r w:rsidR="001D3F80">
        <w:rPr>
          <w:lang w:val="en-CA" w:eastAsia="de-DE"/>
        </w:rPr>
        <w:t>:</w:t>
      </w:r>
      <w:r>
        <w:rPr>
          <w:lang w:val="en-CA" w:eastAsia="de-DE"/>
        </w:rPr>
        <w:t xml:space="preserve"> is QM SEI or EOI SEI</w:t>
      </w:r>
      <w:r w:rsidR="00E973AA">
        <w:rPr>
          <w:lang w:val="en-CA" w:eastAsia="de-DE"/>
        </w:rPr>
        <w:t>.</w:t>
      </w:r>
    </w:p>
    <w:p w14:paraId="57D961C2" w14:textId="28657A86" w:rsidR="001D3F80" w:rsidRDefault="001D3F80" w:rsidP="00B868E9">
      <w:pPr>
        <w:rPr>
          <w:lang w:val="en-CA" w:eastAsia="de-DE"/>
        </w:rPr>
      </w:pPr>
      <w:r>
        <w:rPr>
          <w:lang w:val="en-CA" w:eastAsia="de-DE"/>
        </w:rPr>
        <w:t>Comment: it is unclear what the decoder will do with this information and the design is complicated.</w:t>
      </w:r>
    </w:p>
    <w:p w14:paraId="7D8F06A4" w14:textId="6DD1B9A0" w:rsidR="001D3F80" w:rsidRDefault="00053AA5" w:rsidP="00B868E9">
      <w:pPr>
        <w:rPr>
          <w:lang w:val="en-CA" w:eastAsia="de-DE"/>
        </w:rPr>
      </w:pPr>
      <w:r>
        <w:rPr>
          <w:lang w:val="en-CA" w:eastAsia="de-DE"/>
        </w:rPr>
        <w:t>Showcase: JVET-AQ0139 has a showcase.</w:t>
      </w:r>
      <w:r w:rsidR="0029610B">
        <w:rPr>
          <w:lang w:val="en-CA" w:eastAsia="de-DE"/>
        </w:rPr>
        <w:t xml:space="preserve"> Sees additional notes there.</w:t>
      </w:r>
    </w:p>
    <w:p w14:paraId="4CB39A34" w14:textId="0B45EF14" w:rsidR="003C5F84" w:rsidRDefault="003C5F84" w:rsidP="00B868E9">
      <w:pPr>
        <w:rPr>
          <w:lang w:val="en-CA" w:eastAsia="de-DE"/>
        </w:rPr>
      </w:pPr>
      <w:r>
        <w:rPr>
          <w:lang w:val="en-CA" w:eastAsia="de-DE"/>
        </w:rPr>
        <w:t>It was asked if text description can provide history just textually.</w:t>
      </w:r>
      <w:r w:rsidR="005F565F">
        <w:rPr>
          <w:lang w:val="en-CA" w:eastAsia="de-DE"/>
        </w:rPr>
        <w:t xml:space="preserve"> The SEI provides much more information that just text description.</w:t>
      </w:r>
    </w:p>
    <w:p w14:paraId="5F493E67" w14:textId="188822B8" w:rsidR="003D313E" w:rsidRPr="00F25DD4" w:rsidRDefault="00FC1A76" w:rsidP="00B868E9">
      <w:pPr>
        <w:rPr>
          <w:lang w:val="en-CA" w:eastAsia="de-DE"/>
        </w:rPr>
      </w:pPr>
      <w:r>
        <w:rPr>
          <w:lang w:val="en-CA" w:eastAsia="de-DE"/>
        </w:rPr>
        <w:t>Further</w:t>
      </w:r>
      <w:r w:rsidR="003D313E">
        <w:rPr>
          <w:lang w:val="en-CA" w:eastAsia="de-DE"/>
        </w:rPr>
        <w:t xml:space="preserve"> study</w:t>
      </w:r>
    </w:p>
    <w:p w14:paraId="5DB1E45E" w14:textId="4B1FCBBE" w:rsidR="001B3482" w:rsidRPr="00F25DD4" w:rsidRDefault="007A624C" w:rsidP="007A624C">
      <w:pPr>
        <w:pStyle w:val="berschrift2"/>
        <w:rPr>
          <w:lang w:val="en-CA"/>
        </w:rPr>
      </w:pPr>
      <w:bookmarkStart w:id="1196"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r w:rsidR="00E25571" w:rsidRPr="00F25DD4">
        <w:rPr>
          <w:lang w:val="en-CA"/>
        </w:rPr>
        <w:t>3</w:t>
      </w:r>
      <w:r w:rsidR="00E25571">
        <w:rPr>
          <w:lang w:val="en-CA"/>
        </w:rPr>
        <w:t>5</w:t>
      </w:r>
      <w:r w:rsidR="001B3482" w:rsidRPr="00F25DD4">
        <w:rPr>
          <w:lang w:val="en-CA"/>
        </w:rPr>
        <w:t>)</w:t>
      </w:r>
      <w:bookmarkEnd w:id="1178"/>
      <w:bookmarkEnd w:id="1179"/>
      <w:bookmarkEnd w:id="1180"/>
      <w:bookmarkEnd w:id="1196"/>
    </w:p>
    <w:bookmarkEnd w:id="1181"/>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Contributions in this area were discussed during XXXX–XXXX on XXday X July 2026 (chaired by XXX).</w:t>
      </w:r>
    </w:p>
    <w:p w14:paraId="5EE72DDC" w14:textId="77777777" w:rsidR="00766FC6" w:rsidRPr="00F25DD4" w:rsidRDefault="00090B5A" w:rsidP="00766FC6">
      <w:pPr>
        <w:pStyle w:val="berschrift9"/>
        <w:rPr>
          <w:szCs w:val="24"/>
          <w:lang w:val="en-CA" w:eastAsia="de-DE"/>
        </w:rPr>
      </w:pPr>
      <w:hyperlink r:id="rId613"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BEE18A4" w:rsidR="00766FC6" w:rsidRPr="00F25DD4" w:rsidRDefault="00AD02B7" w:rsidP="00766FC6">
      <w:pPr>
        <w:rPr>
          <w:lang w:val="en-CA" w:eastAsia="de-DE"/>
        </w:rPr>
      </w:pPr>
      <w:r>
        <w:rPr>
          <w:lang w:val="en-CA" w:eastAsia="de-DE"/>
        </w:rPr>
        <w:t>Excerpts from WG 5 M 77945 (for JEE 6.7) and M77</w:t>
      </w:r>
      <w:r w:rsidRPr="002D2873">
        <w:rPr>
          <w:highlight w:val="yellow"/>
          <w:lang w:val="en-CA" w:eastAsia="de-DE"/>
        </w:rPr>
        <w:t>XXX</w:t>
      </w:r>
      <w:r>
        <w:rPr>
          <w:lang w:val="en-CA" w:eastAsia="de-DE"/>
        </w:rPr>
        <w:t xml:space="preserve"> (for JEE 6.9)</w:t>
      </w:r>
    </w:p>
    <w:p w14:paraId="288153DA" w14:textId="4EDDAE9B" w:rsidR="00B11FA6" w:rsidRPr="00F25DD4" w:rsidRDefault="00B11FA6" w:rsidP="00B11FA6">
      <w:pPr>
        <w:pStyle w:val="berschrift3"/>
        <w:ind w:left="720"/>
        <w:rPr>
          <w:lang w:val="en-CA"/>
        </w:rPr>
      </w:pPr>
      <w:bookmarkStart w:id="1197" w:name="_Ref234225359"/>
      <w:bookmarkStart w:id="1198" w:name="_Ref234006883"/>
      <w:r w:rsidRPr="00F25DD4">
        <w:rPr>
          <w:lang w:val="en-CA"/>
        </w:rPr>
        <w:t>Syntax and semantics of Gaussian splat coding SEI messages in TuC (</w:t>
      </w:r>
      <w:r w:rsidR="00BA0F8C" w:rsidRPr="00F25DD4">
        <w:rPr>
          <w:lang w:val="en-CA"/>
        </w:rPr>
        <w:t>9</w:t>
      </w:r>
      <w:r w:rsidRPr="00F25DD4">
        <w:rPr>
          <w:lang w:val="en-CA"/>
        </w:rPr>
        <w:t>)</w:t>
      </w:r>
      <w:bookmarkEnd w:id="1197"/>
    </w:p>
    <w:p w14:paraId="047AA478" w14:textId="77777777" w:rsidR="00B11FA6" w:rsidRPr="00F25DD4" w:rsidRDefault="00B11FA6" w:rsidP="00B11FA6">
      <w:pPr>
        <w:rPr>
          <w:lang w:val="en-CA"/>
        </w:rPr>
      </w:pPr>
      <w:r w:rsidRPr="00F25DD4">
        <w:rPr>
          <w:lang w:val="en-CA"/>
        </w:rPr>
        <w:t xml:space="preserve">Contributions in this area were discussed in HLS track during </w:t>
      </w:r>
      <w:del w:id="1199" w:author="Jill Boyce" w:date="2026-07-13T10:39:00Z">
        <w:r w:rsidRPr="00F25DD4">
          <w:rPr>
            <w:lang w:val="en-CA"/>
          </w:rPr>
          <w:delText>XXXX</w:delText>
        </w:r>
      </w:del>
      <w:ins w:id="1200" w:author="Jill Boyce" w:date="2026-07-13T10:39:00Z">
        <w:r w:rsidR="003B1A5B">
          <w:rPr>
            <w:lang w:val="en-CA"/>
          </w:rPr>
          <w:t>1040</w:t>
        </w:r>
      </w:ins>
      <w:r w:rsidRPr="00F25DD4">
        <w:rPr>
          <w:lang w:val="en-CA"/>
        </w:rPr>
        <w:t xml:space="preserve">–XXXX on </w:t>
      </w:r>
      <w:del w:id="1201" w:author="Jill Boyce" w:date="2026-07-13T10:39:00Z">
        <w:r w:rsidRPr="00F25DD4">
          <w:rPr>
            <w:lang w:val="en-CA"/>
          </w:rPr>
          <w:delText xml:space="preserve">XXday </w:delText>
        </w:r>
      </w:del>
      <w:ins w:id="1202" w:author="Jill Boyce" w:date="2026-07-13T10:39:00Z">
        <w:r w:rsidR="003B1A5B">
          <w:rPr>
            <w:lang w:val="en-CA"/>
          </w:rPr>
          <w:t>Monday 13</w:t>
        </w:r>
      </w:ins>
      <w:del w:id="1203" w:author="Jill Boyce" w:date="2026-07-13T10:39:00Z">
        <w:r w:rsidRPr="00F25DD4">
          <w:rPr>
            <w:lang w:val="en-CA"/>
          </w:rPr>
          <w:delText>X</w:delText>
        </w:r>
      </w:del>
      <w:r w:rsidRPr="00F25DD4">
        <w:rPr>
          <w:lang w:val="en-CA"/>
        </w:rPr>
        <w:t xml:space="preserve"> July 2026 (chaired by </w:t>
      </w:r>
      <w:del w:id="1204" w:author="Jill Boyce" w:date="2026-07-13T10:39:00Z">
        <w:r w:rsidRPr="00F25DD4">
          <w:rPr>
            <w:lang w:val="en-CA"/>
          </w:rPr>
          <w:delText>XXX</w:delText>
        </w:r>
      </w:del>
      <w:ins w:id="1205" w:author="Jill Boyce" w:date="2026-07-13T10:39:00Z">
        <w:r w:rsidR="003B1A5B">
          <w:rPr>
            <w:lang w:val="en-CA"/>
          </w:rPr>
          <w:t>J. Boyce</w:t>
        </w:r>
      </w:ins>
      <w:r w:rsidRPr="00F25DD4">
        <w:rPr>
          <w:lang w:val="en-CA"/>
        </w:rPr>
        <w:t>).</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090B5A" w:rsidP="00B11FA6">
      <w:pPr>
        <w:pStyle w:val="berschrift9"/>
        <w:rPr>
          <w:szCs w:val="24"/>
          <w:lang w:val="en-CA" w:eastAsia="de-DE"/>
        </w:rPr>
      </w:pPr>
      <w:hyperlink r:id="rId614"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TuC [Y.-K. Wang, Y. Xu, J. Xu, Q. Yang (Bytedance)]</w:t>
      </w:r>
    </w:p>
    <w:p w14:paraId="4E34558F" w14:textId="77777777" w:rsidR="000B56BD" w:rsidRDefault="000B56BD" w:rsidP="000B56BD">
      <w:pPr>
        <w:rPr>
          <w:ins w:id="1206" w:author="Jill Boyce" w:date="2026-07-13T10:40:00Z"/>
          <w:lang w:val="en-CA"/>
        </w:rPr>
      </w:pPr>
      <w:ins w:id="1207" w:author="Jill Boyce" w:date="2026-07-13T10:40:00Z">
        <w:r>
          <w:rPr>
            <w:lang w:val="en-CA"/>
          </w:rPr>
          <w:t xml:space="preserve">This contrition proposes a large number of assertedly purely editorial changes to the syntax and semantics of the </w:t>
        </w:r>
        <w:r w:rsidRPr="008A6A1C">
          <w:rPr>
            <w:lang w:val="en-CA"/>
          </w:rPr>
          <w:t>GSI SEI message in VSEI TuC</w:t>
        </w:r>
        <w:r>
          <w:rPr>
            <w:lang w:val="en-CA"/>
          </w:rPr>
          <w:t>. Marked changes are provided in this contribution document itself.</w:t>
        </w:r>
      </w:ins>
    </w:p>
    <w:p w14:paraId="2D48FB4C" w14:textId="77777777" w:rsidR="00B11FA6" w:rsidRPr="00F25DD4" w:rsidRDefault="00574627" w:rsidP="00B11FA6">
      <w:pPr>
        <w:rPr>
          <w:ins w:id="1208" w:author="Jill Boyce" w:date="2026-07-13T10:44:00Z"/>
          <w:lang w:val="en-CA" w:eastAsia="de-DE"/>
        </w:rPr>
      </w:pPr>
      <w:ins w:id="1209" w:author="Jill Boyce" w:date="2026-07-13T10:44:00Z">
        <w:r w:rsidRPr="00574627">
          <w:rPr>
            <w:highlight w:val="yellow"/>
            <w:lang w:val="en-CA" w:eastAsia="de-DE"/>
            <w:rPrChange w:id="1210" w:author="Jill Boyce" w:date="2026-07-13T10:44:00Z">
              <w:rPr>
                <w:lang w:val="en-CA" w:eastAsia="de-DE"/>
              </w:rPr>
            </w:rPrChange>
          </w:rPr>
          <w:t>Delegate</w:t>
        </w:r>
        <w:r>
          <w:rPr>
            <w:lang w:val="en-CA" w:eastAsia="de-DE"/>
          </w:rPr>
          <w:t xml:space="preserve"> to the editors.</w:t>
        </w:r>
      </w:ins>
    </w:p>
    <w:p w14:paraId="4E6341DA" w14:textId="01F4F071" w:rsidR="00574627" w:rsidRPr="00F25DD4" w:rsidRDefault="00574627" w:rsidP="00B11FA6">
      <w:pPr>
        <w:rPr>
          <w:ins w:id="1211" w:author="Jill Boyce" w:date="2026-07-13T19:57:00Z"/>
          <w:lang w:val="en-CA" w:eastAsia="de-DE"/>
        </w:rPr>
      </w:pPr>
      <w:ins w:id="1212" w:author="Jill Boyce" w:date="2026-07-13T10:44:00Z">
        <w:r>
          <w:rPr>
            <w:lang w:val="en-CA" w:eastAsia="de-DE"/>
          </w:rPr>
          <w:t xml:space="preserve">It was noted that </w:t>
        </w:r>
      </w:ins>
      <w:ins w:id="1213" w:author="Jill Boyce" w:date="2026-07-13T10:45:00Z">
        <w:r w:rsidR="00A312CD">
          <w:rPr>
            <w:lang w:val="en-CA" w:eastAsia="de-DE"/>
          </w:rPr>
          <w:t>JVET-</w:t>
        </w:r>
      </w:ins>
      <w:ins w:id="1214" w:author="Jill Boyce" w:date="2026-07-13T10:44:00Z">
        <w:r>
          <w:rPr>
            <w:lang w:val="en-CA" w:eastAsia="de-DE"/>
          </w:rPr>
          <w:t xml:space="preserve">AQ0131 </w:t>
        </w:r>
      </w:ins>
      <w:ins w:id="1215" w:author="Jill Boyce" w:date="2026-07-13T10:45:00Z">
        <w:r w:rsidR="00A312CD">
          <w:rPr>
            <w:lang w:val="en-CA" w:eastAsia="de-DE"/>
          </w:rPr>
          <w:t>and JVET-AQ0102 has so</w:t>
        </w:r>
        <w:r>
          <w:rPr>
            <w:lang w:val="en-CA" w:eastAsia="de-DE"/>
          </w:rPr>
          <w:t xml:space="preserve">me overlap. </w:t>
        </w:r>
      </w:ins>
    </w:p>
    <w:p w14:paraId="63DD68DA" w14:textId="77777777" w:rsidR="00B11FA6" w:rsidRPr="00F25DD4" w:rsidRDefault="00090B5A" w:rsidP="00B11FA6">
      <w:pPr>
        <w:pStyle w:val="berschrift9"/>
        <w:rPr>
          <w:szCs w:val="24"/>
          <w:lang w:val="en-CA" w:eastAsia="de-DE"/>
        </w:rPr>
      </w:pPr>
      <w:hyperlink r:id="rId615"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Bytedance)]</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ins w:id="1216" w:author="Jill Boyce" w:date="2026-07-13T10:46:00Z"/>
          <w:lang w:val="en-CA" w:eastAsia="de-DE"/>
        </w:rPr>
      </w:pPr>
      <w:r w:rsidRPr="00F25DD4">
        <w:rPr>
          <w:lang w:val="en-CA"/>
        </w:rPr>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99CA46" w14:textId="77777777" w:rsidR="00411FFF" w:rsidRPr="00411FFF" w:rsidRDefault="00411FFF" w:rsidP="00411FFF">
      <w:pPr>
        <w:rPr>
          <w:ins w:id="1217" w:author="Jill Boyce" w:date="2026-07-13T10:46:00Z"/>
          <w:lang w:val="en-CA" w:eastAsia="de-DE"/>
        </w:rPr>
      </w:pPr>
      <w:ins w:id="1218" w:author="Jill Boyce" w:date="2026-07-13T10:46:00Z">
        <w:r w:rsidRPr="00411FFF">
          <w:rPr>
            <w:lang w:val="en-CA" w:eastAsia="de-DE"/>
          </w:rPr>
          <w:t>This contribution proposes the following changes to the GSI SEI message in TuC clause 8.58.1:</w:t>
        </w:r>
      </w:ins>
    </w:p>
    <w:p w14:paraId="18F1AEEE" w14:textId="77777777" w:rsidR="00411FFF" w:rsidRPr="00411FFF" w:rsidRDefault="00411FFF" w:rsidP="00411FFF">
      <w:pPr>
        <w:rPr>
          <w:ins w:id="1219" w:author="Jill Boyce" w:date="2026-07-13T10:46:00Z"/>
          <w:lang w:val="en-CA" w:eastAsia="de-DE"/>
        </w:rPr>
      </w:pPr>
      <w:ins w:id="1220" w:author="Jill Boyce" w:date="2026-07-13T10:46:00Z">
        <w:r w:rsidRPr="00411FFF">
          <w:rPr>
            <w:lang w:val="en-CA" w:eastAsia="de-DE"/>
          </w:rPr>
          <w:t>1)</w:t>
        </w:r>
        <w:r w:rsidRPr="00411FFF">
          <w:rPr>
            <w:lang w:val="en-CA" w:eastAsia="de-DE"/>
          </w:rPr>
          <w:tab/>
          <w:t xml:space="preserve">Skip the signalling of the last instance of gsi_patch_num_splats_minus1[ </w:t>
        </w:r>
        <w:proofErr w:type="gramStart"/>
        <w:r w:rsidRPr="00411FFF">
          <w:rPr>
            <w:lang w:val="en-CA" w:eastAsia="de-DE"/>
          </w:rPr>
          <w:t>p ]</w:t>
        </w:r>
        <w:proofErr w:type="gramEnd"/>
        <w:r w:rsidRPr="00411FFF">
          <w:rPr>
            <w:lang w:val="en-CA" w:eastAsia="de-DE"/>
          </w:rPr>
          <w:t xml:space="preserve"> and infer the value instead, and specify that the value of gsi_patch_num_splats_minus1[ p ] shall be in the range of 0 to gsi_num_gaussians_minus1, inclusive.</w:t>
        </w:r>
      </w:ins>
    </w:p>
    <w:p w14:paraId="0AD0AF97" w14:textId="77777777" w:rsidR="00411FFF" w:rsidRPr="00411FFF" w:rsidRDefault="00411FFF" w:rsidP="00411FFF">
      <w:pPr>
        <w:rPr>
          <w:ins w:id="1221" w:author="Jill Boyce" w:date="2026-07-13T10:46:00Z"/>
          <w:lang w:val="en-CA" w:eastAsia="de-DE"/>
        </w:rPr>
      </w:pPr>
      <w:ins w:id="1222" w:author="Jill Boyce" w:date="2026-07-13T10:46:00Z">
        <w:r w:rsidRPr="00411FFF">
          <w:rPr>
            <w:lang w:val="en-CA" w:eastAsia="de-DE"/>
          </w:rPr>
          <w:t>2)</w:t>
        </w:r>
        <w:r w:rsidRPr="00411FFF">
          <w:rPr>
            <w:lang w:val="en-CA" w:eastAsia="de-DE"/>
          </w:rPr>
          <w:tab/>
          <w:t xml:space="preserve">Change the coding of gsi_quantization_idc from </w:t>
        </w:r>
        <w:proofErr w:type="gramStart"/>
        <w:r w:rsidRPr="00411FFF">
          <w:rPr>
            <w:lang w:val="en-CA" w:eastAsia="de-DE"/>
          </w:rPr>
          <w:t>u(</w:t>
        </w:r>
        <w:proofErr w:type="gramEnd"/>
        <w:r w:rsidRPr="00411FFF">
          <w:rPr>
            <w:lang w:val="en-CA" w:eastAsia="de-DE"/>
          </w:rPr>
          <w:t>1) to u(3).</w:t>
        </w:r>
      </w:ins>
    </w:p>
    <w:p w14:paraId="02ECE024" w14:textId="77777777" w:rsidR="00411FFF" w:rsidRPr="00411FFF" w:rsidRDefault="00411FFF" w:rsidP="00411FFF">
      <w:pPr>
        <w:rPr>
          <w:ins w:id="1223" w:author="Jill Boyce" w:date="2026-07-13T10:46:00Z"/>
          <w:lang w:val="en-CA" w:eastAsia="de-DE"/>
        </w:rPr>
      </w:pPr>
      <w:ins w:id="1224" w:author="Jill Boyce" w:date="2026-07-13T10:46:00Z">
        <w:r w:rsidRPr="00411FFF">
          <w:rPr>
            <w:lang w:val="en-CA" w:eastAsia="de-DE"/>
          </w:rPr>
          <w:t>3)</w:t>
        </w:r>
        <w:r w:rsidRPr="00411FFF">
          <w:rPr>
            <w:lang w:val="en-CA" w:eastAsia="de-DE"/>
          </w:rPr>
          <w:tab/>
          <w:t>Change the coding of gsi_transform_</w:t>
        </w:r>
        <w:proofErr w:type="gramStart"/>
        <w:r w:rsidRPr="00411FFF">
          <w:rPr>
            <w:lang w:val="en-CA" w:eastAsia="de-DE"/>
          </w:rPr>
          <w:t>idc[</w:t>
        </w:r>
        <w:proofErr w:type="gramEnd"/>
        <w:r w:rsidRPr="00411FFF">
          <w:rPr>
            <w:lang w:val="en-CA" w:eastAsia="de-DE"/>
          </w:rPr>
          <w:t xml:space="preserve"> i ] from ue(v) to u(3).</w:t>
        </w:r>
      </w:ins>
    </w:p>
    <w:p w14:paraId="545F85F7" w14:textId="77777777" w:rsidR="00411FFF" w:rsidRPr="00411FFF" w:rsidRDefault="00411FFF" w:rsidP="00411FFF">
      <w:pPr>
        <w:rPr>
          <w:ins w:id="1225" w:author="Jill Boyce" w:date="2026-07-13T10:46:00Z"/>
          <w:lang w:val="en-CA" w:eastAsia="de-DE"/>
        </w:rPr>
      </w:pPr>
      <w:ins w:id="1226" w:author="Jill Boyce" w:date="2026-07-13T10:46:00Z">
        <w:r w:rsidRPr="00411FFF">
          <w:rPr>
            <w:lang w:val="en-CA" w:eastAsia="de-DE"/>
          </w:rPr>
          <w:t>4)</w:t>
        </w:r>
        <w:r w:rsidRPr="00411FFF">
          <w:rPr>
            <w:lang w:val="en-CA" w:eastAsia="de-DE"/>
          </w:rPr>
          <w:tab/>
          <w:t>Change gsi_num_sh_levels to gsi_num_sh_levels_minus1, change the semantics accordingly, and specify that the value of gsi_num_sh_levels_minus1 shall be in the range of 0 to 3, inclusive.</w:t>
        </w:r>
      </w:ins>
    </w:p>
    <w:p w14:paraId="6FA33A1C" w14:textId="77777777" w:rsidR="00411FFF" w:rsidRPr="00411FFF" w:rsidRDefault="00411FFF" w:rsidP="00411FFF">
      <w:pPr>
        <w:rPr>
          <w:ins w:id="1227" w:author="Jill Boyce" w:date="2026-07-13T10:46:00Z"/>
          <w:lang w:val="en-CA" w:eastAsia="de-DE"/>
        </w:rPr>
      </w:pPr>
      <w:ins w:id="1228" w:author="Jill Boyce" w:date="2026-07-13T10:46:00Z">
        <w:r w:rsidRPr="00411FFF">
          <w:rPr>
            <w:lang w:val="en-CA" w:eastAsia="de-DE"/>
          </w:rPr>
          <w:t>5)</w:t>
        </w:r>
        <w:r w:rsidRPr="00411FFF">
          <w:rPr>
            <w:lang w:val="en-CA" w:eastAsia="de-DE"/>
          </w:rPr>
          <w:tab/>
          <w:t>Change gsi_num_sh_</w:t>
        </w:r>
        <w:proofErr w:type="gramStart"/>
        <w:r w:rsidRPr="00411FFF">
          <w:rPr>
            <w:lang w:val="en-CA" w:eastAsia="de-DE"/>
          </w:rPr>
          <w:t>channels[</w:t>
        </w:r>
        <w:proofErr w:type="gramEnd"/>
        <w:r w:rsidRPr="00411FFF">
          <w:rPr>
            <w:lang w:val="en-CA" w:eastAsia="de-DE"/>
          </w:rPr>
          <w:t xml:space="preserve"> i ] to gsi_num_sh_channels_minus1[ i ], change the semantics accordingly, and specify that the value of gsi_num_sh_channels_minus1[ i ] shall be in the range of 0 to 6 * i + 2, inclusive.</w:t>
        </w:r>
      </w:ins>
    </w:p>
    <w:p w14:paraId="63F92BCC" w14:textId="77777777" w:rsidR="00411FFF" w:rsidRPr="00411FFF" w:rsidRDefault="00411FFF" w:rsidP="00411FFF">
      <w:pPr>
        <w:rPr>
          <w:ins w:id="1229" w:author="Jill Boyce" w:date="2026-07-13T10:46:00Z"/>
          <w:lang w:val="en-CA" w:eastAsia="de-DE"/>
        </w:rPr>
      </w:pPr>
      <w:ins w:id="1230" w:author="Jill Boyce" w:date="2026-07-13T10:46:00Z">
        <w:r w:rsidRPr="00411FFF">
          <w:rPr>
            <w:lang w:val="en-CA" w:eastAsia="de-DE"/>
          </w:rPr>
          <w:t>6)</w:t>
        </w:r>
        <w:r w:rsidRPr="00411FFF">
          <w:rPr>
            <w:lang w:val="en-CA" w:eastAsia="de-DE"/>
          </w:rPr>
          <w:tab/>
          <w:t xml:space="preserve">Change gsi_num_regions_minus1[ </w:t>
        </w:r>
        <w:proofErr w:type="gramStart"/>
        <w:r w:rsidRPr="00411FFF">
          <w:rPr>
            <w:lang w:val="en-CA" w:eastAsia="de-DE"/>
          </w:rPr>
          <w:t>i ]</w:t>
        </w:r>
        <w:proofErr w:type="gramEnd"/>
        <w:r w:rsidRPr="00411FFF">
          <w:rPr>
            <w:lang w:val="en-CA" w:eastAsia="de-DE"/>
          </w:rPr>
          <w:t>[ c ] to gsi_num_regions_minus2[ i ][ c ], change the semantics accordingly, and specify that the value of gsi_num_regions_minus2[ i ][ c ] shall be in the range of 0 to 2, inclusive.</w:t>
        </w:r>
      </w:ins>
    </w:p>
    <w:p w14:paraId="6912130A" w14:textId="77777777" w:rsidR="00411FFF" w:rsidRPr="00411FFF" w:rsidRDefault="00411FFF" w:rsidP="00411FFF">
      <w:pPr>
        <w:rPr>
          <w:ins w:id="1231" w:author="Jill Boyce" w:date="2026-07-13T10:46:00Z"/>
          <w:lang w:val="en-CA" w:eastAsia="de-DE"/>
        </w:rPr>
      </w:pPr>
      <w:ins w:id="1232" w:author="Jill Boyce" w:date="2026-07-13T10:46:00Z">
        <w:r w:rsidRPr="00411FFF">
          <w:rPr>
            <w:lang w:val="en-CA" w:eastAsia="de-DE"/>
          </w:rPr>
          <w:t>7)</w:t>
        </w:r>
        <w:r w:rsidRPr="00411FFF">
          <w:rPr>
            <w:lang w:val="en-CA" w:eastAsia="de-DE"/>
          </w:rPr>
          <w:tab/>
          <w:t>Change the name of the semantics gsi_num_bits_for_transition_</w:t>
        </w:r>
        <w:proofErr w:type="gramStart"/>
        <w:r w:rsidRPr="00411FFF">
          <w:rPr>
            <w:lang w:val="en-CA" w:eastAsia="de-DE"/>
          </w:rPr>
          <w:t>point[</w:t>
        </w:r>
        <w:proofErr w:type="gramEnd"/>
        <w:r w:rsidRPr="00411FFF">
          <w:rPr>
            <w:lang w:val="en-CA" w:eastAsia="de-DE"/>
          </w:rPr>
          <w:t xml:space="preserve"> i ][ c ] to gsi_num_bits_for_transition_point_minus1[ i ][ c ] and change the semantics accordingly.</w:t>
        </w:r>
      </w:ins>
    </w:p>
    <w:p w14:paraId="75714FFB" w14:textId="77777777" w:rsidR="00411FFF" w:rsidRPr="00411FFF" w:rsidRDefault="00411FFF" w:rsidP="00411FFF">
      <w:pPr>
        <w:rPr>
          <w:ins w:id="1233" w:author="Jill Boyce" w:date="2026-07-13T10:46:00Z"/>
          <w:lang w:val="en-CA" w:eastAsia="de-DE"/>
        </w:rPr>
      </w:pPr>
      <w:ins w:id="1234" w:author="Jill Boyce" w:date="2026-07-13T10:46:00Z">
        <w:r w:rsidRPr="00411FFF">
          <w:rPr>
            <w:lang w:val="en-CA" w:eastAsia="de-DE"/>
          </w:rPr>
          <w:t>8)</w:t>
        </w:r>
        <w:r w:rsidRPr="00411FFF">
          <w:rPr>
            <w:lang w:val="en-CA" w:eastAsia="de-DE"/>
          </w:rPr>
          <w:tab/>
          <w:t>Change gsi_tr_row_num_groups to gsi_tr_row_num_groups_minus1 and change the semantics accordingly.</w:t>
        </w:r>
      </w:ins>
    </w:p>
    <w:p w14:paraId="69DF33DD" w14:textId="171638DC" w:rsidR="00411FFF" w:rsidRPr="00F25DD4" w:rsidRDefault="00411FFF" w:rsidP="00411FFF">
      <w:pPr>
        <w:rPr>
          <w:ins w:id="1235" w:author="Jill Boyce" w:date="2026-07-13T19:57:00Z"/>
          <w:lang w:val="en-CA" w:eastAsia="de-DE"/>
        </w:rPr>
      </w:pPr>
      <w:ins w:id="1236" w:author="Jill Boyce" w:date="2026-07-13T10:46:00Z">
        <w:r w:rsidRPr="00411FFF">
          <w:rPr>
            <w:lang w:val="en-CA" w:eastAsia="de-DE"/>
          </w:rPr>
          <w:t>9)</w:t>
        </w:r>
        <w:r w:rsidRPr="00411FFF">
          <w:rPr>
            <w:lang w:val="en-CA" w:eastAsia="de-DE"/>
          </w:rPr>
          <w:tab/>
          <w:t xml:space="preserve">Change the coding of gsi_row_tr_size_minus1[ </w:t>
        </w:r>
        <w:proofErr w:type="gramStart"/>
        <w:r w:rsidRPr="00411FFF">
          <w:rPr>
            <w:lang w:val="en-CA" w:eastAsia="de-DE"/>
          </w:rPr>
          <w:t>i ]</w:t>
        </w:r>
        <w:proofErr w:type="gramEnd"/>
        <w:r w:rsidRPr="00411FFF">
          <w:rPr>
            <w:lang w:val="en-CA" w:eastAsia="de-DE"/>
          </w:rPr>
          <w:t xml:space="preserve"> from u(4) to u(2).</w:t>
        </w:r>
      </w:ins>
    </w:p>
    <w:p w14:paraId="1AE216C3" w14:textId="77777777" w:rsidR="00A91F3A" w:rsidRPr="00F25DD4" w:rsidRDefault="00A91F3A" w:rsidP="00B11FA6">
      <w:pPr>
        <w:rPr>
          <w:ins w:id="1237" w:author="Jill Boyce" w:date="2026-07-13T10:46:00Z"/>
          <w:lang w:val="en-CA" w:eastAsia="de-DE"/>
        </w:rPr>
      </w:pPr>
    </w:p>
    <w:p w14:paraId="34A2EACC" w14:textId="77777777" w:rsidR="0057595B" w:rsidRPr="0057595B" w:rsidRDefault="00411FFF" w:rsidP="0057595B">
      <w:pPr>
        <w:rPr>
          <w:ins w:id="1238" w:author="Jens-Rainer Ohm" w:date="2026-07-13T16:36:00Z"/>
          <w:moveFrom w:id="1239" w:author="Jens-Rainer Ohm" w:date="2026-07-13T20:00:00Z"/>
          <w:rPrChange w:id="1240" w:author="Jens-Rainer Ohm" w:date="2026-07-13T20:00:00Z">
            <w:rPr>
              <w:ins w:id="1241" w:author="Jens-Rainer Ohm" w:date="2026-07-13T16:36:00Z"/>
              <w:moveFrom w:id="1242" w:author="Jens-Rainer Ohm" w:date="2026-07-13T20:00:00Z"/>
              <w:lang w:val="en-CA"/>
            </w:rPr>
          </w:rPrChange>
        </w:rPr>
      </w:pPr>
      <w:ins w:id="1243" w:author="Jill Boyce" w:date="2026-07-13T10:47:00Z">
        <w:r w:rsidRPr="00411FFF">
          <w:rPr>
            <w:highlight w:val="yellow"/>
            <w:lang w:val="en-CA" w:eastAsia="de-DE"/>
            <w:rPrChange w:id="1244" w:author="Jill Boyce" w:date="2026-07-13T10:47:00Z">
              <w:rPr>
                <w:lang w:val="en-CA" w:eastAsia="de-DE"/>
              </w:rPr>
            </w:rPrChange>
          </w:rPr>
          <w:t>Agreed</w:t>
        </w:r>
        <w:r>
          <w:rPr>
            <w:lang w:val="en-CA" w:eastAsia="de-DE"/>
          </w:rPr>
          <w:t xml:space="preserve"> to item 1. </w:t>
        </w:r>
      </w:ins>
      <w:moveFromRangeStart w:id="1245" w:author="Jens-Rainer Ohm" w:date="2026-07-13T20:00:00Z" w:name="move234865264"/>
    </w:p>
    <w:p w14:paraId="3F3B8833" w14:textId="2B67A438" w:rsidR="00411FFF" w:rsidRDefault="0057595B" w:rsidP="00B11FA6">
      <w:pPr>
        <w:rPr>
          <w:ins w:id="1246" w:author="Jill Boyce" w:date="2026-07-13T10:49:00Z"/>
          <w:lang w:val="en-CA" w:eastAsia="de-DE"/>
        </w:rPr>
      </w:pPr>
      <w:moveFrom w:id="1247" w:author="Jens-Rainer Ohm" w:date="2026-07-13T20:00:00Z">
        <w:ins w:id="1248" w:author="Jens-Rainer Ohm" w:date="2026-07-13T16:36:00Z">
          <w:r w:rsidRPr="0057595B">
            <w:rPr>
              <w:rPrChange w:id="1249" w:author="Jens-Rainer Ohm" w:date="2026-07-13T20:00:00Z">
                <w:rPr>
                  <w:lang w:val="en-CA"/>
                </w:rPr>
              </w:rPrChange>
            </w:rPr>
            <w:t>For</w:t>
          </w:r>
        </w:ins>
      </w:moveFrom>
      <w:moveFromRangeEnd w:id="1245"/>
      <w:ins w:id="1250" w:author="Jill Boyce" w:date="2026-07-13T10:49:00Z">
        <w:r w:rsidR="00411FFF">
          <w:rPr>
            <w:lang w:val="en-CA" w:eastAsia="de-DE"/>
          </w:rPr>
          <w:t xml:space="preserve"> item 2, </w:t>
        </w:r>
        <w:r w:rsidR="00411FFF" w:rsidRPr="00411FFF">
          <w:rPr>
            <w:highlight w:val="yellow"/>
            <w:lang w:val="en-CA" w:eastAsia="de-DE"/>
            <w:rPrChange w:id="1251" w:author="Jill Boyce" w:date="2026-07-13T10:49:00Z">
              <w:rPr>
                <w:lang w:val="en-CA" w:eastAsia="de-DE"/>
              </w:rPr>
            </w:rPrChange>
          </w:rPr>
          <w:t>agreed</w:t>
        </w:r>
        <w:r w:rsidR="00411FFF">
          <w:rPr>
            <w:lang w:val="en-CA" w:eastAsia="de-DE"/>
          </w:rPr>
          <w:t xml:space="preserve"> to change to 2 bits from 1.</w:t>
        </w:r>
      </w:ins>
    </w:p>
    <w:p w14:paraId="1F33435C" w14:textId="5DB571FF" w:rsidR="00411FFF" w:rsidRDefault="00411FFF" w:rsidP="00B11FA6">
      <w:pPr>
        <w:rPr>
          <w:ins w:id="1252" w:author="Jill Boyce" w:date="2026-07-13T10:52:00Z"/>
          <w:lang w:val="en-CA" w:eastAsia="de-DE"/>
        </w:rPr>
      </w:pPr>
      <w:ins w:id="1253" w:author="Jill Boyce" w:date="2026-07-13T10:52:00Z">
        <w:r>
          <w:rPr>
            <w:lang w:val="en-CA" w:eastAsia="de-DE"/>
          </w:rPr>
          <w:t>Item</w:t>
        </w:r>
        <w:r w:rsidR="00A97EEB">
          <w:rPr>
            <w:lang w:val="en-CA" w:eastAsia="de-DE"/>
          </w:rPr>
          <w:t>s</w:t>
        </w:r>
        <w:r>
          <w:rPr>
            <w:lang w:val="en-CA" w:eastAsia="de-DE"/>
          </w:rPr>
          <w:t xml:space="preserve"> 4</w:t>
        </w:r>
        <w:r w:rsidR="00A97EEB">
          <w:rPr>
            <w:lang w:val="en-CA" w:eastAsia="de-DE"/>
          </w:rPr>
          <w:t>, 5, and 8</w:t>
        </w:r>
        <w:r>
          <w:rPr>
            <w:lang w:val="en-CA" w:eastAsia="de-DE"/>
          </w:rPr>
          <w:t xml:space="preserve"> is related to JVET-AQ0132 item 1. Defer until that is presented.</w:t>
        </w:r>
      </w:ins>
    </w:p>
    <w:p w14:paraId="39C8A984" w14:textId="052E2D6F" w:rsidR="00411FFF" w:rsidRDefault="00597170" w:rsidP="00B11FA6">
      <w:pPr>
        <w:rPr>
          <w:ins w:id="1254" w:author="Jill Boyce" w:date="2026-07-13T10:59:00Z"/>
          <w:lang w:val="en-CA" w:eastAsia="de-DE"/>
        </w:rPr>
      </w:pPr>
      <w:ins w:id="1255" w:author="Jill Boyce" w:date="2026-07-13T10:59:00Z">
        <w:r>
          <w:rPr>
            <w:lang w:val="en-CA" w:eastAsia="de-DE"/>
          </w:rPr>
          <w:t>Further study item 6.</w:t>
        </w:r>
      </w:ins>
    </w:p>
    <w:p w14:paraId="69165957" w14:textId="77777777" w:rsidR="0057595B" w:rsidRPr="0057595B" w:rsidRDefault="00597170" w:rsidP="0057595B">
      <w:pPr>
        <w:rPr>
          <w:ins w:id="1256" w:author="Jens-Rainer Ohm" w:date="2026-07-13T16:36:00Z"/>
          <w:moveFrom w:id="1257" w:author="Jens-Rainer Ohm" w:date="2026-07-13T20:00:00Z"/>
          <w:rPrChange w:id="1258" w:author="Jens-Rainer Ohm" w:date="2026-07-13T20:00:00Z">
            <w:rPr>
              <w:ins w:id="1259" w:author="Jens-Rainer Ohm" w:date="2026-07-13T16:36:00Z"/>
              <w:moveFrom w:id="1260" w:author="Jens-Rainer Ohm" w:date="2026-07-13T20:00:00Z"/>
              <w:lang w:val="en-CA"/>
            </w:rPr>
          </w:rPrChange>
        </w:rPr>
      </w:pPr>
      <w:ins w:id="1261" w:author="Jill Boyce" w:date="2026-07-13T11:00:00Z">
        <w:r>
          <w:rPr>
            <w:lang w:val="en-CA" w:eastAsia="de-DE"/>
          </w:rPr>
          <w:lastRenderedPageBreak/>
          <w:t>Item 7 is not needed because of JVET-AQ</w:t>
        </w:r>
      </w:ins>
      <w:ins w:id="1262" w:author="Jill Boyce" w:date="2026-07-13T11:01:00Z">
        <w:r>
          <w:rPr>
            <w:lang w:val="en-CA" w:eastAsia="de-DE"/>
          </w:rPr>
          <w:t>0174</w:t>
        </w:r>
        <w:r w:rsidR="00187B9B">
          <w:rPr>
            <w:lang w:val="en-CA" w:eastAsia="de-DE"/>
          </w:rPr>
          <w:t xml:space="preserve"> decision</w:t>
        </w:r>
        <w:r>
          <w:rPr>
            <w:lang w:val="en-CA" w:eastAsia="de-DE"/>
          </w:rPr>
          <w:t>.</w:t>
        </w:r>
      </w:ins>
      <w:moveFromRangeStart w:id="1263" w:author="Jens-Rainer Ohm" w:date="2026-07-13T20:00:00Z" w:name="move234865265"/>
    </w:p>
    <w:p w14:paraId="6A3B384C" w14:textId="32AB4B71" w:rsidR="00922A05" w:rsidRDefault="0057595B" w:rsidP="00B11FA6">
      <w:pPr>
        <w:rPr>
          <w:ins w:id="1264" w:author="Jill Boyce" w:date="2026-07-13T11:06:00Z"/>
          <w:lang w:val="en-CA" w:eastAsia="de-DE"/>
        </w:rPr>
      </w:pPr>
      <w:moveFrom w:id="1265" w:author="Jens-Rainer Ohm" w:date="2026-07-13T20:00:00Z">
        <w:ins w:id="1266" w:author="Jens-Rainer Ohm" w:date="2026-07-13T16:36:00Z">
          <w:r w:rsidRPr="0057595B">
            <w:rPr>
              <w:rPrChange w:id="1267" w:author="Jens-Rainer Ohm" w:date="2026-07-13T20:00:00Z">
                <w:rPr>
                  <w:lang w:val="en-CA"/>
                </w:rPr>
              </w:rPrChange>
            </w:rPr>
            <w:t>For</w:t>
          </w:r>
        </w:ins>
      </w:moveFrom>
      <w:moveFromRangeEnd w:id="1263"/>
      <w:ins w:id="1268" w:author="Jill Boyce" w:date="2026-07-13T11:05:00Z">
        <w:r w:rsidR="00922A05">
          <w:rPr>
            <w:lang w:val="en-CA" w:eastAsia="de-DE"/>
          </w:rPr>
          <w:t xml:space="preserve"> item 9, </w:t>
        </w:r>
        <w:r w:rsidR="00922A05" w:rsidRPr="00922A05">
          <w:rPr>
            <w:highlight w:val="yellow"/>
            <w:lang w:val="en-CA" w:eastAsia="de-DE"/>
            <w:rPrChange w:id="1269" w:author="Jill Boyce" w:date="2026-07-13T11:06:00Z">
              <w:rPr>
                <w:lang w:val="en-CA" w:eastAsia="de-DE"/>
              </w:rPr>
            </w:rPrChange>
          </w:rPr>
          <w:t>agreed</w:t>
        </w:r>
        <w:r w:rsidR="00922A05">
          <w:rPr>
            <w:lang w:val="en-CA" w:eastAsia="de-DE"/>
          </w:rPr>
          <w:t xml:space="preserve"> to change the sema</w:t>
        </w:r>
      </w:ins>
      <w:ins w:id="1270" w:author="Jill Boyce" w:date="2026-07-13T11:06:00Z">
        <w:r w:rsidR="00922A05">
          <w:rPr>
            <w:lang w:val="en-CA" w:eastAsia="de-DE"/>
          </w:rPr>
          <w:t>ntics to have reserved values.</w:t>
        </w:r>
      </w:ins>
    </w:p>
    <w:p w14:paraId="0FBFCD62" w14:textId="77777777" w:rsidR="00922A05" w:rsidRDefault="00922A05" w:rsidP="00B11FA6">
      <w:pPr>
        <w:rPr>
          <w:ins w:id="1271" w:author="Jill Boyce" w:date="2026-07-13T11:01:00Z"/>
          <w:lang w:val="en-CA" w:eastAsia="de-DE"/>
        </w:rPr>
      </w:pPr>
    </w:p>
    <w:p w14:paraId="17FCEBE4" w14:textId="77777777" w:rsidR="00597170" w:rsidRPr="00F25DD4" w:rsidRDefault="00597170" w:rsidP="00B11FA6">
      <w:pPr>
        <w:rPr>
          <w:ins w:id="1272" w:author="Jill Boyce" w:date="2026-07-13T19:57:00Z"/>
          <w:lang w:val="en-CA" w:eastAsia="de-DE"/>
        </w:rPr>
      </w:pPr>
    </w:p>
    <w:p w14:paraId="3358BF6B" w14:textId="77777777" w:rsidR="00B11FA6" w:rsidRPr="00F25DD4" w:rsidRDefault="00090B5A" w:rsidP="00B11FA6">
      <w:pPr>
        <w:pStyle w:val="berschrift9"/>
        <w:rPr>
          <w:szCs w:val="24"/>
          <w:lang w:val="en-CA" w:eastAsia="de-DE"/>
        </w:rPr>
      </w:pPr>
      <w:hyperlink r:id="rId616"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Bytedance)]</w:t>
      </w:r>
    </w:p>
    <w:p w14:paraId="378E9C71" w14:textId="77777777" w:rsidR="009C5072" w:rsidRPr="009C5072" w:rsidRDefault="009C5072" w:rsidP="009C5072">
      <w:pPr>
        <w:rPr>
          <w:ins w:id="1273" w:author="Jill Boyce" w:date="2026-07-13T16:04:00Z"/>
          <w:lang w:val="en-CA" w:eastAsia="de-DE"/>
        </w:rPr>
      </w:pPr>
      <w:ins w:id="1274" w:author="Jill Boyce" w:date="2026-07-13T16:04:00Z">
        <w:r w:rsidRPr="009C5072">
          <w:rPr>
            <w:lang w:val="en-CA" w:eastAsia="de-DE"/>
          </w:rPr>
          <w:t>This contribution proposes the following changes related to the GSI SEI message in TuC clause 8.58.1:</w:t>
        </w:r>
      </w:ins>
    </w:p>
    <w:p w14:paraId="75147C4E" w14:textId="77777777" w:rsidR="009C5072" w:rsidRPr="009C5072" w:rsidRDefault="009C5072" w:rsidP="009C5072">
      <w:pPr>
        <w:rPr>
          <w:ins w:id="1275" w:author="Jill Boyce" w:date="2026-07-13T16:04:00Z"/>
          <w:lang w:val="en-CA" w:eastAsia="de-DE"/>
        </w:rPr>
      </w:pPr>
      <w:ins w:id="1276" w:author="Jill Boyce" w:date="2026-07-13T16:04:00Z">
        <w:r w:rsidRPr="009C5072">
          <w:rPr>
            <w:lang w:val="en-CA" w:eastAsia="de-DE"/>
          </w:rPr>
          <w:t>1)</w:t>
        </w:r>
        <w:r w:rsidRPr="009C5072">
          <w:rPr>
            <w:lang w:val="en-CA" w:eastAsia="de-DE"/>
          </w:rPr>
          <w:tab/>
          <w:t>Add the following constraint: When there is a GSI SEI message with gsi_cancel_flag equal to 0 present for a picture in a CLVS, there shall be a GSI SEI message with gsi_cancel_flag equal to 0 present for the first picture in the CLVS in either decoding or output order.</w:t>
        </w:r>
      </w:ins>
    </w:p>
    <w:p w14:paraId="2DF1B3B3" w14:textId="77777777" w:rsidR="009C5072" w:rsidRPr="009C5072" w:rsidRDefault="009C5072" w:rsidP="009C5072">
      <w:pPr>
        <w:rPr>
          <w:ins w:id="1277" w:author="Jill Boyce" w:date="2026-07-13T16:04:00Z"/>
          <w:lang w:val="en-CA" w:eastAsia="de-DE"/>
        </w:rPr>
      </w:pPr>
      <w:ins w:id="1278" w:author="Jill Boyce" w:date="2026-07-13T16:04:00Z">
        <w:r w:rsidRPr="009C5072">
          <w:rPr>
            <w:lang w:val="en-CA" w:eastAsia="de-DE"/>
          </w:rPr>
          <w:t>2)</w:t>
        </w:r>
        <w:r w:rsidRPr="009C5072">
          <w:rPr>
            <w:lang w:val="en-CA" w:eastAsia="de-DE"/>
          </w:rPr>
          <w:tab/>
          <w:t>Add the following constraint: When one picture in a CLVS is in the persistence scope of a GSI SEI message, each picture in the CLVS shall be in the persistence scope of a GSI SEI message.</w:t>
        </w:r>
      </w:ins>
    </w:p>
    <w:p w14:paraId="2C879B24" w14:textId="77777777" w:rsidR="009C5072" w:rsidRPr="009C5072" w:rsidRDefault="009C5072" w:rsidP="009C5072">
      <w:pPr>
        <w:rPr>
          <w:ins w:id="1279" w:author="Jill Boyce" w:date="2026-07-13T16:04:00Z"/>
          <w:lang w:val="en-CA" w:eastAsia="de-DE"/>
        </w:rPr>
      </w:pPr>
      <w:ins w:id="1280" w:author="Jill Boyce" w:date="2026-07-13T16:04:00Z">
        <w:r w:rsidRPr="009C5072">
          <w:rPr>
            <w:lang w:val="en-CA" w:eastAsia="de-DE"/>
          </w:rPr>
          <w:t>3)</w:t>
        </w:r>
        <w:r w:rsidRPr="009C5072">
          <w:rPr>
            <w:lang w:val="en-CA" w:eastAsia="de-DE"/>
          </w:rPr>
          <w:tab/>
          <w:t>Add the following constraint: It is a requirement of bitstream conformance that NumConstituentFrames shall be the same within a CLVS.</w:t>
        </w:r>
      </w:ins>
    </w:p>
    <w:p w14:paraId="695787FF" w14:textId="77777777" w:rsidR="009C5072" w:rsidRPr="009C5072" w:rsidRDefault="009C5072" w:rsidP="009C5072">
      <w:pPr>
        <w:rPr>
          <w:ins w:id="1281" w:author="Jill Boyce" w:date="2026-07-13T16:04:00Z"/>
          <w:lang w:val="en-CA" w:eastAsia="de-DE"/>
        </w:rPr>
      </w:pPr>
      <w:ins w:id="1282" w:author="Jill Boyce" w:date="2026-07-13T16:04:00Z">
        <w:r w:rsidRPr="009C5072">
          <w:rPr>
            <w:lang w:val="en-CA" w:eastAsia="de-DE"/>
          </w:rPr>
          <w:t>4)</w:t>
        </w:r>
        <w:r w:rsidRPr="009C5072">
          <w:rPr>
            <w:lang w:val="en-CA" w:eastAsia="de-DE"/>
          </w:rPr>
          <w:tab/>
          <w:t>Add the following constraint: It is a requirement of bitstream conformance that a CLVS containing a GSI SEI message shall have m * NumConstituentFrames coded pictures, where m is a positive integer.</w:t>
        </w:r>
      </w:ins>
    </w:p>
    <w:p w14:paraId="5E092C42" w14:textId="77777777" w:rsidR="009C5072" w:rsidRPr="009C5072" w:rsidRDefault="009C5072" w:rsidP="009C5072">
      <w:pPr>
        <w:rPr>
          <w:ins w:id="1283" w:author="Jill Boyce" w:date="2026-07-13T16:04:00Z"/>
          <w:lang w:val="en-CA" w:eastAsia="de-DE"/>
        </w:rPr>
      </w:pPr>
      <w:ins w:id="1284" w:author="Jill Boyce" w:date="2026-07-13T16:04:00Z">
        <w:r w:rsidRPr="009C5072">
          <w:rPr>
            <w:lang w:val="en-CA" w:eastAsia="de-DE"/>
          </w:rPr>
          <w:t>5)</w:t>
        </w:r>
        <w:r w:rsidRPr="009C5072">
          <w:rPr>
            <w:lang w:val="en-CA" w:eastAsia="de-DE"/>
          </w:rPr>
          <w:tab/>
          <w:t>Add the following constraint: It is a requirement of bitstream conformance that a GSI SEI message shall only be present at the i-th picture in output order in a CLVS where i is equal to n * NumConstituentFrames, where n is a non-negative integer.</w:t>
        </w:r>
      </w:ins>
    </w:p>
    <w:p w14:paraId="20F3CC06" w14:textId="77777777" w:rsidR="009C5072" w:rsidRPr="009C5072" w:rsidRDefault="009C5072" w:rsidP="009C5072">
      <w:pPr>
        <w:rPr>
          <w:ins w:id="1285" w:author="Jill Boyce" w:date="2026-07-13T16:04:00Z"/>
          <w:lang w:val="en-CA" w:eastAsia="de-DE"/>
        </w:rPr>
      </w:pPr>
      <w:ins w:id="1286" w:author="Jill Boyce" w:date="2026-07-13T16:04:00Z">
        <w:r w:rsidRPr="009C5072">
          <w:rPr>
            <w:lang w:val="en-CA" w:eastAsia="de-DE"/>
          </w:rPr>
          <w:t>6)</w:t>
        </w:r>
        <w:r w:rsidRPr="009C5072">
          <w:rPr>
            <w:lang w:val="en-CA" w:eastAsia="de-DE"/>
          </w:rPr>
          <w:tab/>
          <w:t>Replace the semantics of gsi_persistence_flag equal to 1 with the following: gsi_persistence_flag equal to 1 specifies that the GSI SEI message applies to the current and subsequent NumConstituentFrames − 1 decoded picture(s) and persists for all subsequent pictures in output order in the current CLVS until the next PU, when present, that follows the current PU in output order and contains a GSI SEI message in the current CLVS.</w:t>
        </w:r>
      </w:ins>
    </w:p>
    <w:p w14:paraId="6EB4281C" w14:textId="77777777" w:rsidR="00B11FA6" w:rsidRPr="00F25DD4" w:rsidRDefault="009C5072" w:rsidP="00B11FA6">
      <w:pPr>
        <w:rPr>
          <w:ins w:id="1287" w:author="Jill Boyce" w:date="2026-07-13T16:04:00Z"/>
          <w:lang w:val="en-CA" w:eastAsia="de-DE"/>
        </w:rPr>
      </w:pPr>
      <w:ins w:id="1288" w:author="Jill Boyce" w:date="2026-07-13T16:04:00Z">
        <w:r w:rsidRPr="009C5072">
          <w:rPr>
            <w:lang w:val="en-CA" w:eastAsia="de-DE"/>
          </w:rPr>
          <w:t>7)</w:t>
        </w:r>
        <w:r w:rsidRPr="009C5072">
          <w:rPr>
            <w:lang w:val="en-CA" w:eastAsia="de-DE"/>
          </w:rPr>
          <w:tab/>
          <w:t>Add a new SEI message named GSI constituent picture index (GCPI) SEI message, which signals the value of the constituent picture index of a constituent picture.</w:t>
        </w:r>
      </w:ins>
    </w:p>
    <w:p w14:paraId="0DA49089" w14:textId="77777777" w:rsidR="00704E5B" w:rsidRDefault="00704E5B" w:rsidP="009C5072">
      <w:pPr>
        <w:rPr>
          <w:ins w:id="1289" w:author="Jill Boyce" w:date="2026-07-13T16:16:00Z"/>
          <w:lang w:val="en-CA" w:eastAsia="de-DE"/>
        </w:rPr>
      </w:pPr>
    </w:p>
    <w:p w14:paraId="08DBAD89" w14:textId="437C70FF" w:rsidR="00A20012" w:rsidRDefault="00A20012" w:rsidP="009C5072">
      <w:pPr>
        <w:rPr>
          <w:ins w:id="1290" w:author="Jill Boyce" w:date="2026-07-13T16:16:00Z"/>
          <w:lang w:val="en-CA" w:eastAsia="de-DE"/>
        </w:rPr>
      </w:pPr>
      <w:ins w:id="1291" w:author="Jill Boyce" w:date="2026-07-13T16:16:00Z">
        <w:r>
          <w:rPr>
            <w:lang w:val="en-CA" w:eastAsia="de-DE"/>
          </w:rPr>
          <w:t>Item</w:t>
        </w:r>
      </w:ins>
      <w:ins w:id="1292" w:author="Jill Boyce" w:date="2026-07-13T16:17:00Z">
        <w:r>
          <w:rPr>
            <w:lang w:val="en-CA" w:eastAsia="de-DE"/>
          </w:rPr>
          <w:t>s</w:t>
        </w:r>
      </w:ins>
      <w:ins w:id="1293" w:author="Jill Boyce" w:date="2026-07-13T16:16:00Z">
        <w:r>
          <w:rPr>
            <w:lang w:val="en-CA" w:eastAsia="de-DE"/>
          </w:rPr>
          <w:t xml:space="preserve"> 1</w:t>
        </w:r>
      </w:ins>
      <w:ins w:id="1294" w:author="Jill Boyce" w:date="2026-07-13T16:25:00Z">
        <w:r w:rsidR="00DD4C16">
          <w:rPr>
            <w:lang w:val="en-CA" w:eastAsia="de-DE"/>
          </w:rPr>
          <w:t xml:space="preserve">, </w:t>
        </w:r>
      </w:ins>
      <w:ins w:id="1295" w:author="Jill Boyce" w:date="2026-07-13T16:17:00Z">
        <w:r>
          <w:rPr>
            <w:lang w:val="en-CA" w:eastAsia="de-DE"/>
          </w:rPr>
          <w:t>2</w:t>
        </w:r>
      </w:ins>
      <w:ins w:id="1296" w:author="Jill Boyce" w:date="2026-07-13T16:25:00Z">
        <w:r w:rsidR="00DD4C16">
          <w:rPr>
            <w:lang w:val="en-CA" w:eastAsia="de-DE"/>
          </w:rPr>
          <w:t>,</w:t>
        </w:r>
      </w:ins>
      <w:ins w:id="1297" w:author="Jill Boyce" w:date="2026-07-13T16:17:00Z">
        <w:r>
          <w:rPr>
            <w:lang w:val="en-CA" w:eastAsia="de-DE"/>
          </w:rPr>
          <w:t xml:space="preserve"> </w:t>
        </w:r>
      </w:ins>
      <w:ins w:id="1298" w:author="Jill Boyce" w:date="2026-07-13T16:25:00Z">
        <w:r w:rsidR="00DD4C16">
          <w:rPr>
            <w:lang w:val="en-CA" w:eastAsia="de-DE"/>
          </w:rPr>
          <w:t xml:space="preserve">and 6, </w:t>
        </w:r>
      </w:ins>
      <w:ins w:id="1299" w:author="Jill Boyce" w:date="2026-07-13T16:16:00Z">
        <w:r>
          <w:rPr>
            <w:lang w:val="en-CA" w:eastAsia="de-DE"/>
          </w:rPr>
          <w:t>chaired by S. Deshpande.</w:t>
        </w:r>
      </w:ins>
    </w:p>
    <w:p w14:paraId="43C51EB0" w14:textId="4EEBA89D" w:rsidR="00A20012" w:rsidRDefault="00A20012" w:rsidP="009C5072">
      <w:pPr>
        <w:rPr>
          <w:ins w:id="1300" w:author="Jill Boyce" w:date="2026-07-13T16:16:00Z"/>
          <w:lang w:val="en-CA" w:eastAsia="de-DE"/>
        </w:rPr>
      </w:pPr>
      <w:ins w:id="1301" w:author="Jill Boyce" w:date="2026-07-13T16:16:00Z">
        <w:r>
          <w:rPr>
            <w:lang w:val="en-CA" w:eastAsia="de-DE"/>
          </w:rPr>
          <w:t>For item</w:t>
        </w:r>
      </w:ins>
      <w:ins w:id="1302" w:author="Jill Boyce" w:date="2026-07-13T16:17:00Z">
        <w:r>
          <w:rPr>
            <w:lang w:val="en-CA" w:eastAsia="de-DE"/>
          </w:rPr>
          <w:t>s</w:t>
        </w:r>
      </w:ins>
      <w:ins w:id="1303" w:author="Jill Boyce" w:date="2026-07-13T16:16:00Z">
        <w:r>
          <w:rPr>
            <w:lang w:val="en-CA" w:eastAsia="de-DE"/>
          </w:rPr>
          <w:t xml:space="preserve"> 1</w:t>
        </w:r>
      </w:ins>
      <w:ins w:id="1304" w:author="Jill Boyce" w:date="2026-07-13T16:25:00Z">
        <w:r w:rsidR="00DD4C16">
          <w:rPr>
            <w:lang w:val="en-CA" w:eastAsia="de-DE"/>
          </w:rPr>
          <w:t xml:space="preserve">, </w:t>
        </w:r>
      </w:ins>
      <w:ins w:id="1305" w:author="Jill Boyce" w:date="2026-07-13T16:17:00Z">
        <w:r>
          <w:rPr>
            <w:lang w:val="en-CA" w:eastAsia="de-DE"/>
          </w:rPr>
          <w:t>2</w:t>
        </w:r>
      </w:ins>
      <w:ins w:id="1306" w:author="Jill Boyce" w:date="2026-07-13T16:25:00Z">
        <w:r w:rsidR="00DD4C16">
          <w:rPr>
            <w:lang w:val="en-CA" w:eastAsia="de-DE"/>
          </w:rPr>
          <w:t>, and 6</w:t>
        </w:r>
      </w:ins>
      <w:ins w:id="1307" w:author="Jill Boyce" w:date="2026-07-13T16:16:00Z">
        <w:r>
          <w:rPr>
            <w:lang w:val="en-CA" w:eastAsia="de-DE"/>
          </w:rPr>
          <w:t xml:space="preserve">, </w:t>
        </w:r>
      </w:ins>
      <w:ins w:id="1308" w:author="Jill Boyce" w:date="2026-07-13T16:17:00Z">
        <w:r w:rsidRPr="00C36ABF">
          <w:rPr>
            <w:highlight w:val="yellow"/>
            <w:lang w:val="en-CA" w:eastAsia="de-DE"/>
          </w:rPr>
          <w:t>agreed</w:t>
        </w:r>
        <w:r>
          <w:rPr>
            <w:lang w:val="en-CA" w:eastAsia="de-DE"/>
          </w:rPr>
          <w:t xml:space="preserve"> to remove the persistence and cancel flags and add </w:t>
        </w:r>
      </w:ins>
      <w:ins w:id="1309" w:author="Jill Boyce" w:date="2026-07-13T16:16:00Z">
        <w:r>
          <w:rPr>
            <w:lang w:val="en-CA" w:eastAsia="de-DE"/>
          </w:rPr>
          <w:t>the following language</w:t>
        </w:r>
      </w:ins>
      <w:ins w:id="1310" w:author="Jill Boyce" w:date="2026-07-13T16:17:00Z">
        <w:r>
          <w:rPr>
            <w:lang w:val="en-CA" w:eastAsia="de-DE"/>
          </w:rPr>
          <w:t>:</w:t>
        </w:r>
      </w:ins>
    </w:p>
    <w:p w14:paraId="44928BC5" w14:textId="462F1678" w:rsidR="00A20012" w:rsidRDefault="00A20012" w:rsidP="009C5072">
      <w:pPr>
        <w:rPr>
          <w:ins w:id="1311" w:author="Jill Boyce" w:date="2026-07-13T16:17:00Z"/>
          <w:lang w:val="en-CA"/>
        </w:rPr>
      </w:pPr>
      <w:ins w:id="1312" w:author="Jill Boyce" w:date="2026-07-13T16:16:00Z">
        <w:r w:rsidRPr="00D21482">
          <w:rPr>
            <w:lang w:val="en-CA"/>
          </w:rPr>
          <w:t xml:space="preserve">When a GSI SEI message is present for any picture of a CLVS of a particular layer, a GSI SEI message shall be present for </w:t>
        </w:r>
        <w:r>
          <w:rPr>
            <w:lang w:val="en-CA"/>
          </w:rPr>
          <w:t>the CLVSS</w:t>
        </w:r>
        <w:r w:rsidRPr="00D21482">
          <w:rPr>
            <w:lang w:val="en-CA"/>
          </w:rPr>
          <w:t xml:space="preserve"> picture. The GSI SEI message persists for the current layer in decoding order from the current picture until the end of the CLVS</w:t>
        </w:r>
        <w:r>
          <w:rPr>
            <w:lang w:val="en-CA"/>
          </w:rPr>
          <w:t xml:space="preserve"> </w:t>
        </w:r>
        <w:r w:rsidRPr="00A20012">
          <w:rPr>
            <w:lang w:val="en-CA"/>
            <w:rPrChange w:id="1313" w:author="Jill Boyce" w:date="2026-07-13T16:16:00Z">
              <w:rPr>
                <w:highlight w:val="yellow"/>
                <w:lang w:val="en-CA"/>
              </w:rPr>
            </w:rPrChange>
          </w:rPr>
          <w:t>or until replaced by the next GSI SEI message in output order.</w:t>
        </w:r>
      </w:ins>
    </w:p>
    <w:p w14:paraId="70589A9D" w14:textId="4563C920" w:rsidR="00A20012" w:rsidRDefault="00A20012" w:rsidP="009C5072">
      <w:pPr>
        <w:rPr>
          <w:ins w:id="1314" w:author="Jill Boyce" w:date="2026-07-13T16:18:00Z"/>
          <w:lang w:val="en-CA"/>
        </w:rPr>
      </w:pPr>
      <w:ins w:id="1315" w:author="Jill Boyce" w:date="2026-07-13T16:18:00Z">
        <w:r>
          <w:rPr>
            <w:lang w:val="en-CA"/>
          </w:rPr>
          <w:t>Other items chaired by J. Boyce.</w:t>
        </w:r>
      </w:ins>
    </w:p>
    <w:p w14:paraId="58112504" w14:textId="1FDA2055" w:rsidR="00A20012" w:rsidRDefault="0096609A" w:rsidP="009C5072">
      <w:pPr>
        <w:rPr>
          <w:ins w:id="1316" w:author="Jill Boyce" w:date="2026-07-13T16:24:00Z"/>
          <w:lang w:val="en-CA"/>
        </w:rPr>
      </w:pPr>
      <w:ins w:id="1317" w:author="Jill Boyce" w:date="2026-07-13T16:23:00Z">
        <w:r>
          <w:rPr>
            <w:lang w:val="en-CA"/>
          </w:rPr>
          <w:t>For items 3</w:t>
        </w:r>
      </w:ins>
      <w:ins w:id="1318" w:author="Jill Boyce" w:date="2026-07-13T16:24:00Z">
        <w:r w:rsidR="00DD4C16">
          <w:rPr>
            <w:lang w:val="en-CA"/>
          </w:rPr>
          <w:t xml:space="preserve">, </w:t>
        </w:r>
      </w:ins>
      <w:ins w:id="1319" w:author="Jill Boyce" w:date="2026-07-13T16:23:00Z">
        <w:r>
          <w:rPr>
            <w:lang w:val="en-CA"/>
          </w:rPr>
          <w:t xml:space="preserve">4 </w:t>
        </w:r>
      </w:ins>
      <w:ins w:id="1320" w:author="Jill Boyce" w:date="2026-07-13T16:24:00Z">
        <w:r w:rsidR="00DD4C16">
          <w:rPr>
            <w:lang w:val="en-CA"/>
          </w:rPr>
          <w:t>an</w:t>
        </w:r>
      </w:ins>
      <w:ins w:id="1321" w:author="Jill Boyce" w:date="2026-07-13T16:25:00Z">
        <w:r w:rsidR="00DD4C16">
          <w:rPr>
            <w:lang w:val="en-CA"/>
          </w:rPr>
          <w:t xml:space="preserve">d 5 </w:t>
        </w:r>
      </w:ins>
      <w:ins w:id="1322" w:author="Jill Boyce" w:date="2026-07-13T16:23:00Z">
        <w:r>
          <w:rPr>
            <w:lang w:val="en-CA"/>
          </w:rPr>
          <w:t>there was some con</w:t>
        </w:r>
      </w:ins>
      <w:ins w:id="1323" w:author="Jill Boyce" w:date="2026-07-13T16:24:00Z">
        <w:r>
          <w:rPr>
            <w:lang w:val="en-CA"/>
          </w:rPr>
          <w:t>cern if the proposed constraint is too constraining, especially for the case of dynamic Gaussian splats.</w:t>
        </w:r>
      </w:ins>
    </w:p>
    <w:p w14:paraId="182173E2" w14:textId="66AE758E" w:rsidR="0096609A" w:rsidRPr="00A20012" w:rsidRDefault="00B7723F" w:rsidP="009C5072">
      <w:pPr>
        <w:rPr>
          <w:ins w:id="1324" w:author="Jill Boyce" w:date="2026-07-13T19:57:00Z"/>
          <w:lang w:val="en-CA" w:eastAsia="de-DE"/>
        </w:rPr>
      </w:pPr>
      <w:ins w:id="1325" w:author="Jill Boyce" w:date="2026-07-13T16:27:00Z">
        <w:r>
          <w:rPr>
            <w:lang w:val="en-CA" w:eastAsia="de-DE"/>
          </w:rPr>
          <w:t>For item 7, usefulness of the identification of the constituent pictures was unclear.</w:t>
        </w:r>
      </w:ins>
    </w:p>
    <w:p w14:paraId="1073BBE0" w14:textId="77777777" w:rsidR="00B11FA6" w:rsidRPr="00F25DD4" w:rsidRDefault="00090B5A" w:rsidP="00B11FA6">
      <w:pPr>
        <w:pStyle w:val="berschrift9"/>
        <w:rPr>
          <w:szCs w:val="24"/>
          <w:lang w:val="en-CA" w:eastAsia="de-DE"/>
        </w:rPr>
      </w:pPr>
      <w:hyperlink r:id="rId617"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Bytedance)]</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2BCFD5C1" w14:textId="77777777" w:rsidR="00B7723F" w:rsidRPr="00B7723F" w:rsidRDefault="00B7723F" w:rsidP="00B7723F">
      <w:pPr>
        <w:rPr>
          <w:ins w:id="1326" w:author="Jill Boyce" w:date="2026-07-13T16:30:00Z"/>
          <w:lang w:val="en-CA" w:eastAsia="de-DE"/>
        </w:rPr>
      </w:pPr>
      <w:ins w:id="1327" w:author="Jill Boyce" w:date="2026-07-13T16:30:00Z">
        <w:r w:rsidRPr="00B7723F">
          <w:rPr>
            <w:lang w:val="en-CA" w:eastAsia="de-DE"/>
          </w:rPr>
          <w:t>This contribution proposes the following changes for the GSI SEI message:</w:t>
        </w:r>
      </w:ins>
    </w:p>
    <w:p w14:paraId="5F4816FE" w14:textId="77777777" w:rsidR="00B7723F" w:rsidRPr="00B7723F" w:rsidRDefault="00B7723F" w:rsidP="00B7723F">
      <w:pPr>
        <w:rPr>
          <w:ins w:id="1328" w:author="Jill Boyce" w:date="2026-07-13T16:30:00Z"/>
          <w:lang w:val="en-CA" w:eastAsia="de-DE"/>
        </w:rPr>
      </w:pPr>
      <w:ins w:id="1329" w:author="Jill Boyce" w:date="2026-07-13T16:30:00Z">
        <w:r w:rsidRPr="00B7723F">
          <w:rPr>
            <w:lang w:val="en-CA" w:eastAsia="de-DE"/>
          </w:rPr>
          <w:lastRenderedPageBreak/>
          <w:t>1)</w:t>
        </w:r>
        <w:r w:rsidRPr="00B7723F">
          <w:rPr>
            <w:lang w:val="en-CA" w:eastAsia="de-DE"/>
          </w:rPr>
          <w:tab/>
          <w:t>Add value ranges for the following ue(v)-coded syntax elements:</w:t>
        </w:r>
      </w:ins>
    </w:p>
    <w:p w14:paraId="6BA6EBDB" w14:textId="77777777" w:rsidR="00B7723F" w:rsidRPr="00B7723F" w:rsidRDefault="00B7723F" w:rsidP="00B7723F">
      <w:pPr>
        <w:rPr>
          <w:ins w:id="1330" w:author="Jill Boyce" w:date="2026-07-13T16:30:00Z"/>
          <w:lang w:val="en-CA" w:eastAsia="de-DE"/>
        </w:rPr>
      </w:pPr>
      <w:ins w:id="1331" w:author="Jill Boyce" w:date="2026-07-13T16:30:00Z">
        <w:r w:rsidRPr="00B7723F">
          <w:rPr>
            <w:lang w:val="en-CA" w:eastAsia="de-DE"/>
          </w:rPr>
          <w:t>a.</w:t>
        </w:r>
        <w:r w:rsidRPr="00B7723F">
          <w:rPr>
            <w:lang w:val="en-CA" w:eastAsia="de-DE"/>
          </w:rPr>
          <w:tab/>
          <w:t xml:space="preserve">gsi_num_patches_minus1: </w:t>
        </w:r>
        <w:proofErr w:type="gramStart"/>
        <w:r w:rsidRPr="00B7723F">
          <w:rPr>
            <w:lang w:val="en-CA" w:eastAsia="de-DE"/>
          </w:rPr>
          <w:t>0..</w:t>
        </w:r>
        <w:proofErr w:type="gramEnd"/>
        <w:r w:rsidRPr="00B7723F">
          <w:rPr>
            <w:lang w:val="en-CA" w:eastAsia="de-DE"/>
          </w:rPr>
          <w:t>gsi_num_gaussians_minus1</w:t>
        </w:r>
      </w:ins>
    </w:p>
    <w:p w14:paraId="7DB32BBD" w14:textId="77777777" w:rsidR="00B7723F" w:rsidRPr="00B7723F" w:rsidRDefault="00B7723F" w:rsidP="00B7723F">
      <w:pPr>
        <w:rPr>
          <w:ins w:id="1332" w:author="Jill Boyce" w:date="2026-07-13T16:30:00Z"/>
          <w:lang w:val="en-CA" w:eastAsia="de-DE"/>
        </w:rPr>
      </w:pPr>
      <w:ins w:id="1333" w:author="Jill Boyce" w:date="2026-07-13T16:30:00Z">
        <w:r w:rsidRPr="00B7723F">
          <w:rPr>
            <w:lang w:val="en-CA" w:eastAsia="de-DE"/>
          </w:rPr>
          <w:t>b.</w:t>
        </w:r>
        <w:r w:rsidRPr="00B7723F">
          <w:rPr>
            <w:lang w:val="en-CA" w:eastAsia="de-DE"/>
          </w:rPr>
          <w:tab/>
          <w:t xml:space="preserve">gsi_comp_location_idc: </w:t>
        </w:r>
        <w:proofErr w:type="gramStart"/>
        <w:r w:rsidRPr="00B7723F">
          <w:rPr>
            <w:lang w:val="en-CA" w:eastAsia="de-DE"/>
          </w:rPr>
          <w:t>0..</w:t>
        </w:r>
        <w:proofErr w:type="gramEnd"/>
        <w:r w:rsidRPr="00B7723F">
          <w:rPr>
            <w:lang w:val="en-CA" w:eastAsia="de-DE"/>
          </w:rPr>
          <w:t>7</w:t>
        </w:r>
      </w:ins>
    </w:p>
    <w:p w14:paraId="5DA1E32D" w14:textId="77777777" w:rsidR="00B7723F" w:rsidRPr="00B7723F" w:rsidRDefault="00B7723F" w:rsidP="00B7723F">
      <w:pPr>
        <w:rPr>
          <w:ins w:id="1334" w:author="Jill Boyce" w:date="2026-07-13T16:30:00Z"/>
          <w:lang w:val="en-CA" w:eastAsia="de-DE"/>
        </w:rPr>
      </w:pPr>
      <w:ins w:id="1335" w:author="Jill Boyce" w:date="2026-07-13T16:30:00Z">
        <w:r w:rsidRPr="00B7723F">
          <w:rPr>
            <w:lang w:val="en-CA" w:eastAsia="de-DE"/>
          </w:rPr>
          <w:t>2)</w:t>
        </w:r>
        <w:r w:rsidRPr="00B7723F">
          <w:rPr>
            <w:lang w:val="en-CA" w:eastAsia="de-DE"/>
          </w:rPr>
          <w:tab/>
          <w:t>Change value ranges for the following ue(v)-coded syntax elements:</w:t>
        </w:r>
      </w:ins>
    </w:p>
    <w:p w14:paraId="26951662" w14:textId="77777777" w:rsidR="00B7723F" w:rsidRPr="00B7723F" w:rsidRDefault="00B7723F" w:rsidP="00B7723F">
      <w:pPr>
        <w:rPr>
          <w:ins w:id="1336" w:author="Jill Boyce" w:date="2026-07-13T16:30:00Z"/>
          <w:lang w:val="en-CA" w:eastAsia="de-DE"/>
        </w:rPr>
      </w:pPr>
      <w:ins w:id="1337" w:author="Jill Boyce" w:date="2026-07-13T16:30:00Z">
        <w:r w:rsidRPr="00B7723F">
          <w:rPr>
            <w:lang w:val="en-CA" w:eastAsia="de-DE"/>
          </w:rPr>
          <w:t>a.</w:t>
        </w:r>
        <w:r w:rsidRPr="00B7723F">
          <w:rPr>
            <w:lang w:val="en-CA" w:eastAsia="de-DE"/>
          </w:rPr>
          <w:tab/>
          <w:t>gsi_component_</w:t>
        </w:r>
        <w:proofErr w:type="gramStart"/>
        <w:r w:rsidRPr="00B7723F">
          <w:rPr>
            <w:lang w:val="en-CA" w:eastAsia="de-DE"/>
          </w:rPr>
          <w:t>id[</w:t>
        </w:r>
        <w:proofErr w:type="gramEnd"/>
        <w:r w:rsidRPr="00B7723F">
          <w:rPr>
            <w:lang w:val="en-CA" w:eastAsia="de-DE"/>
          </w:rPr>
          <w:t xml:space="preserve"> i ]: from 0..62 to 0..1023</w:t>
        </w:r>
      </w:ins>
    </w:p>
    <w:p w14:paraId="408869B2" w14:textId="77777777" w:rsidR="00B7723F" w:rsidRPr="00B7723F" w:rsidRDefault="00B7723F" w:rsidP="00B7723F">
      <w:pPr>
        <w:rPr>
          <w:ins w:id="1338" w:author="Jill Boyce" w:date="2026-07-13T16:30:00Z"/>
          <w:lang w:val="en-CA" w:eastAsia="de-DE"/>
        </w:rPr>
      </w:pPr>
      <w:ins w:id="1339" w:author="Jill Boyce" w:date="2026-07-13T16:30:00Z">
        <w:r w:rsidRPr="00B7723F">
          <w:rPr>
            <w:lang w:val="en-CA" w:eastAsia="de-DE"/>
          </w:rPr>
          <w:t>3)</w:t>
        </w:r>
        <w:r w:rsidRPr="00B7723F">
          <w:rPr>
            <w:lang w:val="en-CA" w:eastAsia="de-DE"/>
          </w:rPr>
          <w:tab/>
          <w:t xml:space="preserve">Add value ranges for the following </w:t>
        </w:r>
        <w:proofErr w:type="gramStart"/>
        <w:r w:rsidRPr="00B7723F">
          <w:rPr>
            <w:lang w:val="en-CA" w:eastAsia="de-DE"/>
          </w:rPr>
          <w:t>fl(</w:t>
        </w:r>
        <w:proofErr w:type="gramEnd"/>
        <w:r w:rsidRPr="00B7723F">
          <w:rPr>
            <w:lang w:val="en-CA" w:eastAsia="de-DE"/>
          </w:rPr>
          <w:t>32)-coded syntax elements:</w:t>
        </w:r>
      </w:ins>
    </w:p>
    <w:p w14:paraId="4C4B9F11" w14:textId="77777777" w:rsidR="00B7723F" w:rsidRPr="00B7723F" w:rsidRDefault="00B7723F" w:rsidP="00B7723F">
      <w:pPr>
        <w:rPr>
          <w:ins w:id="1340" w:author="Jill Boyce" w:date="2026-07-13T16:30:00Z"/>
          <w:lang w:val="en-CA" w:eastAsia="de-DE"/>
        </w:rPr>
      </w:pPr>
      <w:ins w:id="1341" w:author="Jill Boyce" w:date="2026-07-13T16:30:00Z">
        <w:r w:rsidRPr="00B7723F">
          <w:rPr>
            <w:lang w:val="en-CA" w:eastAsia="de-DE"/>
          </w:rPr>
          <w:t>a.</w:t>
        </w:r>
        <w:r w:rsidRPr="00B7723F">
          <w:rPr>
            <w:lang w:val="en-CA" w:eastAsia="de-DE"/>
          </w:rPr>
          <w:tab/>
          <w:t>gsi_quantization_</w:t>
        </w:r>
        <w:proofErr w:type="gramStart"/>
        <w:r w:rsidRPr="00B7723F">
          <w:rPr>
            <w:lang w:val="en-CA" w:eastAsia="de-DE"/>
          </w:rPr>
          <w:t>params[</w:t>
        </w:r>
        <w:proofErr w:type="gramEnd"/>
        <w:r w:rsidRPr="00B7723F">
          <w:rPr>
            <w:lang w:val="en-CA" w:eastAsia="de-DE"/>
          </w:rPr>
          <w:t xml:space="preserve"> i ][ j ]: &gt; 0</w:t>
        </w:r>
      </w:ins>
    </w:p>
    <w:p w14:paraId="0C221B02" w14:textId="77777777" w:rsidR="00B7723F" w:rsidRPr="00B7723F" w:rsidRDefault="00B7723F" w:rsidP="00B7723F">
      <w:pPr>
        <w:rPr>
          <w:ins w:id="1342" w:author="Jill Boyce" w:date="2026-07-13T16:30:00Z"/>
          <w:lang w:val="en-CA" w:eastAsia="de-DE"/>
        </w:rPr>
      </w:pPr>
      <w:ins w:id="1343" w:author="Jill Boyce" w:date="2026-07-13T16:30:00Z">
        <w:r w:rsidRPr="00B7723F">
          <w:rPr>
            <w:lang w:val="en-CA" w:eastAsia="de-DE"/>
          </w:rPr>
          <w:t>b.</w:t>
        </w:r>
        <w:r w:rsidRPr="00B7723F">
          <w:rPr>
            <w:lang w:val="en-CA" w:eastAsia="de-DE"/>
          </w:rPr>
          <w:tab/>
          <w:t>gsi_transform_scaling_</w:t>
        </w:r>
        <w:proofErr w:type="gramStart"/>
        <w:r w:rsidRPr="00B7723F">
          <w:rPr>
            <w:lang w:val="en-CA" w:eastAsia="de-DE"/>
          </w:rPr>
          <w:t>factor[</w:t>
        </w:r>
        <w:proofErr w:type="gramEnd"/>
        <w:r w:rsidRPr="00B7723F">
          <w:rPr>
            <w:lang w:val="en-CA" w:eastAsia="de-DE"/>
          </w:rPr>
          <w:t xml:space="preserve"> i ]: &gt; 0</w:t>
        </w:r>
      </w:ins>
    </w:p>
    <w:p w14:paraId="1372C850" w14:textId="77777777" w:rsidR="00B7723F" w:rsidRPr="00B7723F" w:rsidRDefault="00B7723F" w:rsidP="00B7723F">
      <w:pPr>
        <w:rPr>
          <w:ins w:id="1344" w:author="Jill Boyce" w:date="2026-07-13T16:30:00Z"/>
          <w:lang w:val="en-CA" w:eastAsia="de-DE"/>
        </w:rPr>
      </w:pPr>
      <w:ins w:id="1345" w:author="Jill Boyce" w:date="2026-07-13T16:30:00Z">
        <w:r w:rsidRPr="00B7723F">
          <w:rPr>
            <w:lang w:val="en-CA" w:eastAsia="de-DE"/>
          </w:rPr>
          <w:t>c.</w:t>
        </w:r>
        <w:r w:rsidRPr="00B7723F">
          <w:rPr>
            <w:lang w:val="en-CA" w:eastAsia="de-DE"/>
          </w:rPr>
          <w:tab/>
          <w:t>gsi_transform_</w:t>
        </w:r>
        <w:proofErr w:type="gramStart"/>
        <w:r w:rsidRPr="00B7723F">
          <w:rPr>
            <w:lang w:val="en-CA" w:eastAsia="de-DE"/>
          </w:rPr>
          <w:t>base[</w:t>
        </w:r>
        <w:proofErr w:type="gramEnd"/>
        <w:r w:rsidRPr="00B7723F">
          <w:rPr>
            <w:lang w:val="en-CA" w:eastAsia="de-DE"/>
          </w:rPr>
          <w:t xml:space="preserve"> i ]: &gt; 0</w:t>
        </w:r>
      </w:ins>
    </w:p>
    <w:p w14:paraId="357B5B76" w14:textId="77777777" w:rsidR="00B7723F" w:rsidRPr="00B7723F" w:rsidRDefault="00B7723F" w:rsidP="00B7723F">
      <w:pPr>
        <w:rPr>
          <w:ins w:id="1346" w:author="Jill Boyce" w:date="2026-07-13T16:30:00Z"/>
          <w:lang w:val="en-CA" w:eastAsia="de-DE"/>
        </w:rPr>
      </w:pPr>
      <w:ins w:id="1347" w:author="Jill Boyce" w:date="2026-07-13T16:30:00Z">
        <w:r w:rsidRPr="00B7723F">
          <w:rPr>
            <w:lang w:val="en-CA" w:eastAsia="de-DE"/>
          </w:rPr>
          <w:t>d.</w:t>
        </w:r>
        <w:r w:rsidRPr="00B7723F">
          <w:rPr>
            <w:lang w:val="en-CA" w:eastAsia="de-DE"/>
          </w:rPr>
          <w:tab/>
          <w:t>gsi_region_step_</w:t>
        </w:r>
        <w:proofErr w:type="gramStart"/>
        <w:r w:rsidRPr="00B7723F">
          <w:rPr>
            <w:lang w:val="en-CA" w:eastAsia="de-DE"/>
          </w:rPr>
          <w:t>size[</w:t>
        </w:r>
        <w:proofErr w:type="gramEnd"/>
        <w:r w:rsidRPr="00B7723F">
          <w:rPr>
            <w:lang w:val="en-CA" w:eastAsia="de-DE"/>
          </w:rPr>
          <w:t xml:space="preserve"> i ][ c ][ m ]: &gt; 0</w:t>
        </w:r>
      </w:ins>
    </w:p>
    <w:p w14:paraId="587092C3" w14:textId="77777777" w:rsidR="00B7723F" w:rsidRPr="00B7723F" w:rsidRDefault="00B7723F" w:rsidP="00B7723F">
      <w:pPr>
        <w:rPr>
          <w:ins w:id="1348" w:author="Jill Boyce" w:date="2026-07-13T16:30:00Z"/>
          <w:lang w:val="en-CA" w:eastAsia="de-DE"/>
        </w:rPr>
      </w:pPr>
      <w:ins w:id="1349" w:author="Jill Boyce" w:date="2026-07-13T16:30:00Z">
        <w:r w:rsidRPr="00B7723F">
          <w:rPr>
            <w:lang w:val="en-CA" w:eastAsia="de-DE"/>
          </w:rPr>
          <w:t>e.</w:t>
        </w:r>
        <w:r w:rsidRPr="00B7723F">
          <w:rPr>
            <w:lang w:val="en-CA" w:eastAsia="de-DE"/>
          </w:rPr>
          <w:tab/>
          <w:t>gsi_klt_</w:t>
        </w:r>
        <w:proofErr w:type="gramStart"/>
        <w:r w:rsidRPr="00B7723F">
          <w:rPr>
            <w:lang w:val="en-CA" w:eastAsia="de-DE"/>
          </w:rPr>
          <w:t>coeff[</w:t>
        </w:r>
        <w:proofErr w:type="gramEnd"/>
        <w:r w:rsidRPr="00B7723F">
          <w:rPr>
            <w:lang w:val="en-CA" w:eastAsia="de-DE"/>
          </w:rPr>
          <w:t xml:space="preserve"> i ][ m ][ n ]: −1.0..1.0</w:t>
        </w:r>
      </w:ins>
    </w:p>
    <w:p w14:paraId="71BB14F5" w14:textId="77777777" w:rsidR="00B7723F" w:rsidRPr="00B7723F" w:rsidRDefault="00B7723F" w:rsidP="00B7723F">
      <w:pPr>
        <w:rPr>
          <w:ins w:id="1350" w:author="Jill Boyce" w:date="2026-07-13T16:30:00Z"/>
          <w:lang w:val="en-CA" w:eastAsia="de-DE"/>
        </w:rPr>
      </w:pPr>
      <w:ins w:id="1351" w:author="Jill Boyce" w:date="2026-07-13T16:30:00Z">
        <w:r w:rsidRPr="00B7723F">
          <w:rPr>
            <w:lang w:val="en-CA" w:eastAsia="de-DE"/>
          </w:rPr>
          <w:t>f.</w:t>
        </w:r>
        <w:r w:rsidRPr="00B7723F">
          <w:rPr>
            <w:lang w:val="en-CA" w:eastAsia="de-DE"/>
          </w:rPr>
          <w:tab/>
          <w:t>gsi_klt_std_</w:t>
        </w:r>
        <w:proofErr w:type="gramStart"/>
        <w:r w:rsidRPr="00B7723F">
          <w:rPr>
            <w:lang w:val="en-CA" w:eastAsia="de-DE"/>
          </w:rPr>
          <w:t>dev[</w:t>
        </w:r>
        <w:proofErr w:type="gramEnd"/>
        <w:r w:rsidRPr="00B7723F">
          <w:rPr>
            <w:lang w:val="en-CA" w:eastAsia="de-DE"/>
          </w:rPr>
          <w:t xml:space="preserve"> i ][ m ]: &gt;= 0</w:t>
        </w:r>
      </w:ins>
    </w:p>
    <w:p w14:paraId="311FFE34" w14:textId="77777777" w:rsidR="00B7723F" w:rsidRPr="00B7723F" w:rsidRDefault="00B7723F" w:rsidP="00B7723F">
      <w:pPr>
        <w:rPr>
          <w:ins w:id="1352" w:author="Jill Boyce" w:date="2026-07-13T16:30:00Z"/>
          <w:lang w:val="en-CA" w:eastAsia="de-DE"/>
        </w:rPr>
      </w:pPr>
      <w:ins w:id="1353" w:author="Jill Boyce" w:date="2026-07-13T16:30:00Z">
        <w:r w:rsidRPr="00B7723F">
          <w:rPr>
            <w:lang w:val="en-CA" w:eastAsia="de-DE"/>
          </w:rPr>
          <w:t>4)</w:t>
        </w:r>
        <w:r w:rsidRPr="00B7723F">
          <w:rPr>
            <w:lang w:val="en-CA" w:eastAsia="de-DE"/>
          </w:rPr>
          <w:tab/>
          <w:t>Add decoder handling of reserved values for the following syntax elements:</w:t>
        </w:r>
      </w:ins>
    </w:p>
    <w:p w14:paraId="3367ECD4" w14:textId="77777777" w:rsidR="00B7723F" w:rsidRPr="00B7723F" w:rsidRDefault="00B7723F" w:rsidP="00B7723F">
      <w:pPr>
        <w:rPr>
          <w:ins w:id="1354" w:author="Jill Boyce" w:date="2026-07-13T16:30:00Z"/>
          <w:lang w:val="en-CA" w:eastAsia="de-DE"/>
        </w:rPr>
      </w:pPr>
      <w:ins w:id="1355" w:author="Jill Boyce" w:date="2026-07-13T16:30:00Z">
        <w:r w:rsidRPr="00B7723F">
          <w:rPr>
            <w:lang w:val="en-CA" w:eastAsia="de-DE"/>
          </w:rPr>
          <w:t>a.</w:t>
        </w:r>
        <w:r w:rsidRPr="00B7723F">
          <w:rPr>
            <w:lang w:val="en-CA" w:eastAsia="de-DE"/>
          </w:rPr>
          <w:tab/>
          <w:t>gsi_comp_location_idc: ignore the GSI SEI message</w:t>
        </w:r>
      </w:ins>
    </w:p>
    <w:p w14:paraId="34F555FC" w14:textId="77777777" w:rsidR="00B7723F" w:rsidRPr="00B7723F" w:rsidRDefault="00B7723F" w:rsidP="00B7723F">
      <w:pPr>
        <w:rPr>
          <w:ins w:id="1356" w:author="Jill Boyce" w:date="2026-07-13T16:30:00Z"/>
          <w:lang w:val="en-CA" w:eastAsia="de-DE"/>
        </w:rPr>
      </w:pPr>
      <w:ins w:id="1357" w:author="Jill Boyce" w:date="2026-07-13T16:30:00Z">
        <w:r w:rsidRPr="00B7723F">
          <w:rPr>
            <w:lang w:val="en-CA" w:eastAsia="de-DE"/>
          </w:rPr>
          <w:t>b.</w:t>
        </w:r>
        <w:r w:rsidRPr="00B7723F">
          <w:rPr>
            <w:lang w:val="en-CA" w:eastAsia="de-DE"/>
          </w:rPr>
          <w:tab/>
          <w:t>gsi_quantization_idc: ignore the GSI SEI message</w:t>
        </w:r>
      </w:ins>
    </w:p>
    <w:p w14:paraId="42F07DA3" w14:textId="77777777" w:rsidR="00B7723F" w:rsidRPr="00B7723F" w:rsidRDefault="00B7723F" w:rsidP="00B7723F">
      <w:pPr>
        <w:rPr>
          <w:ins w:id="1358" w:author="Jill Boyce" w:date="2026-07-13T16:30:00Z"/>
          <w:lang w:val="en-CA" w:eastAsia="de-DE"/>
        </w:rPr>
      </w:pPr>
      <w:ins w:id="1359" w:author="Jill Boyce" w:date="2026-07-13T16:30:00Z">
        <w:r w:rsidRPr="00B7723F">
          <w:rPr>
            <w:lang w:val="en-CA" w:eastAsia="de-DE"/>
          </w:rPr>
          <w:t>c.</w:t>
        </w:r>
        <w:r w:rsidRPr="00B7723F">
          <w:rPr>
            <w:lang w:val="en-CA" w:eastAsia="de-DE"/>
          </w:rPr>
          <w:tab/>
          <w:t>gsi_rotation_idc: ignore the GSI SEI message</w:t>
        </w:r>
      </w:ins>
    </w:p>
    <w:p w14:paraId="1F10AEEF" w14:textId="77777777" w:rsidR="00B7723F" w:rsidRPr="00B7723F" w:rsidRDefault="00B7723F" w:rsidP="00B7723F">
      <w:pPr>
        <w:rPr>
          <w:ins w:id="1360" w:author="Jill Boyce" w:date="2026-07-13T16:30:00Z"/>
          <w:lang w:val="en-CA" w:eastAsia="de-DE"/>
        </w:rPr>
      </w:pPr>
      <w:ins w:id="1361" w:author="Jill Boyce" w:date="2026-07-13T16:30:00Z">
        <w:r w:rsidRPr="00B7723F">
          <w:rPr>
            <w:lang w:val="en-CA" w:eastAsia="de-DE"/>
          </w:rPr>
          <w:t>d.</w:t>
        </w:r>
        <w:r w:rsidRPr="00B7723F">
          <w:rPr>
            <w:lang w:val="en-CA" w:eastAsia="de-DE"/>
          </w:rPr>
          <w:tab/>
          <w:t>gsi_component_</w:t>
        </w:r>
        <w:proofErr w:type="gramStart"/>
        <w:r w:rsidRPr="00B7723F">
          <w:rPr>
            <w:lang w:val="en-CA" w:eastAsia="de-DE"/>
          </w:rPr>
          <w:t>id[</w:t>
        </w:r>
        <w:proofErr w:type="gramEnd"/>
        <w:r w:rsidRPr="00B7723F">
          <w:rPr>
            <w:lang w:val="en-CA" w:eastAsia="de-DE"/>
          </w:rPr>
          <w:t xml:space="preserve"> i ]: ignore the i-th component information</w:t>
        </w:r>
      </w:ins>
    </w:p>
    <w:p w14:paraId="6CAF6C24" w14:textId="77777777" w:rsidR="00B73FB3" w:rsidRPr="00F25DD4" w:rsidRDefault="00B7723F" w:rsidP="00B11FA6">
      <w:pPr>
        <w:rPr>
          <w:ins w:id="1362" w:author="Jill Boyce" w:date="2026-07-13T16:30:00Z"/>
          <w:lang w:val="en-CA" w:eastAsia="de-DE"/>
        </w:rPr>
      </w:pPr>
      <w:ins w:id="1363" w:author="Jill Boyce" w:date="2026-07-13T16:30:00Z">
        <w:r w:rsidRPr="00B7723F">
          <w:rPr>
            <w:lang w:val="en-CA" w:eastAsia="de-DE"/>
          </w:rPr>
          <w:t>e.</w:t>
        </w:r>
        <w:r w:rsidRPr="00B7723F">
          <w:rPr>
            <w:lang w:val="en-CA" w:eastAsia="de-DE"/>
          </w:rPr>
          <w:tab/>
          <w:t>gsi_transform_</w:t>
        </w:r>
        <w:proofErr w:type="gramStart"/>
        <w:r w:rsidRPr="00B7723F">
          <w:rPr>
            <w:lang w:val="en-CA" w:eastAsia="de-DE"/>
          </w:rPr>
          <w:t>idc[</w:t>
        </w:r>
        <w:proofErr w:type="gramEnd"/>
        <w:r w:rsidRPr="00B7723F">
          <w:rPr>
            <w:lang w:val="en-CA" w:eastAsia="de-DE"/>
          </w:rPr>
          <w:t xml:space="preserve"> i ]: ignore the i-th component information</w:t>
        </w:r>
      </w:ins>
    </w:p>
    <w:p w14:paraId="45DAA00E" w14:textId="77777777" w:rsidR="00B7723F" w:rsidRDefault="00B7723F" w:rsidP="00B7723F">
      <w:pPr>
        <w:rPr>
          <w:ins w:id="1364" w:author="Jill Boyce" w:date="2026-07-13T16:30:00Z"/>
          <w:lang w:val="en-CA" w:eastAsia="de-DE"/>
        </w:rPr>
      </w:pPr>
    </w:p>
    <w:p w14:paraId="472CACF6" w14:textId="4EB0D046" w:rsidR="00B7723F" w:rsidRDefault="00881618" w:rsidP="00B7723F">
      <w:pPr>
        <w:rPr>
          <w:ins w:id="1365" w:author="Jill Boyce" w:date="2026-07-13T16:47:00Z"/>
          <w:lang w:val="en-CA" w:eastAsia="de-DE"/>
        </w:rPr>
      </w:pPr>
      <w:ins w:id="1366" w:author="Jill Boyce" w:date="2026-07-13T16:39:00Z">
        <w:r w:rsidRPr="00881618">
          <w:rPr>
            <w:highlight w:val="yellow"/>
            <w:lang w:val="en-CA" w:eastAsia="de-DE"/>
            <w:rPrChange w:id="1367" w:author="Jill Boyce" w:date="2026-07-13T16:40:00Z">
              <w:rPr>
                <w:lang w:val="en-CA" w:eastAsia="de-DE"/>
              </w:rPr>
            </w:rPrChange>
          </w:rPr>
          <w:t>Agreed</w:t>
        </w:r>
        <w:r>
          <w:rPr>
            <w:lang w:val="en-CA" w:eastAsia="de-DE"/>
          </w:rPr>
          <w:t xml:space="preserve"> to item 1a</w:t>
        </w:r>
      </w:ins>
      <w:ins w:id="1368" w:author="Jill Boyce" w:date="2026-07-13T16:43:00Z">
        <w:r>
          <w:rPr>
            <w:lang w:val="en-CA" w:eastAsia="de-DE"/>
          </w:rPr>
          <w:t>, it</w:t>
        </w:r>
      </w:ins>
      <w:ins w:id="1369" w:author="Jill Boyce" w:date="2026-07-13T16:44:00Z">
        <w:r>
          <w:rPr>
            <w:lang w:val="en-CA" w:eastAsia="de-DE"/>
          </w:rPr>
          <w:t>em 1b</w:t>
        </w:r>
      </w:ins>
      <w:ins w:id="1370" w:author="Jill Boyce" w:date="2026-07-13T16:39:00Z">
        <w:r>
          <w:rPr>
            <w:lang w:val="en-CA" w:eastAsia="de-DE"/>
          </w:rPr>
          <w:t xml:space="preserve">. </w:t>
        </w:r>
      </w:ins>
    </w:p>
    <w:p w14:paraId="4D975369" w14:textId="319DB6FD" w:rsidR="000E731B" w:rsidRDefault="000E731B" w:rsidP="00B7723F">
      <w:pPr>
        <w:rPr>
          <w:ins w:id="1371" w:author="Jill Boyce" w:date="2026-07-13T16:48:00Z"/>
          <w:lang w:val="en-CA" w:eastAsia="de-DE"/>
        </w:rPr>
      </w:pPr>
      <w:ins w:id="1372" w:author="Jill Boyce" w:date="2026-07-13T16:47:00Z">
        <w:r>
          <w:rPr>
            <w:lang w:val="en-CA" w:eastAsia="de-DE"/>
          </w:rPr>
          <w:t xml:space="preserve">No action on item 3a. </w:t>
        </w:r>
      </w:ins>
    </w:p>
    <w:p w14:paraId="709168A5" w14:textId="5A039297" w:rsidR="000E731B" w:rsidRDefault="000E731B" w:rsidP="00B7723F">
      <w:pPr>
        <w:rPr>
          <w:ins w:id="1373" w:author="Jill Boyce" w:date="2026-07-13T16:40:00Z"/>
          <w:lang w:val="en-CA" w:eastAsia="de-DE"/>
        </w:rPr>
      </w:pPr>
      <w:ins w:id="1374" w:author="Jill Boyce" w:date="2026-07-13T16:48:00Z">
        <w:r w:rsidRPr="000E731B">
          <w:rPr>
            <w:highlight w:val="yellow"/>
            <w:lang w:val="en-CA" w:eastAsia="de-DE"/>
            <w:rPrChange w:id="1375" w:author="Jill Boyce" w:date="2026-07-13T16:48:00Z">
              <w:rPr>
                <w:lang w:val="en-CA" w:eastAsia="de-DE"/>
              </w:rPr>
            </w:rPrChange>
          </w:rPr>
          <w:t>Revisit</w:t>
        </w:r>
        <w:r>
          <w:rPr>
            <w:lang w:val="en-CA" w:eastAsia="de-DE"/>
          </w:rPr>
          <w:t xml:space="preserve"> item 3.</w:t>
        </w:r>
      </w:ins>
    </w:p>
    <w:p w14:paraId="1F5EF33D" w14:textId="4CDF4F5C" w:rsidR="00881618" w:rsidRDefault="000E731B" w:rsidP="00B7723F">
      <w:pPr>
        <w:rPr>
          <w:ins w:id="1376" w:author="Jill Boyce" w:date="2026-07-13T16:54:00Z"/>
          <w:lang w:val="en-CA" w:eastAsia="de-DE"/>
        </w:rPr>
      </w:pPr>
      <w:ins w:id="1377" w:author="Jill Boyce" w:date="2026-07-13T16:50:00Z">
        <w:r w:rsidRPr="00E80B12">
          <w:rPr>
            <w:highlight w:val="yellow"/>
            <w:lang w:val="en-CA" w:eastAsia="de-DE"/>
            <w:rPrChange w:id="1378" w:author="Jill Boyce" w:date="2026-07-13T16:57:00Z">
              <w:rPr>
                <w:lang w:val="en-CA" w:eastAsia="de-DE"/>
              </w:rPr>
            </w:rPrChange>
          </w:rPr>
          <w:t>Agreed</w:t>
        </w:r>
        <w:r>
          <w:rPr>
            <w:lang w:val="en-CA" w:eastAsia="de-DE"/>
          </w:rPr>
          <w:t xml:space="preserve"> to item 4a, 4b, 4</w:t>
        </w:r>
      </w:ins>
      <w:ins w:id="1379" w:author="Jill Boyce" w:date="2026-07-13T16:51:00Z">
        <w:r>
          <w:rPr>
            <w:lang w:val="en-CA" w:eastAsia="de-DE"/>
          </w:rPr>
          <w:t>c</w:t>
        </w:r>
      </w:ins>
      <w:ins w:id="1380" w:author="Jill Boyce" w:date="2026-07-13T17:02:00Z">
        <w:r w:rsidR="00E80B12">
          <w:rPr>
            <w:lang w:val="en-CA" w:eastAsia="de-DE"/>
          </w:rPr>
          <w:t>, 4e</w:t>
        </w:r>
      </w:ins>
      <w:ins w:id="1381" w:author="Jill Boyce" w:date="2026-07-13T16:54:00Z">
        <w:r>
          <w:rPr>
            <w:lang w:val="en-CA" w:eastAsia="de-DE"/>
          </w:rPr>
          <w:t>.</w:t>
        </w:r>
      </w:ins>
    </w:p>
    <w:p w14:paraId="2B0DC38B" w14:textId="520F828A" w:rsidR="000E731B" w:rsidRDefault="000E731B" w:rsidP="00B7723F">
      <w:pPr>
        <w:rPr>
          <w:ins w:id="1382" w:author="Jill Boyce" w:date="2026-07-13T16:57:00Z"/>
          <w:lang w:val="en-CA" w:eastAsia="de-DE"/>
        </w:rPr>
      </w:pPr>
      <w:ins w:id="1383" w:author="Jill Boyce" w:date="2026-07-13T16:54:00Z">
        <w:r>
          <w:rPr>
            <w:lang w:val="en-CA" w:eastAsia="de-DE"/>
          </w:rPr>
          <w:t>Further study on item 4d and 4e and consider interaction with JVET-AQ</w:t>
        </w:r>
      </w:ins>
      <w:ins w:id="1384" w:author="Jill Boyce" w:date="2026-07-13T16:57:00Z">
        <w:r w:rsidR="00081AB0">
          <w:rPr>
            <w:lang w:val="en-CA" w:eastAsia="de-DE"/>
          </w:rPr>
          <w:t>0132</w:t>
        </w:r>
        <w:r w:rsidR="00E80B12">
          <w:rPr>
            <w:lang w:val="en-CA" w:eastAsia="de-DE"/>
          </w:rPr>
          <w:t xml:space="preserve"> item 5</w:t>
        </w:r>
        <w:r w:rsidR="00081AB0">
          <w:rPr>
            <w:lang w:val="en-CA" w:eastAsia="de-DE"/>
          </w:rPr>
          <w:t>.</w:t>
        </w:r>
      </w:ins>
    </w:p>
    <w:p w14:paraId="58E09460" w14:textId="3142395A" w:rsidR="00081AB0" w:rsidRPr="00F25DD4" w:rsidDel="00E80B12" w:rsidRDefault="00081AB0" w:rsidP="00B7723F">
      <w:pPr>
        <w:rPr>
          <w:del w:id="1385" w:author="Jill Boyce" w:date="2026-07-13T17:02:00Z"/>
          <w:lang w:val="en-CA" w:eastAsia="de-DE"/>
        </w:rPr>
      </w:pPr>
    </w:p>
    <w:p w14:paraId="3C6DE7EF" w14:textId="77777777" w:rsidR="00B11FA6" w:rsidRPr="00F25DD4" w:rsidRDefault="00090B5A" w:rsidP="00B11FA6">
      <w:pPr>
        <w:pStyle w:val="berschrift9"/>
        <w:rPr>
          <w:szCs w:val="24"/>
          <w:lang w:val="en-CA" w:eastAsia="de-DE"/>
        </w:rPr>
      </w:pPr>
      <w:hyperlink r:id="rId618"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Bytedance)]</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7DAC3AC7" w14:textId="77777777" w:rsidR="00E80B12" w:rsidRPr="00E80B12" w:rsidRDefault="00E80B12" w:rsidP="00E80B12">
      <w:pPr>
        <w:rPr>
          <w:ins w:id="1386" w:author="Jill Boyce" w:date="2026-07-13T17:03:00Z"/>
          <w:lang w:val="en-CA" w:eastAsia="de-DE"/>
        </w:rPr>
      </w:pPr>
      <w:ins w:id="1387" w:author="Jill Boyce" w:date="2026-07-13T17:03:00Z">
        <w:r w:rsidRPr="00E80B12">
          <w:rPr>
            <w:lang w:val="en-CA" w:eastAsia="de-DE"/>
          </w:rPr>
          <w:t>This contribution proposes the following changes related to the GSI SEI message in TuC clause 8.58.1:</w:t>
        </w:r>
      </w:ins>
    </w:p>
    <w:p w14:paraId="5357E29F" w14:textId="77777777" w:rsidR="00E80B12" w:rsidRPr="00E80B12" w:rsidRDefault="00E80B12" w:rsidP="00E80B12">
      <w:pPr>
        <w:rPr>
          <w:ins w:id="1388" w:author="Jill Boyce" w:date="2026-07-13T17:03:00Z"/>
          <w:lang w:val="en-CA" w:eastAsia="de-DE"/>
        </w:rPr>
      </w:pPr>
      <w:ins w:id="1389" w:author="Jill Boyce" w:date="2026-07-13T17:03:00Z">
        <w:r w:rsidRPr="00E80B12">
          <w:rPr>
            <w:lang w:val="en-CA" w:eastAsia="de-DE"/>
          </w:rPr>
          <w:t>1)</w:t>
        </w:r>
        <w:r w:rsidRPr="00E80B12">
          <w:rPr>
            <w:lang w:val="en-CA" w:eastAsia="de-DE"/>
          </w:rPr>
          <w:tab/>
          <w:t>On the semantic of gsi_block_width and gsi_block_height: specify conditions and corresponding cases to derive the Gaussian index based on gsi_block_width and gsi_block_height.</w:t>
        </w:r>
      </w:ins>
    </w:p>
    <w:p w14:paraId="6D9DD130" w14:textId="77777777" w:rsidR="00E80B12" w:rsidRPr="00E80B12" w:rsidRDefault="00E80B12" w:rsidP="00E80B12">
      <w:pPr>
        <w:rPr>
          <w:ins w:id="1390" w:author="Jill Boyce" w:date="2026-07-13T17:03:00Z"/>
          <w:lang w:val="en-CA" w:eastAsia="de-DE"/>
        </w:rPr>
      </w:pPr>
      <w:ins w:id="1391" w:author="Jill Boyce" w:date="2026-07-13T17:03:00Z">
        <w:r w:rsidRPr="00E80B12">
          <w:rPr>
            <w:lang w:val="en-CA" w:eastAsia="de-DE"/>
          </w:rPr>
          <w:t>2)</w:t>
        </w:r>
        <w:r w:rsidRPr="00E80B12">
          <w:rPr>
            <w:lang w:val="en-CA" w:eastAsia="de-DE"/>
          </w:rPr>
          <w:tab/>
          <w:t>On the semantic of gsi_num_gaussians_minus1: specify the condition to associate the first gsi_num_gaussians_minus1 + 1 samples of the region with the Gaussian splats.</w:t>
        </w:r>
      </w:ins>
    </w:p>
    <w:p w14:paraId="5A6F2010" w14:textId="77777777" w:rsidR="00E80B12" w:rsidRPr="00E80B12" w:rsidRDefault="00E80B12" w:rsidP="00E80B12">
      <w:pPr>
        <w:rPr>
          <w:ins w:id="1392" w:author="Jill Boyce" w:date="2026-07-13T17:03:00Z"/>
          <w:lang w:val="en-CA" w:eastAsia="de-DE"/>
        </w:rPr>
      </w:pPr>
      <w:ins w:id="1393" w:author="Jill Boyce" w:date="2026-07-13T17:03:00Z">
        <w:r w:rsidRPr="00E80B12">
          <w:rPr>
            <w:lang w:val="en-CA" w:eastAsia="de-DE"/>
          </w:rPr>
          <w:t>3)</w:t>
        </w:r>
        <w:r w:rsidRPr="00E80B12">
          <w:rPr>
            <w:lang w:val="en-CA" w:eastAsia="de-DE"/>
          </w:rPr>
          <w:tab/>
          <w:t>On the semantic of gsi_comp_location_idc: extend the constraint on constituent frame to constituent picture and/or colour plane.</w:t>
        </w:r>
      </w:ins>
    </w:p>
    <w:p w14:paraId="742DE8F1" w14:textId="77777777" w:rsidR="00E80B12" w:rsidRPr="00E80B12" w:rsidRDefault="00E80B12" w:rsidP="00E80B12">
      <w:pPr>
        <w:rPr>
          <w:ins w:id="1394" w:author="Jill Boyce" w:date="2026-07-13T17:03:00Z"/>
          <w:lang w:val="en-CA" w:eastAsia="de-DE"/>
        </w:rPr>
      </w:pPr>
      <w:ins w:id="1395" w:author="Jill Boyce" w:date="2026-07-13T17:03:00Z">
        <w:r w:rsidRPr="00E80B12">
          <w:rPr>
            <w:lang w:val="en-CA" w:eastAsia="de-DE"/>
          </w:rPr>
          <w:lastRenderedPageBreak/>
          <w:t>4)</w:t>
        </w:r>
        <w:r w:rsidRPr="00E80B12">
          <w:rPr>
            <w:lang w:val="en-CA" w:eastAsia="de-DE"/>
          </w:rPr>
          <w:tab/>
          <w:t>On the semantic of gsi_comp_location_idc: specify how to process attributes with N components when N is not equal to 3.</w:t>
        </w:r>
      </w:ins>
    </w:p>
    <w:p w14:paraId="204E4B4E" w14:textId="77777777" w:rsidR="00E80B12" w:rsidRPr="00E80B12" w:rsidRDefault="00E80B12" w:rsidP="00E80B12">
      <w:pPr>
        <w:rPr>
          <w:ins w:id="1396" w:author="Jill Boyce" w:date="2026-07-13T17:03:00Z"/>
          <w:lang w:val="en-CA" w:eastAsia="de-DE"/>
        </w:rPr>
      </w:pPr>
      <w:ins w:id="1397" w:author="Jill Boyce" w:date="2026-07-13T17:03:00Z">
        <w:r w:rsidRPr="00E80B12">
          <w:rPr>
            <w:lang w:val="en-CA" w:eastAsia="de-DE"/>
          </w:rPr>
          <w:t>5)</w:t>
        </w:r>
        <w:r w:rsidRPr="00E80B12">
          <w:rPr>
            <w:lang w:val="en-CA" w:eastAsia="de-DE"/>
          </w:rPr>
          <w:tab/>
          <w:t>On the semantic of gsi_comp_location_idc: specify conditions and corresponding cases to associate the first several samples of the region with the Gaussian splats based on the value of gsi_comp_location_idc.</w:t>
        </w:r>
      </w:ins>
    </w:p>
    <w:p w14:paraId="76ABBC96" w14:textId="77777777" w:rsidR="00E80B12" w:rsidRPr="00E80B12" w:rsidRDefault="00E80B12" w:rsidP="00E80B12">
      <w:pPr>
        <w:rPr>
          <w:ins w:id="1398" w:author="Jill Boyce" w:date="2026-07-13T17:03:00Z"/>
          <w:lang w:val="en-CA" w:eastAsia="de-DE"/>
        </w:rPr>
      </w:pPr>
      <w:ins w:id="1399" w:author="Jill Boyce" w:date="2026-07-13T17:03:00Z">
        <w:r w:rsidRPr="00E80B12">
          <w:rPr>
            <w:lang w:val="en-CA" w:eastAsia="de-DE"/>
          </w:rPr>
          <w:t>6)</w:t>
        </w:r>
        <w:r w:rsidRPr="00E80B12">
          <w:rPr>
            <w:lang w:val="en-CA" w:eastAsia="de-DE"/>
          </w:rPr>
          <w:tab/>
          <w:t>On the semantic of gsi_colour_plane_idc: specify the inferred value for gsi_colour_plane_idc when gsi_implicit_packing_flag is equal to 0 and gsi_comp_location_idc is equal to 1.</w:t>
        </w:r>
      </w:ins>
    </w:p>
    <w:p w14:paraId="6E172846" w14:textId="77777777" w:rsidR="00B73FB3" w:rsidRPr="00F25DD4" w:rsidRDefault="00E80B12" w:rsidP="00B11FA6">
      <w:pPr>
        <w:rPr>
          <w:ins w:id="1400" w:author="Jill Boyce" w:date="2026-07-13T17:03:00Z"/>
          <w:lang w:val="en-CA" w:eastAsia="de-DE"/>
        </w:rPr>
      </w:pPr>
      <w:ins w:id="1401" w:author="Jill Boyce" w:date="2026-07-13T17:03:00Z">
        <w:r w:rsidRPr="00E80B12">
          <w:rPr>
            <w:lang w:val="en-CA" w:eastAsia="de-DE"/>
          </w:rPr>
          <w:t>7)</w:t>
        </w:r>
        <w:r w:rsidRPr="00E80B12">
          <w:rPr>
            <w:lang w:val="en-CA" w:eastAsia="de-DE"/>
          </w:rPr>
          <w:tab/>
          <w:t>On the semantic of gsi_transition_point: add a constraint as, gsi_transition_</w:t>
        </w:r>
        <w:proofErr w:type="gramStart"/>
        <w:r w:rsidRPr="00E80B12">
          <w:rPr>
            <w:lang w:val="en-CA" w:eastAsia="de-DE"/>
          </w:rPr>
          <w:t>point[</w:t>
        </w:r>
        <w:proofErr w:type="gramEnd"/>
        <w:r w:rsidRPr="00E80B12">
          <w:rPr>
            <w:lang w:val="en-CA" w:eastAsia="de-DE"/>
          </w:rPr>
          <w:t xml:space="preserve"> i ][ c ][ m ] shall be less than gsi_transition_point[ i ][ c ][ n ] when m is less than n.</w:t>
        </w:r>
      </w:ins>
    </w:p>
    <w:p w14:paraId="3FA36F3E" w14:textId="6D2BC4F5" w:rsidR="00E80B12" w:rsidRPr="00F25DD4" w:rsidRDefault="000A78B1" w:rsidP="00E80B12">
      <w:pPr>
        <w:rPr>
          <w:ins w:id="1402" w:author="Jill Boyce" w:date="2026-07-13T19:57:00Z"/>
          <w:lang w:val="en-CA" w:eastAsia="de-DE"/>
        </w:rPr>
      </w:pPr>
      <w:ins w:id="1403" w:author="Jill Boyce" w:date="2026-07-13T17:17:00Z">
        <w:r>
          <w:rPr>
            <w:lang w:val="en-CA" w:eastAsia="de-DE"/>
          </w:rPr>
          <w:t>Further study</w:t>
        </w:r>
      </w:ins>
      <w:ins w:id="1404" w:author="Jill Boyce" w:date="2026-07-13T17:20:00Z">
        <w:r w:rsidR="00B41877">
          <w:rPr>
            <w:lang w:val="en-CA" w:eastAsia="de-DE"/>
          </w:rPr>
          <w:t xml:space="preserve"> encouraged. The current semantics are under described and it is useful to provide more clarity. </w:t>
        </w:r>
      </w:ins>
      <w:ins w:id="1405" w:author="Jill Boyce" w:date="2026-07-13T17:21:00Z">
        <w:r w:rsidR="00B41877">
          <w:rPr>
            <w:lang w:val="en-CA" w:eastAsia="de-DE"/>
          </w:rPr>
          <w:t>This contribution probably should have been categorized differently.</w:t>
        </w:r>
      </w:ins>
    </w:p>
    <w:p w14:paraId="22A93AA8" w14:textId="77777777" w:rsidR="00B11FA6" w:rsidRPr="00F25DD4" w:rsidRDefault="00090B5A" w:rsidP="00B11FA6">
      <w:pPr>
        <w:pStyle w:val="berschrift9"/>
        <w:rPr>
          <w:szCs w:val="24"/>
          <w:lang w:val="en-CA" w:eastAsia="de-DE"/>
        </w:rPr>
      </w:pPr>
      <w:hyperlink r:id="rId619"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Kerofsky, M. Karczewicz (Qualcomm)]</w:t>
      </w:r>
    </w:p>
    <w:p w14:paraId="513C1160" w14:textId="1B382B43"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ins w:id="1406" w:author="Jens-Rainer Ohm" w:date="2026-07-13T10:18:00Z">
        <w:r w:rsidR="00391708">
          <w:rPr>
            <w:lang w:val="en-CA" w:eastAsia="de-DE"/>
          </w:rPr>
          <w:t xml:space="preserve"> </w:t>
        </w:r>
        <w:r w:rsidR="00391708" w:rsidRPr="00391708">
          <w:rPr>
            <w:highlight w:val="yellow"/>
            <w:lang w:val="en-CA" w:eastAsia="de-DE"/>
            <w:rPrChange w:id="1407" w:author="Jens-Rainer Ohm" w:date="2026-07-13T10:19:00Z">
              <w:rPr>
                <w:lang w:val="en-CA" w:eastAsia="de-DE"/>
              </w:rPr>
            </w:rPrChange>
          </w:rPr>
          <w:t xml:space="preserve">Move to 6.5.4 if </w:t>
        </w:r>
      </w:ins>
      <w:ins w:id="1408" w:author="Jens-Rainer Ohm" w:date="2026-07-13T10:19:00Z">
        <w:r w:rsidR="00391708" w:rsidRPr="00391708">
          <w:rPr>
            <w:highlight w:val="yellow"/>
            <w:lang w:val="en-CA" w:eastAsia="de-DE"/>
            <w:rPrChange w:id="1409" w:author="Jens-Rainer Ohm" w:date="2026-07-13T10:19:00Z">
              <w:rPr>
                <w:lang w:val="en-CA" w:eastAsia="de-DE"/>
              </w:rPr>
            </w:rPrChange>
          </w:rPr>
          <w:t>discussed in JAHG</w:t>
        </w:r>
      </w:ins>
    </w:p>
    <w:p w14:paraId="6EB75590" w14:textId="07DD1CE3" w:rsidR="00B73FB3" w:rsidRPr="00F25DD4" w:rsidRDefault="00A73319" w:rsidP="00B11FA6">
      <w:pPr>
        <w:rPr>
          <w:ins w:id="1410" w:author="Jill Boyce" w:date="2026-07-13T17:22:00Z"/>
          <w:lang w:val="en-CA"/>
        </w:rPr>
      </w:pPr>
      <w:r w:rsidRPr="00F25DD4">
        <w:rPr>
          <w:lang w:val="en-CA"/>
        </w:rPr>
        <w:t>JVET-AQ0088 item 4 is the same as JVET-AQ0131 item 7 part 1.</w:t>
      </w:r>
    </w:p>
    <w:p w14:paraId="3F7AE101" w14:textId="77777777" w:rsidR="00D70794" w:rsidRPr="00D70794" w:rsidRDefault="00D70794" w:rsidP="00D70794">
      <w:pPr>
        <w:rPr>
          <w:ins w:id="1411" w:author="Jill Boyce" w:date="2026-07-13T17:22:00Z"/>
          <w:lang w:val="en-CA"/>
        </w:rPr>
      </w:pPr>
      <w:ins w:id="1412" w:author="Jill Boyce" w:date="2026-07-13T17:22:00Z">
        <w:r w:rsidRPr="00D70794">
          <w:rPr>
            <w:lang w:val="en-CA"/>
          </w:rPr>
          <w:t>This contribution proposes the following modification to the GSI SEI message.</w:t>
        </w:r>
      </w:ins>
    </w:p>
    <w:p w14:paraId="6816C7EA" w14:textId="77777777" w:rsidR="00D70794" w:rsidRPr="00D70794" w:rsidRDefault="00D70794" w:rsidP="00D70794">
      <w:pPr>
        <w:rPr>
          <w:ins w:id="1413" w:author="Jill Boyce" w:date="2026-07-13T17:22:00Z"/>
          <w:lang w:val="en-CA"/>
        </w:rPr>
      </w:pPr>
      <w:ins w:id="1414" w:author="Jill Boyce" w:date="2026-07-13T17:22:00Z">
        <w:r w:rsidRPr="00D70794">
          <w:rPr>
            <w:lang w:val="en-CA"/>
          </w:rPr>
          <w:t>1.</w:t>
        </w:r>
        <w:r w:rsidRPr="00D70794">
          <w:rPr>
            <w:lang w:val="en-CA"/>
          </w:rPr>
          <w:tab/>
          <w:t>propose syntax element to differentiate common packing and patch packing</w:t>
        </w:r>
      </w:ins>
    </w:p>
    <w:p w14:paraId="4D005312" w14:textId="77777777" w:rsidR="00D70794" w:rsidRPr="00D70794" w:rsidRDefault="00D70794" w:rsidP="00D70794">
      <w:pPr>
        <w:rPr>
          <w:ins w:id="1415" w:author="Jill Boyce" w:date="2026-07-13T17:22:00Z"/>
          <w:lang w:val="en-CA"/>
        </w:rPr>
      </w:pPr>
      <w:ins w:id="1416" w:author="Jill Boyce" w:date="2026-07-13T17:22:00Z">
        <w:r w:rsidRPr="00D70794">
          <w:rPr>
            <w:lang w:val="en-CA"/>
          </w:rPr>
          <w:t>2.</w:t>
        </w:r>
        <w:r w:rsidRPr="00D70794">
          <w:rPr>
            <w:lang w:val="en-CA"/>
          </w:rPr>
          <w:tab/>
          <w:t>update gsi_comp_location_idc semantic</w:t>
        </w:r>
      </w:ins>
    </w:p>
    <w:p w14:paraId="207FA512" w14:textId="77777777" w:rsidR="00D70794" w:rsidRPr="00D70794" w:rsidRDefault="00D70794" w:rsidP="00D70794">
      <w:pPr>
        <w:rPr>
          <w:ins w:id="1417" w:author="Jill Boyce" w:date="2026-07-13T17:22:00Z"/>
          <w:lang w:val="en-CA"/>
        </w:rPr>
      </w:pPr>
      <w:ins w:id="1418" w:author="Jill Boyce" w:date="2026-07-13T17:22:00Z">
        <w:r w:rsidRPr="00D70794">
          <w:rPr>
            <w:lang w:val="en-CA"/>
          </w:rPr>
          <w:t>3.</w:t>
        </w:r>
        <w:r w:rsidRPr="00D70794">
          <w:rPr>
            <w:lang w:val="en-CA"/>
          </w:rPr>
          <w:tab/>
          <w:t>propose the inference value of gsi_patch_3d_position_</w:t>
        </w:r>
        <w:proofErr w:type="gramStart"/>
        <w:r w:rsidRPr="00D70794">
          <w:rPr>
            <w:lang w:val="en-CA"/>
          </w:rPr>
          <w:t>msb[</w:t>
        </w:r>
        <w:proofErr w:type="gramEnd"/>
        <w:r w:rsidRPr="00D70794">
          <w:rPr>
            <w:lang w:val="en-CA"/>
          </w:rPr>
          <w:t xml:space="preserve"> p ][ c ]</w:t>
        </w:r>
      </w:ins>
    </w:p>
    <w:p w14:paraId="5BEC5A9C" w14:textId="77777777" w:rsidR="00D70794" w:rsidRPr="00D70794" w:rsidRDefault="00D70794" w:rsidP="00D70794">
      <w:pPr>
        <w:rPr>
          <w:ins w:id="1419" w:author="Jill Boyce" w:date="2026-07-13T17:22:00Z"/>
          <w:lang w:val="en-CA"/>
        </w:rPr>
      </w:pPr>
      <w:ins w:id="1420" w:author="Jill Boyce" w:date="2026-07-13T17:22:00Z">
        <w:r w:rsidRPr="00D70794">
          <w:rPr>
            <w:lang w:val="en-CA"/>
          </w:rPr>
          <w:t>4.</w:t>
        </w:r>
        <w:r w:rsidRPr="00D70794">
          <w:rPr>
            <w:lang w:val="en-CA"/>
          </w:rPr>
          <w:tab/>
          <w:t>change gsi_block_width and gsi_block_height to gsi_block_width_minus1 and gsi_block_height_minus1</w:t>
        </w:r>
      </w:ins>
    </w:p>
    <w:p w14:paraId="155CFFEC" w14:textId="77777777" w:rsidR="00D70794" w:rsidRPr="00D70794" w:rsidRDefault="00D70794" w:rsidP="00D70794">
      <w:pPr>
        <w:rPr>
          <w:ins w:id="1421" w:author="Jill Boyce" w:date="2026-07-13T17:22:00Z"/>
          <w:lang w:val="en-CA"/>
        </w:rPr>
      </w:pPr>
      <w:ins w:id="1422" w:author="Jill Boyce" w:date="2026-07-13T17:22:00Z">
        <w:r w:rsidRPr="00D70794">
          <w:rPr>
            <w:lang w:val="en-CA"/>
          </w:rPr>
          <w:t>5.</w:t>
        </w:r>
        <w:r w:rsidRPr="00D70794">
          <w:rPr>
            <w:lang w:val="en-CA"/>
          </w:rPr>
          <w:tab/>
          <w:t xml:space="preserve">Condition the component quantization and the relevant parameters </w:t>
        </w:r>
      </w:ins>
    </w:p>
    <w:p w14:paraId="6873AD7E" w14:textId="2BD2ADC5" w:rsidR="00D70794" w:rsidRPr="00F25DD4" w:rsidRDefault="00D70794" w:rsidP="00D70794">
      <w:pPr>
        <w:rPr>
          <w:ins w:id="1423" w:author="Jill Boyce" w:date="2026-07-13T19:57:00Z"/>
          <w:lang w:val="en-CA"/>
        </w:rPr>
      </w:pPr>
      <w:ins w:id="1424" w:author="Jill Boyce" w:date="2026-07-13T17:22:00Z">
        <w:r w:rsidRPr="00D70794">
          <w:rPr>
            <w:lang w:val="en-CA"/>
          </w:rPr>
          <w:t>6.</w:t>
        </w:r>
        <w:r w:rsidRPr="00D70794">
          <w:rPr>
            <w:lang w:val="en-CA"/>
          </w:rPr>
          <w:tab/>
          <w:t>Condition the presence of bitdepth and transform syntax elements</w:t>
        </w:r>
      </w:ins>
    </w:p>
    <w:p w14:paraId="6A307090" w14:textId="77777777" w:rsidR="00A91F3A" w:rsidRPr="00F25DD4" w:rsidRDefault="00674B76" w:rsidP="00B11FA6">
      <w:pPr>
        <w:rPr>
          <w:ins w:id="1425" w:author="Jill Boyce" w:date="2026-07-13T17:40:00Z"/>
          <w:lang w:val="en-CA" w:eastAsia="de-DE"/>
        </w:rPr>
      </w:pPr>
      <w:ins w:id="1426" w:author="Jill Boyce" w:date="2026-07-13T17:30:00Z">
        <w:r>
          <w:rPr>
            <w:lang w:val="en-CA" w:eastAsia="de-DE"/>
          </w:rPr>
          <w:t>Further study on item 1</w:t>
        </w:r>
      </w:ins>
      <w:ins w:id="1427" w:author="Jill Boyce" w:date="2026-07-13T17:31:00Z">
        <w:r w:rsidR="00E70502">
          <w:rPr>
            <w:lang w:val="en-CA" w:eastAsia="de-DE"/>
          </w:rPr>
          <w:t>, 2</w:t>
        </w:r>
      </w:ins>
      <w:ins w:id="1428" w:author="Jill Boyce" w:date="2026-07-13T17:30:00Z">
        <w:r>
          <w:rPr>
            <w:lang w:val="en-CA" w:eastAsia="de-DE"/>
          </w:rPr>
          <w:t>.</w:t>
        </w:r>
      </w:ins>
    </w:p>
    <w:p w14:paraId="3ACECED6" w14:textId="117BA7E0" w:rsidR="00F16E34" w:rsidRDefault="00F16E34" w:rsidP="00B11FA6">
      <w:pPr>
        <w:rPr>
          <w:ins w:id="1429" w:author="Jill Boyce" w:date="2026-07-13T17:41:00Z"/>
          <w:lang w:val="en-CA" w:eastAsia="de-DE"/>
        </w:rPr>
      </w:pPr>
      <w:ins w:id="1430" w:author="Jill Boyce" w:date="2026-07-13T17:40:00Z">
        <w:r>
          <w:rPr>
            <w:lang w:val="en-CA" w:eastAsia="de-DE"/>
          </w:rPr>
          <w:t xml:space="preserve">For item 3, it isn’t clear that inference is necessary because the syntax element is not used. </w:t>
        </w:r>
      </w:ins>
    </w:p>
    <w:p w14:paraId="40634549" w14:textId="77777777" w:rsidR="000D7724" w:rsidRPr="00F25DD4" w:rsidRDefault="000D7724" w:rsidP="000D7724">
      <w:pPr>
        <w:rPr>
          <w:ins w:id="1431" w:author="Jill Boyce" w:date="2026-07-13T17:41:00Z"/>
          <w:lang w:val="en-CA" w:eastAsia="de-DE"/>
        </w:rPr>
      </w:pPr>
      <w:ins w:id="1432" w:author="Jill Boyce" w:date="2026-07-13T17:41:00Z">
        <w:r>
          <w:rPr>
            <w:lang w:val="en-CA" w:eastAsia="de-DE"/>
          </w:rPr>
          <w: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t>
        </w:r>
      </w:ins>
    </w:p>
    <w:p w14:paraId="3F898FFE" w14:textId="04339299" w:rsidR="00674B76" w:rsidRDefault="00E70502" w:rsidP="00B11FA6">
      <w:pPr>
        <w:rPr>
          <w:ins w:id="1433" w:author="Jill Boyce" w:date="2026-07-13T17:33:00Z"/>
          <w:lang w:val="en-CA" w:eastAsia="de-DE"/>
        </w:rPr>
      </w:pPr>
      <w:ins w:id="1434" w:author="Jill Boyce" w:date="2026-07-13T17:31:00Z">
        <w:r w:rsidRPr="000D7724">
          <w:rPr>
            <w:highlight w:val="yellow"/>
            <w:lang w:val="en-CA" w:eastAsia="de-DE"/>
            <w:rPrChange w:id="1435" w:author="Jill Boyce" w:date="2026-07-13T17:48:00Z">
              <w:rPr>
                <w:lang w:val="en-CA" w:eastAsia="de-DE"/>
              </w:rPr>
            </w:rPrChange>
          </w:rPr>
          <w:t>Agreed</w:t>
        </w:r>
        <w:r>
          <w:rPr>
            <w:lang w:val="en-CA" w:eastAsia="de-DE"/>
          </w:rPr>
          <w:t xml:space="preserve"> on item </w:t>
        </w:r>
      </w:ins>
      <w:ins w:id="1436" w:author="Jill Boyce" w:date="2026-07-13T17:32:00Z">
        <w:r>
          <w:rPr>
            <w:lang w:val="en-CA" w:eastAsia="de-DE"/>
          </w:rPr>
          <w:t>4.</w:t>
        </w:r>
      </w:ins>
    </w:p>
    <w:p w14:paraId="4277699F" w14:textId="33D6346E" w:rsidR="00E70502" w:rsidRDefault="00E70502" w:rsidP="00B11FA6">
      <w:pPr>
        <w:rPr>
          <w:ins w:id="1437" w:author="Jill Boyce" w:date="2026-07-13T17:33:00Z"/>
          <w:lang w:val="en-CA" w:eastAsia="de-DE"/>
        </w:rPr>
      </w:pPr>
      <w:ins w:id="1438" w:author="Jill Boyce" w:date="2026-07-13T17:33:00Z">
        <w:r>
          <w:rPr>
            <w:lang w:val="en-CA" w:eastAsia="de-DE"/>
          </w:rPr>
          <w:t>Item 4 also proposed in JVET-AQ0131 item 7 part 1.</w:t>
        </w:r>
      </w:ins>
    </w:p>
    <w:p w14:paraId="6A113ACA" w14:textId="5EEF6A89" w:rsidR="00E70502" w:rsidDel="000D7724" w:rsidRDefault="000D7724" w:rsidP="00B11FA6">
      <w:pPr>
        <w:rPr>
          <w:del w:id="1439" w:author="Jill Boyce" w:date="2026-07-13T17:41:00Z"/>
          <w:lang w:val="en-CA" w:eastAsia="de-DE"/>
        </w:rPr>
      </w:pPr>
      <w:ins w:id="1440" w:author="Jill Boyce" w:date="2026-07-13T17:48:00Z">
        <w:r w:rsidRPr="000D7724">
          <w:rPr>
            <w:highlight w:val="yellow"/>
            <w:lang w:val="en-CA" w:eastAsia="de-DE"/>
            <w:rPrChange w:id="1441" w:author="Jill Boyce" w:date="2026-07-13T17:48:00Z">
              <w:rPr>
                <w:lang w:val="en-CA" w:eastAsia="de-DE"/>
              </w:rPr>
            </w:rPrChange>
          </w:rPr>
          <w:t>Agreed</w:t>
        </w:r>
        <w:r>
          <w:rPr>
            <w:lang w:val="en-CA" w:eastAsia="de-DE"/>
          </w:rPr>
          <w:t xml:space="preserve"> on item 5. </w:t>
        </w:r>
      </w:ins>
    </w:p>
    <w:p w14:paraId="2097615D" w14:textId="6E9F38D5" w:rsidR="000D7724" w:rsidRDefault="000D7724" w:rsidP="00B11FA6">
      <w:pPr>
        <w:rPr>
          <w:ins w:id="1442" w:author="Jill Boyce" w:date="2026-07-13T17:49:00Z"/>
          <w:lang w:val="en-CA" w:eastAsia="de-DE"/>
        </w:rPr>
      </w:pPr>
      <w:ins w:id="1443" w:author="Jill Boyce" w:date="2026-07-13T17:48:00Z">
        <w:r>
          <w:rPr>
            <w:lang w:val="en-CA" w:eastAsia="de-DE"/>
          </w:rPr>
          <w:t xml:space="preserve">Further study on if the enable and present parameters should also apply to non-uniform quantization. </w:t>
        </w:r>
      </w:ins>
    </w:p>
    <w:p w14:paraId="68435726" w14:textId="39C9F720" w:rsidR="000D7724" w:rsidRDefault="002E55CC" w:rsidP="00B11FA6">
      <w:pPr>
        <w:rPr>
          <w:ins w:id="1444" w:author="Jill Boyce" w:date="2026-07-13T17:55:00Z"/>
          <w:lang w:val="en-CA" w:eastAsia="de-DE"/>
        </w:rPr>
      </w:pPr>
      <w:ins w:id="1445" w:author="Jill Boyce" w:date="2026-07-13T17:54:00Z">
        <w:r>
          <w:rPr>
            <w:lang w:val="en-CA" w:eastAsia="de-DE"/>
          </w:rPr>
          <w:t xml:space="preserve">For item 6, the expected gains are </w:t>
        </w:r>
      </w:ins>
      <w:ins w:id="1446" w:author="Jill Boyce" w:date="2026-07-13T17:55:00Z">
        <w:r>
          <w:rPr>
            <w:lang w:val="en-CA" w:eastAsia="de-DE"/>
          </w:rPr>
          <w:t xml:space="preserve">small </w:t>
        </w:r>
        <w:proofErr w:type="gramStart"/>
        <w:r>
          <w:rPr>
            <w:lang w:val="en-CA" w:eastAsia="de-DE"/>
          </w:rPr>
          <w:t>and in some cases</w:t>
        </w:r>
        <w:proofErr w:type="gramEnd"/>
        <w:r>
          <w:rPr>
            <w:lang w:val="en-CA" w:eastAsia="de-DE"/>
          </w:rPr>
          <w:t xml:space="preserve"> may have loss.</w:t>
        </w:r>
      </w:ins>
    </w:p>
    <w:p w14:paraId="4388F9C2" w14:textId="5D458E75" w:rsidR="002E55CC" w:rsidRPr="00F25DD4" w:rsidRDefault="0096408C" w:rsidP="00B11FA6">
      <w:pPr>
        <w:rPr>
          <w:ins w:id="1447" w:author="Jill Boyce" w:date="2026-07-13T17:48:00Z"/>
          <w:lang w:val="en-CA" w:eastAsia="de-DE"/>
        </w:rPr>
      </w:pPr>
      <w:ins w:id="1448" w:author="Jill Boyce" w:date="2026-07-13T17:56:00Z">
        <w:r>
          <w:rPr>
            <w:lang w:val="en-CA" w:eastAsia="de-DE"/>
          </w:rPr>
          <w:t>No action on item 6.</w:t>
        </w:r>
      </w:ins>
    </w:p>
    <w:p w14:paraId="0873819F" w14:textId="77777777" w:rsidR="00B11FA6" w:rsidRPr="00F25DD4" w:rsidRDefault="00090B5A" w:rsidP="00B11FA6">
      <w:pPr>
        <w:pStyle w:val="berschrift9"/>
        <w:rPr>
          <w:szCs w:val="24"/>
          <w:lang w:val="en-CA" w:eastAsia="de-DE"/>
        </w:rPr>
      </w:pPr>
      <w:hyperlink r:id="rId620"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402CDBB5"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ins w:id="1449" w:author="Jens-Rainer Ohm" w:date="2026-07-13T10:19:00Z">
        <w:r w:rsidR="00391708">
          <w:rPr>
            <w:lang w:val="en-CA" w:eastAsia="de-DE"/>
          </w:rPr>
          <w:t xml:space="preserve"> </w:t>
        </w:r>
        <w:r w:rsidR="00391708" w:rsidRPr="00597873">
          <w:rPr>
            <w:highlight w:val="yellow"/>
            <w:lang w:val="en-CA" w:eastAsia="de-DE"/>
          </w:rPr>
          <w:t>Move to 6.5.4 if discussed in JAHG</w:t>
        </w:r>
      </w:ins>
    </w:p>
    <w:p w14:paraId="6582BD84" w14:textId="44BAB5C3" w:rsidR="00B73FB3" w:rsidRPr="00F25DD4" w:rsidRDefault="00B73FB3" w:rsidP="00B11FA6">
      <w:pPr>
        <w:rPr>
          <w:lang w:val="en-CA" w:eastAsia="de-DE"/>
        </w:rPr>
      </w:pPr>
      <w:r w:rsidRPr="00F25DD4">
        <w:rPr>
          <w:lang w:val="en-CA" w:eastAsia="de-DE"/>
        </w:rPr>
        <w:t xml:space="preserve">JVET-AQ0102 item 1, JVET-AQ0131 item 3, </w:t>
      </w:r>
      <w:bookmarkStart w:id="1450" w:name="_Hlk233992181"/>
      <w:r w:rsidRPr="00F25DD4">
        <w:rPr>
          <w:lang w:val="en-CA" w:eastAsia="de-DE"/>
        </w:rPr>
        <w:t xml:space="preserve">and JVET-AQ0132 item 4 </w:t>
      </w:r>
      <w:bookmarkEnd w:id="1450"/>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lastRenderedPageBreak/>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428E20B0" w14:textId="77777777" w:rsidR="00F94899" w:rsidRDefault="00F94899" w:rsidP="00F94899">
      <w:pPr>
        <w:rPr>
          <w:ins w:id="1451" w:author="Jill Boyce" w:date="2026-07-13T17:57:00Z"/>
        </w:rPr>
      </w:pPr>
      <w:ins w:id="1452" w:author="Jill Boyce" w:date="2026-07-13T17:57:00Z">
        <w:r>
          <w: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t>
        </w:r>
      </w:ins>
    </w:p>
    <w:p w14:paraId="7445AAEC" w14:textId="77777777" w:rsidR="00B73FB3" w:rsidRPr="00F25DD4" w:rsidRDefault="00AF4EED" w:rsidP="00B11FA6">
      <w:pPr>
        <w:rPr>
          <w:ins w:id="1453" w:author="Jill Boyce" w:date="2026-07-13T17:58:00Z"/>
          <w:lang w:val="en-CA" w:eastAsia="de-DE"/>
        </w:rPr>
      </w:pPr>
      <w:ins w:id="1454" w:author="Jill Boyce" w:date="2026-07-13T17:58:00Z">
        <w:r w:rsidRPr="00AF4EED">
          <w:rPr>
            <w:highlight w:val="yellow"/>
            <w:lang w:val="en-CA" w:eastAsia="de-DE"/>
            <w:rPrChange w:id="1455" w:author="Jill Boyce" w:date="2026-07-13T17:58:00Z">
              <w:rPr>
                <w:lang w:val="en-CA" w:eastAsia="de-DE"/>
              </w:rPr>
            </w:rPrChange>
          </w:rPr>
          <w:t>Agreed</w:t>
        </w:r>
        <w:r>
          <w:rPr>
            <w:lang w:val="en-CA" w:eastAsia="de-DE"/>
          </w:rPr>
          <w:t xml:space="preserve"> on item 2</w:t>
        </w:r>
      </w:ins>
      <w:ins w:id="1456" w:author="Jill Boyce" w:date="2026-07-13T18:00:00Z">
        <w:r>
          <w:rPr>
            <w:lang w:val="en-CA" w:eastAsia="de-DE"/>
          </w:rPr>
          <w:t>, item 3</w:t>
        </w:r>
      </w:ins>
      <w:ins w:id="1457" w:author="Jill Boyce" w:date="2026-07-13T17:58:00Z">
        <w:r>
          <w:rPr>
            <w:lang w:val="en-CA" w:eastAsia="de-DE"/>
          </w:rPr>
          <w:t>.</w:t>
        </w:r>
      </w:ins>
    </w:p>
    <w:p w14:paraId="4A39BE81" w14:textId="7AD2C80A" w:rsidR="00AF4EED" w:rsidRDefault="00AF4EED" w:rsidP="00B11FA6">
      <w:pPr>
        <w:rPr>
          <w:ins w:id="1458" w:author="Jill Boyce" w:date="2026-07-13T18:06:00Z"/>
          <w:lang w:val="en-CA" w:eastAsia="de-DE"/>
        </w:rPr>
      </w:pPr>
      <w:ins w:id="1459" w:author="Jill Boyce" w:date="2026-07-13T18:06:00Z">
        <w:r>
          <w:rPr>
            <w:lang w:val="en-CA" w:eastAsia="de-DE"/>
          </w:rPr>
          <w:t>Further study for item 4.</w:t>
        </w:r>
      </w:ins>
    </w:p>
    <w:p w14:paraId="76F91C63" w14:textId="25482E42" w:rsidR="00AF4EED" w:rsidRPr="00F25DD4" w:rsidRDefault="00AF4EED" w:rsidP="00B11FA6">
      <w:pPr>
        <w:rPr>
          <w:ins w:id="1460" w:author="Jill Boyce" w:date="2026-07-13T19:57:00Z"/>
          <w:lang w:val="en-CA" w:eastAsia="de-DE"/>
        </w:rPr>
      </w:pPr>
      <w:ins w:id="1461" w:author="Jill Boyce" w:date="2026-07-13T18:07:00Z">
        <w:r>
          <w:rPr>
            <w:lang w:val="en-CA" w:eastAsia="de-DE"/>
          </w:rPr>
          <w:t>For item 5, see notes</w:t>
        </w:r>
      </w:ins>
      <w:ins w:id="1462" w:author="Jill Boyce" w:date="2026-07-13T18:08:00Z">
        <w:r>
          <w:rPr>
            <w:lang w:val="en-CA" w:eastAsia="de-DE"/>
          </w:rPr>
          <w:t xml:space="preserve"> for JVET-AQ0082 item 3. </w:t>
        </w:r>
      </w:ins>
    </w:p>
    <w:p w14:paraId="09C59BAF" w14:textId="77777777" w:rsidR="00B11FA6" w:rsidRPr="00F25DD4" w:rsidRDefault="00090B5A" w:rsidP="00B11FA6">
      <w:pPr>
        <w:pStyle w:val="berschrift9"/>
        <w:rPr>
          <w:szCs w:val="24"/>
          <w:lang w:val="en-CA" w:eastAsia="de-DE"/>
        </w:rPr>
      </w:pPr>
      <w:hyperlink r:id="rId621"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Harribey, M. Pettersson, M. Damghanian, R. Sjöberg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4331C35F" w14:textId="77777777" w:rsidR="009010E6" w:rsidRPr="009010E6" w:rsidRDefault="009010E6" w:rsidP="009010E6">
      <w:pPr>
        <w:rPr>
          <w:ins w:id="1463" w:author="Jill Boyce" w:date="2026-07-13T18:11:00Z"/>
          <w:lang w:val="en-CA" w:eastAsia="de-DE"/>
        </w:rPr>
      </w:pPr>
      <w:ins w:id="1464" w:author="Jill Boyce" w:date="2026-07-13T18:11:00Z">
        <w:r w:rsidRPr="009010E6">
          <w:rPr>
            <w:lang w:val="en-CA" w:eastAsia="de-DE"/>
          </w:rPr>
          <w:t>This contribution proposes the following changes to the Gaussian splatting information (GSI) SEI message in the TuC (JVET-AP2032, section 8.58.1):</w:t>
        </w:r>
      </w:ins>
    </w:p>
    <w:p w14:paraId="6720EA0D" w14:textId="77777777" w:rsidR="009010E6" w:rsidRPr="009010E6" w:rsidRDefault="009010E6" w:rsidP="009010E6">
      <w:pPr>
        <w:rPr>
          <w:ins w:id="1465" w:author="Jill Boyce" w:date="2026-07-13T18:11:00Z"/>
          <w:lang w:val="en-CA" w:eastAsia="de-DE"/>
        </w:rPr>
      </w:pPr>
      <w:ins w:id="1466" w:author="Jill Boyce" w:date="2026-07-13T18:11:00Z">
        <w:r w:rsidRPr="009010E6">
          <w:rPr>
            <w:lang w:val="en-CA" w:eastAsia="de-DE"/>
          </w:rPr>
          <w:t>1.</w:t>
        </w:r>
        <w:r w:rsidRPr="009010E6">
          <w:rPr>
            <w:lang w:val="en-CA" w:eastAsia="de-DE"/>
          </w:rPr>
          <w:tab/>
          <w:t>Change the name of several syntax elements in the semantics of gsi_patch_position_msb_present_flag, gsi_patch_postion_msb_len_minus1 and gsi_comp_location_idc to match the names of the corresponding syntax elements in the syntax table. Add the word “specifies” in the semantics of gsi_comp_location_idc.</w:t>
        </w:r>
      </w:ins>
    </w:p>
    <w:p w14:paraId="01F6275A" w14:textId="77777777" w:rsidR="009010E6" w:rsidRPr="009010E6" w:rsidRDefault="009010E6" w:rsidP="009010E6">
      <w:pPr>
        <w:rPr>
          <w:ins w:id="1467" w:author="Jill Boyce" w:date="2026-07-13T18:11:00Z"/>
          <w:lang w:val="en-CA" w:eastAsia="de-DE"/>
        </w:rPr>
      </w:pPr>
      <w:ins w:id="1468" w:author="Jill Boyce" w:date="2026-07-13T18:11:00Z">
        <w:r w:rsidRPr="009010E6">
          <w:rPr>
            <w:lang w:val="en-CA" w:eastAsia="de-DE"/>
          </w:rPr>
          <w:t>2.</w:t>
        </w:r>
        <w:r w:rsidRPr="009010E6">
          <w:rPr>
            <w:lang w:val="en-CA" w:eastAsia="de-DE"/>
          </w:rPr>
          <w:tab/>
          <w:t>Correct a typo in the semantics of gsi_component_</w:t>
        </w:r>
        <w:proofErr w:type="gramStart"/>
        <w:r w:rsidRPr="009010E6">
          <w:rPr>
            <w:lang w:val="en-CA" w:eastAsia="de-DE"/>
          </w:rPr>
          <w:t>id[</w:t>
        </w:r>
        <w:proofErr w:type="gramEnd"/>
        <w:r w:rsidRPr="009010E6">
          <w:rPr>
            <w:lang w:val="en-CA" w:eastAsia="de-DE"/>
          </w:rPr>
          <w:t xml:space="preserve"> i ].</w:t>
        </w:r>
      </w:ins>
    </w:p>
    <w:p w14:paraId="365326D0" w14:textId="77777777" w:rsidR="009010E6" w:rsidRPr="009010E6" w:rsidRDefault="009010E6" w:rsidP="009010E6">
      <w:pPr>
        <w:rPr>
          <w:ins w:id="1469" w:author="Jill Boyce" w:date="2026-07-13T18:11:00Z"/>
          <w:lang w:val="en-CA" w:eastAsia="de-DE"/>
        </w:rPr>
      </w:pPr>
      <w:ins w:id="1470" w:author="Jill Boyce" w:date="2026-07-13T18:11:00Z">
        <w:r w:rsidRPr="009010E6">
          <w:rPr>
            <w:lang w:val="en-CA" w:eastAsia="de-DE"/>
          </w:rPr>
          <w:t>3.</w:t>
        </w:r>
        <w:r w:rsidRPr="009010E6">
          <w:rPr>
            <w:lang w:val="en-CA" w:eastAsia="de-DE"/>
          </w:rPr>
          <w:tab/>
          <w:t xml:space="preserve">Change the constraint on the value range for gsi_num_components_per_frame_minus1 to “0 to </w:t>
        </w:r>
        <w:proofErr w:type="gramStart"/>
        <w:r w:rsidRPr="009010E6">
          <w:rPr>
            <w:lang w:val="en-CA" w:eastAsia="de-DE"/>
          </w:rPr>
          <w:t>min(</w:t>
        </w:r>
        <w:proofErr w:type="gramEnd"/>
        <w:r w:rsidRPr="009010E6">
          <w:rPr>
            <w:lang w:val="en-CA" w:eastAsia="de-DE"/>
          </w:rPr>
          <w:t>NumBlocksPerFrame − 1, gsi_number_of_components_minus1)”.</w:t>
        </w:r>
      </w:ins>
    </w:p>
    <w:p w14:paraId="65D317BC" w14:textId="77777777" w:rsidR="009010E6" w:rsidRPr="009010E6" w:rsidRDefault="009010E6" w:rsidP="009010E6">
      <w:pPr>
        <w:rPr>
          <w:ins w:id="1471" w:author="Jill Boyce" w:date="2026-07-13T18:11:00Z"/>
          <w:lang w:val="en-CA" w:eastAsia="de-DE"/>
        </w:rPr>
      </w:pPr>
      <w:ins w:id="1472" w:author="Jill Boyce" w:date="2026-07-13T18:11:00Z">
        <w:r w:rsidRPr="009010E6">
          <w:rPr>
            <w:lang w:val="en-CA" w:eastAsia="de-DE"/>
          </w:rPr>
          <w:t>4.</w:t>
        </w:r>
        <w:r w:rsidRPr="009010E6">
          <w:rPr>
            <w:lang w:val="en-CA" w:eastAsia="de-DE"/>
          </w:rPr>
          <w:tab/>
          <w:t>Replace the constraint “When gsi_implicit_packing_flag is equal to 1” by “When gsi_implicit_packing_flag is equal to 0” in the semantics of gsi_color_plane_</w:t>
        </w:r>
        <w:proofErr w:type="gramStart"/>
        <w:r w:rsidRPr="009010E6">
          <w:rPr>
            <w:lang w:val="en-CA" w:eastAsia="de-DE"/>
          </w:rPr>
          <w:t>idc[</w:t>
        </w:r>
        <w:proofErr w:type="gramEnd"/>
        <w:r w:rsidRPr="009010E6">
          <w:rPr>
            <w:lang w:val="en-CA" w:eastAsia="de-DE"/>
          </w:rPr>
          <w:t xml:space="preserve"> i ].</w:t>
        </w:r>
      </w:ins>
    </w:p>
    <w:p w14:paraId="0940EC15" w14:textId="77777777" w:rsidR="009010E6" w:rsidRPr="009010E6" w:rsidRDefault="009010E6" w:rsidP="009010E6">
      <w:pPr>
        <w:rPr>
          <w:ins w:id="1473" w:author="Jill Boyce" w:date="2026-07-13T18:11:00Z"/>
          <w:lang w:val="en-CA" w:eastAsia="de-DE"/>
        </w:rPr>
      </w:pPr>
      <w:ins w:id="1474" w:author="Jill Boyce" w:date="2026-07-13T18:11:00Z">
        <w:r w:rsidRPr="009010E6">
          <w:rPr>
            <w:lang w:val="en-CA" w:eastAsia="de-DE"/>
          </w:rPr>
          <w:t>5.</w:t>
        </w:r>
        <w:r w:rsidRPr="009010E6">
          <w:rPr>
            <w:lang w:val="en-CA" w:eastAsia="de-DE"/>
          </w:rPr>
          <w:tab/>
          <w:t>Add a reference to the VSEI table defining the variables SubWidthC and SubHeightC.</w:t>
        </w:r>
      </w:ins>
    </w:p>
    <w:p w14:paraId="0EC28F8E" w14:textId="77777777" w:rsidR="009010E6" w:rsidRPr="009010E6" w:rsidRDefault="009010E6" w:rsidP="009010E6">
      <w:pPr>
        <w:rPr>
          <w:ins w:id="1475" w:author="Jill Boyce" w:date="2026-07-13T18:11:00Z"/>
          <w:lang w:val="en-CA" w:eastAsia="de-DE"/>
        </w:rPr>
      </w:pPr>
      <w:ins w:id="1476" w:author="Jill Boyce" w:date="2026-07-13T18:11:00Z">
        <w:r w:rsidRPr="009010E6">
          <w:rPr>
            <w:lang w:val="en-CA" w:eastAsia="de-DE"/>
          </w:rPr>
          <w:t>6.</w:t>
        </w:r>
        <w:r w:rsidRPr="009010E6">
          <w:rPr>
            <w:lang w:val="en-CA" w:eastAsia="de-DE"/>
          </w:rPr>
          <w:tab/>
          <w:t>Correct a typo in the scanning process for the variable NumComponentsPerFrame.</w:t>
        </w:r>
      </w:ins>
    </w:p>
    <w:p w14:paraId="6DF5E25C" w14:textId="77777777" w:rsidR="009010E6" w:rsidRPr="009010E6" w:rsidRDefault="009010E6" w:rsidP="009010E6">
      <w:pPr>
        <w:rPr>
          <w:ins w:id="1477" w:author="Jill Boyce" w:date="2026-07-13T18:11:00Z"/>
          <w:lang w:val="en-CA" w:eastAsia="de-DE"/>
        </w:rPr>
      </w:pPr>
      <w:ins w:id="1478" w:author="Jill Boyce" w:date="2026-07-13T18:11:00Z">
        <w:r w:rsidRPr="009010E6">
          <w:rPr>
            <w:lang w:val="en-CA" w:eastAsia="de-DE"/>
          </w:rPr>
          <w:t>7.</w:t>
        </w:r>
        <w:r w:rsidRPr="009010E6">
          <w:rPr>
            <w:lang w:val="en-CA" w:eastAsia="de-DE"/>
          </w:rPr>
          <w:tab/>
          <w:t>Signal gsi_block_width_minus1 and gsi_block_height_minus1 instead of gsi_block_width and gsi_block_height. Change the range for gsi_num_gaussians_minus1 to “0 to 232 − 1”.</w:t>
        </w:r>
      </w:ins>
    </w:p>
    <w:p w14:paraId="682E536C" w14:textId="77777777" w:rsidR="009010E6" w:rsidRPr="009010E6" w:rsidRDefault="009010E6" w:rsidP="009010E6">
      <w:pPr>
        <w:rPr>
          <w:ins w:id="1479" w:author="Jill Boyce" w:date="2026-07-13T18:11:00Z"/>
          <w:lang w:val="en-CA" w:eastAsia="de-DE"/>
        </w:rPr>
      </w:pPr>
      <w:ins w:id="1480" w:author="Jill Boyce" w:date="2026-07-13T18:11:00Z">
        <w:r w:rsidRPr="009010E6">
          <w:rPr>
            <w:lang w:val="en-CA" w:eastAsia="de-DE"/>
          </w:rPr>
          <w:t>8.</w:t>
        </w:r>
        <w:r w:rsidRPr="009010E6">
          <w:rPr>
            <w:lang w:val="en-CA" w:eastAsia="de-DE"/>
          </w:rPr>
          <w:tab/>
          <w:t>In the semantics of gsi_comp_location_idc, replace “separate constituent frames” by “separate blocks” and “same constituent frame” by “same luma block”.</w:t>
        </w:r>
      </w:ins>
    </w:p>
    <w:p w14:paraId="35E1FDAA" w14:textId="77777777" w:rsidR="009010E6" w:rsidRPr="009010E6" w:rsidRDefault="009010E6" w:rsidP="009010E6">
      <w:pPr>
        <w:rPr>
          <w:ins w:id="1481" w:author="Jill Boyce" w:date="2026-07-13T18:11:00Z"/>
          <w:lang w:val="en-CA" w:eastAsia="de-DE"/>
        </w:rPr>
      </w:pPr>
      <w:ins w:id="1482" w:author="Jill Boyce" w:date="2026-07-13T18:11:00Z">
        <w:r w:rsidRPr="009010E6">
          <w:rPr>
            <w:lang w:val="en-CA" w:eastAsia="de-DE"/>
          </w:rPr>
          <w:t>9.</w:t>
        </w:r>
        <w:r w:rsidRPr="009010E6">
          <w:rPr>
            <w:lang w:val="en-CA" w:eastAsia="de-DE"/>
          </w:rPr>
          <w:tab/>
          <w:t xml:space="preserve">In the semantics of gsi_patch_num_splats_minus1[ </w:t>
        </w:r>
        <w:proofErr w:type="gramStart"/>
        <w:r w:rsidRPr="009010E6">
          <w:rPr>
            <w:lang w:val="en-CA" w:eastAsia="de-DE"/>
          </w:rPr>
          <w:t>p ]</w:t>
        </w:r>
        <w:proofErr w:type="gramEnd"/>
        <w:r w:rsidRPr="009010E6">
          <w:rPr>
            <w:lang w:val="en-CA" w:eastAsia="de-DE"/>
          </w:rPr>
          <w:t xml:space="preserve"> change the range to “0 to gsi_num_gaussians_minus1”.</w:t>
        </w:r>
      </w:ins>
    </w:p>
    <w:p w14:paraId="0E1C937A" w14:textId="77777777" w:rsidR="009010E6" w:rsidRPr="009010E6" w:rsidRDefault="009010E6" w:rsidP="009010E6">
      <w:pPr>
        <w:rPr>
          <w:ins w:id="1483" w:author="Jill Boyce" w:date="2026-07-13T18:11:00Z"/>
          <w:lang w:val="en-CA" w:eastAsia="de-DE"/>
        </w:rPr>
      </w:pPr>
      <w:ins w:id="1484" w:author="Jill Boyce" w:date="2026-07-13T18:11:00Z">
        <w:r w:rsidRPr="009010E6">
          <w:rPr>
            <w:lang w:val="en-CA" w:eastAsia="de-DE"/>
          </w:rPr>
          <w:t>10.</w:t>
        </w:r>
        <w:r w:rsidRPr="009010E6">
          <w:rPr>
            <w:lang w:val="en-CA" w:eastAsia="de-DE"/>
          </w:rPr>
          <w:tab/>
          <w:t>Use descriptor ue(v) for gsi_sh_conversion and reserve values greater than 3 for future use.</w:t>
        </w:r>
      </w:ins>
    </w:p>
    <w:p w14:paraId="7CF234DA" w14:textId="77777777" w:rsidR="00B11FA6" w:rsidRPr="00F25DD4" w:rsidRDefault="00B11FA6" w:rsidP="00B11FA6">
      <w:pPr>
        <w:rPr>
          <w:ins w:id="1485" w:author="Jill Boyce" w:date="2026-07-13T18:12:00Z"/>
          <w:lang w:val="en-CA" w:eastAsia="de-DE"/>
        </w:rPr>
      </w:pPr>
    </w:p>
    <w:p w14:paraId="0DAC09A2" w14:textId="3E76E40D" w:rsidR="009010E6" w:rsidRDefault="009010E6" w:rsidP="00B11FA6">
      <w:pPr>
        <w:rPr>
          <w:ins w:id="1486" w:author="Jill Boyce" w:date="2026-07-13T18:12:00Z"/>
          <w:lang w:val="en-CA" w:eastAsia="de-DE"/>
        </w:rPr>
      </w:pPr>
      <w:ins w:id="1487" w:author="Jill Boyce" w:date="2026-07-13T18:12:00Z">
        <w:r>
          <w:rPr>
            <w:lang w:val="en-CA" w:eastAsia="de-DE"/>
          </w:rPr>
          <w:t xml:space="preserve">Item 5, 6 </w:t>
        </w:r>
        <w:r w:rsidRPr="009010E6">
          <w:rPr>
            <w:highlight w:val="yellow"/>
            <w:lang w:val="en-CA" w:eastAsia="de-DE"/>
            <w:rPrChange w:id="1488" w:author="Jill Boyce" w:date="2026-07-13T18:12:00Z">
              <w:rPr>
                <w:lang w:val="en-CA" w:eastAsia="de-DE"/>
              </w:rPr>
            </w:rPrChange>
          </w:rPr>
          <w:t>delegated</w:t>
        </w:r>
        <w:r>
          <w:rPr>
            <w:lang w:val="en-CA" w:eastAsia="de-DE"/>
          </w:rPr>
          <w:t xml:space="preserve"> to editors.</w:t>
        </w:r>
      </w:ins>
    </w:p>
    <w:p w14:paraId="25173AE8" w14:textId="0A6BAE60" w:rsidR="009010E6" w:rsidRDefault="009010E6" w:rsidP="00B11FA6">
      <w:pPr>
        <w:rPr>
          <w:ins w:id="1489" w:author="Jill Boyce" w:date="2026-07-13T18:14:00Z"/>
          <w:lang w:val="en-CA" w:eastAsia="de-DE"/>
        </w:rPr>
      </w:pPr>
      <w:ins w:id="1490" w:author="Jill Boyce" w:date="2026-07-13T18:14:00Z">
        <w:r>
          <w:rPr>
            <w:lang w:val="en-CA" w:eastAsia="de-DE"/>
          </w:rPr>
          <w:t>No action on item 7 aspect 2 because of avoiding more than 64 bits in a ue(v) to express the value.</w:t>
        </w:r>
      </w:ins>
    </w:p>
    <w:p w14:paraId="2B88F494" w14:textId="098409D4" w:rsidR="009E79B6" w:rsidRDefault="009E79B6" w:rsidP="00B11FA6">
      <w:pPr>
        <w:rPr>
          <w:ins w:id="1491" w:author="Jill Boyce" w:date="2026-07-13T18:19:00Z"/>
          <w:lang w:val="en-CA" w:eastAsia="de-DE"/>
        </w:rPr>
      </w:pPr>
      <w:ins w:id="1492" w:author="Jill Boyce" w:date="2026-07-13T18:16:00Z">
        <w:r w:rsidRPr="009E79B6">
          <w:rPr>
            <w:highlight w:val="yellow"/>
            <w:lang w:val="en-CA" w:eastAsia="de-DE"/>
            <w:rPrChange w:id="1493" w:author="Jill Boyce" w:date="2026-07-13T18:16:00Z">
              <w:rPr>
                <w:lang w:val="en-CA" w:eastAsia="de-DE"/>
              </w:rPr>
            </w:rPrChange>
          </w:rPr>
          <w:t>Agreed</w:t>
        </w:r>
        <w:r>
          <w:rPr>
            <w:lang w:val="en-CA" w:eastAsia="de-DE"/>
          </w:rPr>
          <w:t xml:space="preserve"> to item 8</w:t>
        </w:r>
      </w:ins>
      <w:ins w:id="1494" w:author="Jill Boyce" w:date="2026-07-13T18:19:00Z">
        <w:r>
          <w:rPr>
            <w:lang w:val="en-CA" w:eastAsia="de-DE"/>
          </w:rPr>
          <w:t>, with exact language delegated to editors.</w:t>
        </w:r>
      </w:ins>
    </w:p>
    <w:p w14:paraId="4F3964CB" w14:textId="2D09335E" w:rsidR="009E79B6" w:rsidRDefault="00FC57C6" w:rsidP="00B11FA6">
      <w:pPr>
        <w:rPr>
          <w:ins w:id="1495" w:author="Jill Boyce" w:date="2026-07-13T18:30:00Z"/>
          <w:lang w:val="en-CA" w:eastAsia="de-DE"/>
        </w:rPr>
      </w:pPr>
      <w:ins w:id="1496" w:author="Jill Boyce" w:date="2026-07-13T18:26:00Z">
        <w:r>
          <w:rPr>
            <w:lang w:val="en-CA" w:eastAsia="de-DE"/>
          </w:rPr>
          <w:t xml:space="preserve">It was suggested to </w:t>
        </w:r>
      </w:ins>
      <w:ins w:id="1497" w:author="Jill Boyce" w:date="2026-07-13T18:27:00Z">
        <w:r>
          <w:rPr>
            <w:lang w:val="en-CA" w:eastAsia="de-DE"/>
          </w:rPr>
          <w:t>include the equations for the transform.</w:t>
        </w:r>
      </w:ins>
    </w:p>
    <w:p w14:paraId="4EA48684" w14:textId="40070095" w:rsidR="00FC57C6" w:rsidRDefault="00FC57C6" w:rsidP="00B11FA6">
      <w:pPr>
        <w:rPr>
          <w:ins w:id="1498" w:author="Jill Boyce" w:date="2026-07-13T18:27:00Z"/>
          <w:lang w:val="en-CA" w:eastAsia="de-DE"/>
        </w:rPr>
      </w:pPr>
      <w:ins w:id="1499" w:author="Jill Boyce" w:date="2026-07-13T18:30:00Z">
        <w:r>
          <w:rPr>
            <w:lang w:val="en-CA" w:eastAsia="de-DE"/>
          </w:rPr>
          <w:t xml:space="preserve">For item 10, the SH conversion is use to convert spherical harmonics </w:t>
        </w:r>
      </w:ins>
      <w:ins w:id="1500" w:author="Jill Boyce" w:date="2026-07-13T18:31:00Z">
        <w:r>
          <w:rPr>
            <w:lang w:val="en-CA" w:eastAsia="de-DE"/>
          </w:rPr>
          <w:t>from YUV to RGB to invert the conversion done at the encoder side.</w:t>
        </w:r>
      </w:ins>
    </w:p>
    <w:p w14:paraId="577CCD43" w14:textId="55B7547F" w:rsidR="00FC57C6" w:rsidRDefault="00FC57C6" w:rsidP="00B11FA6">
      <w:pPr>
        <w:rPr>
          <w:ins w:id="1501" w:author="Jill Boyce" w:date="2026-07-13T18:31:00Z"/>
          <w:lang w:val="en-CA" w:eastAsia="de-DE"/>
        </w:rPr>
      </w:pPr>
      <w:ins w:id="1502" w:author="Jill Boyce" w:date="2026-07-13T18:29:00Z">
        <w:r>
          <w:rPr>
            <w:lang w:val="en-CA" w:eastAsia="de-DE"/>
          </w:rPr>
          <w:t xml:space="preserve">It is noted that the current software uses </w:t>
        </w:r>
      </w:ins>
      <w:ins w:id="1503" w:author="Jill Boyce" w:date="2026-07-13T18:30:00Z">
        <w:r>
          <w:rPr>
            <w:lang w:val="en-CA" w:eastAsia="de-DE"/>
          </w:rPr>
          <w:t xml:space="preserve">YUV to RGB conversion of </w:t>
        </w:r>
      </w:ins>
      <w:ins w:id="1504" w:author="Jill Boyce" w:date="2026-07-13T18:29:00Z">
        <w:r>
          <w:rPr>
            <w:lang w:val="en-CA" w:eastAsia="de-DE"/>
          </w:rPr>
          <w:t xml:space="preserve">BT.601. </w:t>
        </w:r>
      </w:ins>
    </w:p>
    <w:p w14:paraId="3F8CFB3D" w14:textId="7CA0AC8D" w:rsidR="00FC57C6" w:rsidRDefault="00CE45D7" w:rsidP="00B11FA6">
      <w:pPr>
        <w:rPr>
          <w:ins w:id="1505" w:author="Jill Boyce" w:date="2026-07-13T18:34:00Z"/>
          <w:lang w:val="en-CA" w:eastAsia="de-DE"/>
        </w:rPr>
      </w:pPr>
      <w:ins w:id="1506" w:author="Jill Boyce" w:date="2026-07-13T18:32:00Z">
        <w:r>
          <w:rPr>
            <w:lang w:val="en-CA" w:eastAsia="de-DE"/>
          </w:rPr>
          <w:t xml:space="preserve">There </w:t>
        </w:r>
      </w:ins>
      <w:ins w:id="1507" w:author="Jill Boyce" w:date="2026-07-13T18:36:00Z">
        <w:r w:rsidR="00D26707">
          <w:rPr>
            <w:lang w:val="en-CA" w:eastAsia="de-DE"/>
          </w:rPr>
          <w:t>is</w:t>
        </w:r>
      </w:ins>
      <w:ins w:id="1508" w:author="Jill Boyce" w:date="2026-07-13T18:33:00Z">
        <w:r>
          <w:rPr>
            <w:lang w:val="en-CA" w:eastAsia="de-DE"/>
          </w:rPr>
          <w:t xml:space="preserve"> support for allocating reserved values for the SH conversion. </w:t>
        </w:r>
      </w:ins>
    </w:p>
    <w:p w14:paraId="17D57B05" w14:textId="0E58E633" w:rsidR="008F79AF" w:rsidRDefault="008F79AF" w:rsidP="00B11FA6">
      <w:pPr>
        <w:rPr>
          <w:ins w:id="1509" w:author="Jill Boyce" w:date="2026-07-13T18:36:00Z"/>
          <w:lang w:val="en-CA" w:eastAsia="de-DE"/>
        </w:rPr>
      </w:pPr>
      <w:ins w:id="1510" w:author="Jill Boyce" w:date="2026-07-13T18:34:00Z">
        <w:r>
          <w:rPr>
            <w:lang w:val="en-CA" w:eastAsia="de-DE"/>
          </w:rPr>
          <w:t xml:space="preserve">The current semantics are under-specified in that they don’t make clear </w:t>
        </w:r>
      </w:ins>
      <w:ins w:id="1511" w:author="Jill Boyce" w:date="2026-07-13T18:35:00Z">
        <w:r>
          <w:rPr>
            <w:lang w:val="en-CA" w:eastAsia="de-DE"/>
          </w:rPr>
          <w:t xml:space="preserve">what the actual </w:t>
        </w:r>
      </w:ins>
      <w:ins w:id="1512" w:author="Jill Boyce" w:date="2026-07-13T18:34:00Z">
        <w:r>
          <w:rPr>
            <w:lang w:val="en-CA" w:eastAsia="de-DE"/>
          </w:rPr>
          <w:t xml:space="preserve">transformation </w:t>
        </w:r>
      </w:ins>
      <w:ins w:id="1513" w:author="Jill Boyce" w:date="2026-07-13T18:35:00Z">
        <w:r>
          <w:rPr>
            <w:lang w:val="en-CA" w:eastAsia="de-DE"/>
          </w:rPr>
          <w:t>process is. If the</w:t>
        </w:r>
      </w:ins>
      <w:ins w:id="1514" w:author="Jill Boyce" w:date="2026-07-13T18:36:00Z">
        <w:r>
          <w:rPr>
            <w:lang w:val="en-CA" w:eastAsia="de-DE"/>
          </w:rPr>
          <w:t xml:space="preserve"> standards for color conversion are used, they would need to be properly referenced.</w:t>
        </w:r>
      </w:ins>
    </w:p>
    <w:p w14:paraId="2CC16F7F" w14:textId="1CEB874C" w:rsidR="008F79AF" w:rsidRDefault="00D26707" w:rsidP="00B11FA6">
      <w:pPr>
        <w:rPr>
          <w:ins w:id="1515" w:author="Jill Boyce" w:date="2026-07-13T18:37:00Z"/>
          <w:lang w:val="en-CA" w:eastAsia="de-DE"/>
        </w:rPr>
      </w:pPr>
      <w:ins w:id="1516" w:author="Jill Boyce" w:date="2026-07-13T18:36:00Z">
        <w:r>
          <w:rPr>
            <w:lang w:val="en-CA" w:eastAsia="de-DE"/>
          </w:rPr>
          <w:lastRenderedPageBreak/>
          <w:t>It is noted that the V-PCC spec def</w:t>
        </w:r>
      </w:ins>
      <w:ins w:id="1517" w:author="Jill Boyce" w:date="2026-07-13T18:37:00Z">
        <w:r>
          <w:rPr>
            <w:lang w:val="en-CA" w:eastAsia="de-DE"/>
          </w:rPr>
          <w:t>ines the use of additional colour spaces include YCoCg.</w:t>
        </w:r>
      </w:ins>
    </w:p>
    <w:p w14:paraId="71ACBC01" w14:textId="3414C2B5" w:rsidR="00D26707" w:rsidRDefault="00D26707" w:rsidP="00B11FA6">
      <w:pPr>
        <w:rPr>
          <w:ins w:id="1518" w:author="Jill Boyce" w:date="2026-07-13T18:37:00Z"/>
          <w:lang w:val="en-CA" w:eastAsia="de-DE"/>
        </w:rPr>
      </w:pPr>
      <w:ins w:id="1519" w:author="Jill Boyce" w:date="2026-07-13T18:37:00Z">
        <w:r>
          <w:rPr>
            <w:lang w:val="en-CA" w:eastAsia="de-DE"/>
          </w:rPr>
          <w:t>It was suggested that a fixed length code with more bits may be more appropriate than ue(v).</w:t>
        </w:r>
      </w:ins>
    </w:p>
    <w:p w14:paraId="6DAE9298" w14:textId="2301C79F" w:rsidR="00D26707" w:rsidRDefault="00B0504C" w:rsidP="00B11FA6">
      <w:pPr>
        <w:rPr>
          <w:ins w:id="1520" w:author="Jill Boyce" w:date="2026-07-13T18:38:00Z"/>
          <w:lang w:val="en-CA" w:eastAsia="de-DE"/>
        </w:rPr>
      </w:pPr>
      <w:ins w:id="1521" w:author="Jill Boyce" w:date="2026-07-13T18:38:00Z">
        <w:r w:rsidRPr="00B0504C">
          <w:rPr>
            <w:highlight w:val="yellow"/>
            <w:lang w:val="en-CA" w:eastAsia="de-DE"/>
            <w:rPrChange w:id="1522" w:author="Jill Boyce" w:date="2026-07-13T18:38:00Z">
              <w:rPr>
                <w:lang w:val="en-CA" w:eastAsia="de-DE"/>
              </w:rPr>
            </w:rPrChange>
          </w:rPr>
          <w:t>Agreed</w:t>
        </w:r>
        <w:r>
          <w:rPr>
            <w:lang w:val="en-CA" w:eastAsia="de-DE"/>
          </w:rPr>
          <w:t xml:space="preserve"> with </w:t>
        </w:r>
        <w:proofErr w:type="gramStart"/>
        <w:r>
          <w:rPr>
            <w:lang w:val="en-CA" w:eastAsia="de-DE"/>
          </w:rPr>
          <w:t>u(</w:t>
        </w:r>
        <w:proofErr w:type="gramEnd"/>
        <w:r>
          <w:rPr>
            <w:lang w:val="en-CA" w:eastAsia="de-DE"/>
          </w:rPr>
          <w:t>4) coding.</w:t>
        </w:r>
      </w:ins>
    </w:p>
    <w:p w14:paraId="0E8B1072" w14:textId="77777777" w:rsidR="00B0504C" w:rsidRPr="00F25DD4" w:rsidRDefault="00B0504C" w:rsidP="00B11FA6">
      <w:pPr>
        <w:rPr>
          <w:ins w:id="1523" w:author="Jill Boyce" w:date="2026-07-13T19:57:00Z"/>
          <w:lang w:val="en-CA" w:eastAsia="de-DE"/>
        </w:rPr>
      </w:pPr>
    </w:p>
    <w:p w14:paraId="72E29CCF" w14:textId="77777777" w:rsidR="00B11FA6" w:rsidRPr="00F25DD4" w:rsidRDefault="00090B5A" w:rsidP="00B11FA6">
      <w:pPr>
        <w:pStyle w:val="berschrift9"/>
        <w:rPr>
          <w:szCs w:val="24"/>
          <w:lang w:val="en-CA" w:eastAsia="de-DE"/>
        </w:rPr>
      </w:pPr>
      <w:hyperlink r:id="rId622"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Harribey, M. Pettersson, M. Damghanian, R. Sjöberg (Ericsson)]</w:t>
      </w:r>
    </w:p>
    <w:p w14:paraId="67F3CD79" w14:textId="77777777" w:rsidR="006E2B94" w:rsidRDefault="006E2B94" w:rsidP="006E2B94">
      <w:pPr>
        <w:rPr>
          <w:ins w:id="1524" w:author="Jill Boyce" w:date="2026-07-13T11:28:00Z"/>
          <w:lang w:val="en-CA"/>
        </w:rPr>
      </w:pPr>
      <w:ins w:id="1525" w:author="Jill Boyce" w:date="2026-07-13T11:28:00Z">
        <w:r>
          <w:rPr>
            <w:lang w:val="en-CA"/>
          </w:rPr>
          <w:t>This contribution proposes updates to the signaling and inference of various parameters in the Gaussian splatting information (GSI) SEI message in the TuC for future extension of VSEI. The following items are proposed:</w:t>
        </w:r>
      </w:ins>
    </w:p>
    <w:p w14:paraId="0F1E8FA0" w14:textId="77777777" w:rsidR="006E2B94" w:rsidRPr="007A47D5"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26" w:author="Jill Boyce" w:date="2026-07-13T11:28:00Z"/>
          <w:lang w:val="en-CA"/>
        </w:rPr>
      </w:pPr>
      <w:ins w:id="1527" w:author="Jill Boyce" w:date="2026-07-13T11:28:00Z">
        <w:r>
          <w:rPr>
            <w:lang w:val="en-CA"/>
          </w:rPr>
          <w:t>Changes to the signaling of SH quantization and 2D transforms parameters. Two alternatives are proposed:</w:t>
        </w:r>
      </w:ins>
    </w:p>
    <w:p w14:paraId="2278997C"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28" w:author="Jill Boyce" w:date="2026-07-13T11:28:00Z"/>
          <w:lang w:val="en-CA"/>
        </w:rPr>
      </w:pPr>
      <w:ins w:id="1529" w:author="Jill Boyce" w:date="2026-07-13T11:28:00Z">
        <w:r>
          <w:rPr>
            <w:lang w:val="en-CA"/>
          </w:rPr>
          <w:t>Remove the two presence flags gsi_sh_quant_regions_present_flag and gsi_transform_2d_present_flag. The presence of SH quantization and 2D transform parameters may instead be inferred from the value of gsi_num_sh_levels, respectively gsi_tr_row_num_groups, being equal or greater than zero,</w:t>
        </w:r>
      </w:ins>
    </w:p>
    <w:p w14:paraId="07A4F1E8"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30" w:author="Jill Boyce" w:date="2026-07-13T11:28:00Z"/>
          <w:lang w:val="en-CA"/>
        </w:rPr>
      </w:pPr>
      <w:ins w:id="1531" w:author="Jill Boyce" w:date="2026-07-13T11:28:00Z">
        <w:r>
          <w:rPr>
            <w:lang w:val="en-CA"/>
          </w:rPr>
          <w:t>Keep the two presence flags but signal gsi_num_sh_levels_minus1 and gsi_tr_row_groups_minus1 as these two syntax elements cannot be zero when SH quantization parameters, respectively 2D transform parameters, are present.</w:t>
        </w:r>
      </w:ins>
    </w:p>
    <w:p w14:paraId="5DE10C2C" w14:textId="77777777" w:rsidR="006E2B94" w:rsidRPr="000D5DED" w:rsidRDefault="006E2B94" w:rsidP="006E2B94">
      <w:pPr>
        <w:ind w:left="720"/>
        <w:rPr>
          <w:ins w:id="1532" w:author="Jill Boyce" w:date="2026-07-13T11:28:00Z"/>
          <w:lang w:val="en-CA"/>
        </w:rPr>
      </w:pPr>
      <w:ins w:id="1533" w:author="Jill Boyce" w:date="2026-07-13T11:28:00Z">
        <w:r>
          <w:rPr>
            <w:lang w:val="en-CA"/>
          </w:rPr>
          <w:t xml:space="preserve">Both alternatives also propose to signal the number of channels with gsi_num_sh_channels_minus1. </w:t>
        </w:r>
      </w:ins>
    </w:p>
    <w:p w14:paraId="1D9CEB59"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ins w:id="1534" w:author="Jill Boyce" w:date="2026-07-13T11:28:00Z"/>
          <w:lang w:val="en-CA"/>
        </w:rPr>
      </w:pPr>
      <w:ins w:id="1535" w:author="Jill Boyce" w:date="2026-07-13T11:28:00Z">
        <w:r>
          <w:rPr>
            <w:lang w:val="en-CA"/>
          </w:rPr>
          <w:t>Infer the number of Gaussians from a signaled number of non-gaussians samples and the block size in luma samples.</w:t>
        </w:r>
      </w:ins>
    </w:p>
    <w:p w14:paraId="27FD765F"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36" w:author="Jill Boyce" w:date="2026-07-13T11:28:00Z"/>
          <w:lang w:val="en-CA"/>
        </w:rPr>
      </w:pPr>
      <w:ins w:id="1537" w:author="Jill Boyce" w:date="2026-07-13T11:28:00Z">
        <w:r>
          <w:rPr>
            <w:lang w:val="en-CA"/>
          </w:rPr>
          <w:t>In implicit mode, infer the total number of conveyed components from a signaled number of components per frame and a signaled number of constituent frames.</w:t>
        </w:r>
      </w:ins>
    </w:p>
    <w:p w14:paraId="41B2E777"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38" w:author="Jill Boyce" w:date="2026-07-13T11:28:00Z"/>
          <w:lang w:val="en-CA"/>
        </w:rPr>
      </w:pPr>
      <w:ins w:id="1539" w:author="Jill Boyce" w:date="2026-07-13T11:28:00Z">
        <w:r>
          <w:rPr>
            <w:lang w:val="en-CA"/>
          </w:rPr>
          <w:t>In implicit mode, infer the number of components per frame from a signaled number of empty blocks per frame and the total number of blocks per frame.</w:t>
        </w:r>
      </w:ins>
    </w:p>
    <w:p w14:paraId="0766889D"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0" w:author="Jill Boyce" w:date="2026-07-13T11:28:00Z"/>
          <w:lang w:val="en-CA"/>
        </w:rPr>
      </w:pPr>
      <w:ins w:id="1541" w:author="Jill Boyce" w:date="2026-07-13T11:28:00Z">
        <w:r>
          <w:rPr>
            <w:lang w:val="en-CA"/>
          </w:rPr>
          <w:t>Two alternatives are proposed to signal the number of components in explicit mode</w:t>
        </w:r>
      </w:ins>
    </w:p>
    <w:p w14:paraId="0393B459"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2" w:author="Jill Boyce" w:date="2026-07-13T11:28:00Z"/>
          <w:lang w:val="en-CA"/>
        </w:rPr>
      </w:pPr>
      <w:ins w:id="1543" w:author="Jill Boyce" w:date="2026-07-13T11:28:00Z">
        <w:r>
          <w:rPr>
            <w:lang w:val="en-CA"/>
          </w:rPr>
          <w:t>The total number of components and the component IDs are not signaled. Instead, a loop over all possible components is used and for each component a flag indicates if the component is signaled or not.</w:t>
        </w:r>
      </w:ins>
    </w:p>
    <w:p w14:paraId="547A6E7B"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4" w:author="Jill Boyce" w:date="2026-07-13T11:28:00Z"/>
          <w:lang w:val="en-CA"/>
        </w:rPr>
      </w:pPr>
      <w:ins w:id="1545" w:author="Jill Boyce" w:date="2026-07-13T11:28:00Z">
        <w:r>
          <w:rPr>
            <w:lang w:val="en-CA"/>
          </w:rPr>
          <w:t>The current loop over conveyed components with signaling of the component ID is kept but the total number of components is inferred from a signaled number of unused components and the maximum number of components that may be conveyed.</w:t>
        </w:r>
      </w:ins>
    </w:p>
    <w:p w14:paraId="77ED4EB4"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6" w:author="Jill Boyce" w:date="2026-07-13T11:28:00Z"/>
          <w:lang w:val="en-CA"/>
        </w:rPr>
      </w:pPr>
      <w:ins w:id="1547" w:author="Jill Boyce" w:date="2026-07-13T11:28:00Z">
        <w:r>
          <w:rPr>
            <w:lang w:val="en-CA"/>
          </w:rPr>
          <w:t xml:space="preserve">In explicit mode, infer the top-left position of a block from a signaled block index. </w:t>
        </w:r>
      </w:ins>
    </w:p>
    <w:p w14:paraId="65F1506A" w14:textId="77777777" w:rsidR="006E2B94" w:rsidRPr="0063347C"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8" w:author="Jill Boyce" w:date="2026-07-13T11:28:00Z"/>
          <w:lang w:val="en-CA"/>
        </w:rPr>
      </w:pPr>
      <w:ins w:id="1549" w:author="Jill Boyce" w:date="2026-07-13T11:28:00Z">
        <w:r>
          <w:rPr>
            <w:lang w:val="en-CA"/>
          </w:rPr>
          <w:t>Changes to the signaling of target bitdepth. Two alternatives are proposed:</w:t>
        </w:r>
      </w:ins>
    </w:p>
    <w:p w14:paraId="75A6EA9D"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50" w:author="Jill Boyce" w:date="2026-07-13T11:28:00Z"/>
          <w:lang w:val="en-CA"/>
        </w:rPr>
      </w:pPr>
      <w:ins w:id="1551" w:author="Jill Boyce" w:date="2026-07-13T11:28:00Z">
        <w:r>
          <w:rPr>
            <w:lang w:val="en-CA"/>
          </w:rPr>
          <w:t>Signal target bitdepth minus 8 for both position-related and attribute 3DGS components with ue(v).</w:t>
        </w:r>
      </w:ins>
    </w:p>
    <w:p w14:paraId="1F838FC2" w14:textId="77777777" w:rsidR="006E2B94" w:rsidRPr="0041087B"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ins w:id="1552" w:author="Jill Boyce" w:date="2026-07-13T11:28:00Z"/>
          <w:lang w:val="en-CA"/>
        </w:rPr>
      </w:pPr>
      <w:ins w:id="1553" w:author="Jill Boyce" w:date="2026-07-13T11:28:00Z">
        <w:r>
          <w:rPr>
            <w:lang w:val="en-CA"/>
          </w:rPr>
          <w:t>Use an index to signal target bitdepth with the most common values.</w:t>
        </w:r>
      </w:ins>
    </w:p>
    <w:p w14:paraId="7AA696B9" w14:textId="77777777" w:rsidR="00B11FA6" w:rsidRPr="00F25DD4" w:rsidRDefault="006E2B94" w:rsidP="00B11FA6">
      <w:pPr>
        <w:rPr>
          <w:ins w:id="1554" w:author="Jill Boyce" w:date="2026-07-13T11:34:00Z"/>
          <w:lang w:val="en-CA" w:eastAsia="de-DE"/>
        </w:rPr>
      </w:pPr>
      <w:ins w:id="1555" w:author="Jill Boyce" w:date="2026-07-13T11:30:00Z">
        <w:r w:rsidRPr="006E2B94">
          <w:rPr>
            <w:highlight w:val="yellow"/>
            <w:lang w:val="en-CA" w:eastAsia="de-DE"/>
            <w:rPrChange w:id="1556" w:author="Jill Boyce" w:date="2026-07-13T11:31:00Z">
              <w:rPr>
                <w:lang w:val="en-CA" w:eastAsia="de-DE"/>
              </w:rPr>
            </w:rPrChange>
          </w:rPr>
          <w:t>Agreed</w:t>
        </w:r>
        <w:r>
          <w:rPr>
            <w:lang w:val="en-CA" w:eastAsia="de-DE"/>
          </w:rPr>
          <w:t xml:space="preserve"> to </w:t>
        </w:r>
      </w:ins>
      <w:ins w:id="1557" w:author="Jill Boyce" w:date="2026-07-13T11:31:00Z">
        <w:r>
          <w:rPr>
            <w:lang w:val="en-CA" w:eastAsia="de-DE"/>
          </w:rPr>
          <w:t xml:space="preserve">item 1 </w:t>
        </w:r>
      </w:ins>
      <w:ins w:id="1558" w:author="Jill Boyce" w:date="2026-07-13T11:30:00Z">
        <w:r>
          <w:rPr>
            <w:lang w:val="en-CA" w:eastAsia="de-DE"/>
          </w:rPr>
          <w:t>option 2</w:t>
        </w:r>
      </w:ins>
      <w:ins w:id="1559" w:author="Jill Boyce" w:date="2026-07-13T11:32:00Z">
        <w:r>
          <w:rPr>
            <w:lang w:val="en-CA" w:eastAsia="de-DE"/>
          </w:rPr>
          <w:t xml:space="preserve"> for </w:t>
        </w:r>
      </w:ins>
      <w:ins w:id="1560" w:author="Jill Boyce" w:date="2026-07-13T11:33:00Z">
        <w:r>
          <w:rPr>
            <w:lang w:val="en-CA" w:eastAsia="de-DE"/>
          </w:rPr>
          <w:t xml:space="preserve">gsi_num_sh_levels_minus1. </w:t>
        </w:r>
      </w:ins>
      <w:ins w:id="1561" w:author="Jill Boyce" w:date="2026-07-13T11:30:00Z">
        <w:r>
          <w:rPr>
            <w:lang w:val="en-CA" w:eastAsia="de-DE"/>
          </w:rPr>
          <w:t xml:space="preserve">Suggest to consider changing the name to be a non-uniform quantization enable flag rather </w:t>
        </w:r>
      </w:ins>
      <w:ins w:id="1562" w:author="Jill Boyce" w:date="2026-07-13T11:31:00Z">
        <w:r>
          <w:rPr>
            <w:lang w:val="en-CA" w:eastAsia="de-DE"/>
          </w:rPr>
          <w:t>than a presence flag.</w:t>
        </w:r>
      </w:ins>
      <w:ins w:id="1563" w:author="Jill Boyce" w:date="2026-07-13T11:33:00Z">
        <w:r>
          <w:rPr>
            <w:lang w:val="en-CA" w:eastAsia="de-DE"/>
          </w:rPr>
          <w:t xml:space="preserve"> And to have gsi_tr_row_num_groups_minus1. </w:t>
        </w:r>
      </w:ins>
    </w:p>
    <w:p w14:paraId="67387BA5" w14:textId="5B3CC200" w:rsidR="00CF3F2E" w:rsidRDefault="0034299B" w:rsidP="00B11FA6">
      <w:pPr>
        <w:rPr>
          <w:ins w:id="1564" w:author="Jill Boyce" w:date="2026-07-13T11:42:00Z"/>
          <w:lang w:val="en-CA" w:eastAsia="de-DE"/>
        </w:rPr>
      </w:pPr>
      <w:ins w:id="1565" w:author="Jill Boyce" w:date="2026-07-13T11:40:00Z">
        <w:r>
          <w:rPr>
            <w:lang w:val="en-CA" w:eastAsia="de-DE"/>
          </w:rPr>
          <w:t>Further study on item 2</w:t>
        </w:r>
      </w:ins>
      <w:ins w:id="1566" w:author="Jill Boyce" w:date="2026-07-13T11:41:00Z">
        <w:r>
          <w:rPr>
            <w:lang w:val="en-CA" w:eastAsia="de-DE"/>
          </w:rPr>
          <w:t xml:space="preserve">. Semantics language and interaction with patches should be considered. </w:t>
        </w:r>
      </w:ins>
    </w:p>
    <w:p w14:paraId="4D21B362" w14:textId="73962258" w:rsidR="0034299B" w:rsidRDefault="0034299B" w:rsidP="00B11FA6">
      <w:pPr>
        <w:rPr>
          <w:ins w:id="1567" w:author="Jill Boyce" w:date="2026-07-13T11:49:00Z"/>
          <w:lang w:val="en-CA" w:eastAsia="de-DE"/>
        </w:rPr>
      </w:pPr>
      <w:ins w:id="1568" w:author="Jill Boyce" w:date="2026-07-13T11:46:00Z">
        <w:r>
          <w:rPr>
            <w:lang w:val="en-CA" w:eastAsia="de-DE"/>
          </w:rPr>
          <w:t xml:space="preserve">For item 3, it was noted that </w:t>
        </w:r>
      </w:ins>
      <w:ins w:id="1569" w:author="Jill Boyce" w:date="2026-07-13T11:47:00Z">
        <w:r>
          <w:rPr>
            <w:lang w:val="en-CA" w:eastAsia="de-DE"/>
          </w:rPr>
          <w:t xml:space="preserve">the semantics change places restrictions on the number of </w:t>
        </w:r>
        <w:r w:rsidR="00FE4B21">
          <w:rPr>
            <w:lang w:val="en-CA" w:eastAsia="de-DE"/>
          </w:rPr>
          <w:t>components or require the use of empty components. It was suggested that the derivation of the new variable would need modification</w:t>
        </w:r>
      </w:ins>
      <w:ins w:id="1570" w:author="Jill Boyce" w:date="2026-07-13T11:48:00Z">
        <w:r w:rsidR="00FE4B21">
          <w:rPr>
            <w:lang w:val="en-CA" w:eastAsia="de-DE"/>
          </w:rPr>
          <w:t xml:space="preserve">. </w:t>
        </w:r>
      </w:ins>
    </w:p>
    <w:p w14:paraId="66D1C459" w14:textId="27894013" w:rsidR="003431A9" w:rsidRDefault="003431A9" w:rsidP="00B11FA6">
      <w:pPr>
        <w:rPr>
          <w:ins w:id="1571" w:author="Jill Boyce" w:date="2026-07-13T11:31:00Z"/>
          <w:lang w:val="en-CA" w:eastAsia="de-DE"/>
        </w:rPr>
      </w:pPr>
      <w:ins w:id="1572" w:author="Jill Boyce" w:date="2026-07-13T11:52:00Z">
        <w:r>
          <w:rPr>
            <w:lang w:val="en-CA" w:eastAsia="de-DE"/>
          </w:rPr>
          <w:t>For item 4, it was suggested that the proposed naming of nu</w:t>
        </w:r>
      </w:ins>
      <w:ins w:id="1573" w:author="Jill Boyce" w:date="2026-07-13T11:53:00Z">
        <w:r>
          <w:rPr>
            <w:lang w:val="en-CA" w:eastAsia="de-DE"/>
          </w:rPr>
          <w:t xml:space="preserve">m empty blocks is misleading because empty may be explicitly signaled. </w:t>
        </w:r>
        <w:proofErr w:type="gramStart"/>
        <w:r>
          <w:rPr>
            <w:lang w:val="en-CA" w:eastAsia="de-DE"/>
          </w:rPr>
          <w:t>Alternatively</w:t>
        </w:r>
        <w:proofErr w:type="gramEnd"/>
        <w:r>
          <w:rPr>
            <w:lang w:val="en-CA" w:eastAsia="de-DE"/>
          </w:rPr>
          <w:t xml:space="preserve"> it could be named num undescribed blocks, or unsignaled blocks or similar. </w:t>
        </w:r>
      </w:ins>
    </w:p>
    <w:p w14:paraId="5B5DD5B3" w14:textId="09F15CBD" w:rsidR="006E2B94" w:rsidRDefault="003D1397" w:rsidP="00B11FA6">
      <w:pPr>
        <w:rPr>
          <w:ins w:id="1574" w:author="Jill Boyce" w:date="2026-07-13T11:55:00Z"/>
          <w:lang w:val="en-CA" w:eastAsia="de-DE"/>
        </w:rPr>
      </w:pPr>
      <w:ins w:id="1575" w:author="Jill Boyce" w:date="2026-07-13T11:54:00Z">
        <w:r w:rsidRPr="003D1397">
          <w:rPr>
            <w:highlight w:val="yellow"/>
            <w:lang w:val="en-CA" w:eastAsia="de-DE"/>
            <w:rPrChange w:id="1576" w:author="Jill Boyce" w:date="2026-07-13T11:55:00Z">
              <w:rPr>
                <w:lang w:val="en-CA" w:eastAsia="de-DE"/>
              </w:rPr>
            </w:rPrChange>
          </w:rPr>
          <w:lastRenderedPageBreak/>
          <w:t>Agreed</w:t>
        </w:r>
        <w:r>
          <w:rPr>
            <w:lang w:val="en-CA" w:eastAsia="de-DE"/>
          </w:rPr>
          <w:t xml:space="preserve"> on item 4, with naming of the syntax eleme</w:t>
        </w:r>
      </w:ins>
      <w:ins w:id="1577" w:author="Jill Boyce" w:date="2026-07-13T11:55:00Z">
        <w:r>
          <w:rPr>
            <w:lang w:val="en-CA" w:eastAsia="de-DE"/>
          </w:rPr>
          <w:t>nt delegated to the editors.</w:t>
        </w:r>
      </w:ins>
    </w:p>
    <w:p w14:paraId="5B538AE3" w14:textId="5FF825E5" w:rsidR="003D1397" w:rsidRDefault="003B410B" w:rsidP="00B11FA6">
      <w:pPr>
        <w:rPr>
          <w:ins w:id="1578" w:author="Jill Boyce" w:date="2026-07-13T11:59:00Z"/>
          <w:lang w:val="en-CA" w:eastAsia="de-DE"/>
        </w:rPr>
      </w:pPr>
      <w:ins w:id="1579" w:author="Jill Boyce" w:date="2026-07-13T11:58:00Z">
        <w:r>
          <w:rPr>
            <w:lang w:val="en-CA" w:eastAsia="de-DE"/>
          </w:rPr>
          <w:t>On item 5, the proposal is</w:t>
        </w:r>
      </w:ins>
      <w:ins w:id="1580" w:author="Jill Boyce" w:date="2026-07-13T12:03:00Z">
        <w:r w:rsidR="00583068">
          <w:rPr>
            <w:lang w:val="en-CA" w:eastAsia="de-DE"/>
          </w:rPr>
          <w:t xml:space="preserve"> for explicit mode</w:t>
        </w:r>
      </w:ins>
      <w:ins w:id="1581" w:author="Jill Boyce" w:date="2026-07-13T11:58:00Z">
        <w:r>
          <w:rPr>
            <w:lang w:val="en-CA" w:eastAsia="de-DE"/>
          </w:rPr>
          <w:t xml:space="preserve"> t</w:t>
        </w:r>
      </w:ins>
      <w:ins w:id="1582" w:author="Jill Boyce" w:date="2026-07-13T11:59:00Z">
        <w:r>
          <w:rPr>
            <w:lang w:val="en-CA" w:eastAsia="de-DE"/>
          </w:rPr>
          <w:t>o set the signaling order in index order with a presence flag rather than the current design which can signal in any order with an explicit id signaled.</w:t>
        </w:r>
      </w:ins>
    </w:p>
    <w:p w14:paraId="130E2C16" w14:textId="563DFAC8" w:rsidR="003B410B" w:rsidRDefault="00592C54" w:rsidP="00B11FA6">
      <w:pPr>
        <w:rPr>
          <w:ins w:id="1583" w:author="Jill Boyce" w:date="2026-07-13T12:05:00Z"/>
          <w:lang w:val="en-CA" w:eastAsia="de-DE"/>
        </w:rPr>
      </w:pPr>
      <w:ins w:id="1584" w:author="Jill Boyce" w:date="2026-07-13T12:05:00Z">
        <w:r>
          <w:rPr>
            <w:lang w:val="en-CA" w:eastAsia="de-DE"/>
          </w:rPr>
          <w:t>An alternative was suggested to code the component id delta to save bits.</w:t>
        </w:r>
      </w:ins>
    </w:p>
    <w:p w14:paraId="493E52A5" w14:textId="2657244A" w:rsidR="00081AB0" w:rsidRPr="00081AB0" w:rsidRDefault="00081AB0" w:rsidP="00B11FA6">
      <w:pPr>
        <w:rPr>
          <w:ins w:id="1585" w:author="Jill Boyce" w:date="2026-07-13T16:56:00Z"/>
          <w:lang w:val="en-CA" w:eastAsia="de-DE"/>
          <w:rPrChange w:id="1586" w:author="Jill Boyce" w:date="2026-07-13T16:56:00Z">
            <w:rPr>
              <w:ins w:id="1587" w:author="Jill Boyce" w:date="2026-07-13T16:56:00Z"/>
              <w:highlight w:val="yellow"/>
              <w:lang w:val="en-CA" w:eastAsia="de-DE"/>
            </w:rPr>
          </w:rPrChange>
        </w:rPr>
      </w:pPr>
      <w:ins w:id="1588" w:author="Jill Boyce" w:date="2026-07-13T16:56:00Z">
        <w:r w:rsidRPr="00081AB0">
          <w:rPr>
            <w:lang w:val="en-CA" w:eastAsia="de-DE"/>
            <w:rPrChange w:id="1589" w:author="Jill Boyce" w:date="2026-07-13T16:56:00Z">
              <w:rPr>
                <w:highlight w:val="yellow"/>
                <w:lang w:val="en-CA" w:eastAsia="de-DE"/>
              </w:rPr>
            </w:rPrChange>
          </w:rPr>
          <w:t>Option 1 was preferred.</w:t>
        </w:r>
      </w:ins>
    </w:p>
    <w:p w14:paraId="3A754F4D" w14:textId="6C2ABBD3" w:rsidR="00033D9F" w:rsidRDefault="00081AB0" w:rsidP="00B11FA6">
      <w:pPr>
        <w:rPr>
          <w:ins w:id="1590" w:author="Jill Boyce" w:date="2026-07-13T12:15:00Z"/>
          <w:lang w:val="en-CA" w:eastAsia="de-DE"/>
        </w:rPr>
      </w:pPr>
      <w:ins w:id="1591" w:author="Jill Boyce" w:date="2026-07-13T16:56:00Z">
        <w:r>
          <w:rPr>
            <w:lang w:val="en-CA" w:eastAsia="de-DE"/>
          </w:rPr>
          <w:t>Further study on</w:t>
        </w:r>
      </w:ins>
      <w:ins w:id="1592" w:author="Jill Boyce" w:date="2026-07-13T12:10:00Z">
        <w:r w:rsidR="00F45136">
          <w:rPr>
            <w:lang w:val="en-CA" w:eastAsia="de-DE"/>
          </w:rPr>
          <w:t xml:space="preserve"> item 5 option 1</w:t>
        </w:r>
      </w:ins>
      <w:ins w:id="1593" w:author="Jill Boyce" w:date="2026-07-13T16:56:00Z">
        <w:r>
          <w:rPr>
            <w:lang w:val="en-CA" w:eastAsia="de-DE"/>
          </w:rPr>
          <w:t>, considering extensibility in the number of component id values.</w:t>
        </w:r>
      </w:ins>
    </w:p>
    <w:p w14:paraId="64D05EFD" w14:textId="309C430B" w:rsidR="00592C54" w:rsidRDefault="00033D9F" w:rsidP="00B11FA6">
      <w:pPr>
        <w:rPr>
          <w:ins w:id="1594" w:author="Jill Boyce" w:date="2026-07-13T12:16:00Z"/>
          <w:lang w:val="en-CA" w:eastAsia="de-DE"/>
        </w:rPr>
      </w:pPr>
      <w:ins w:id="1595" w:author="Jill Boyce" w:date="2026-07-13T12:15:00Z">
        <w:r>
          <w:rPr>
            <w:lang w:val="en-CA" w:eastAsia="de-DE"/>
          </w:rPr>
          <w:t>For item 6, it was noted that this proposal would limit flexibility in location of blocks to align with a grid, but would provide bitrate</w:t>
        </w:r>
      </w:ins>
      <w:ins w:id="1596" w:author="Jill Boyce" w:date="2026-07-13T12:16:00Z">
        <w:r>
          <w:rPr>
            <w:lang w:val="en-CA" w:eastAsia="de-DE"/>
          </w:rPr>
          <w:t xml:space="preserve"> savings. </w:t>
        </w:r>
      </w:ins>
      <w:ins w:id="1597" w:author="Jill Boyce" w:date="2026-07-13T12:15:00Z">
        <w:r>
          <w:rPr>
            <w:lang w:val="en-CA" w:eastAsia="de-DE"/>
          </w:rPr>
          <w:t xml:space="preserve">Further study. </w:t>
        </w:r>
      </w:ins>
    </w:p>
    <w:p w14:paraId="1817011D" w14:textId="2BE87E53" w:rsidR="00D734DF" w:rsidRDefault="00D734DF" w:rsidP="00B11FA6">
      <w:pPr>
        <w:rPr>
          <w:ins w:id="1598" w:author="Jill Boyce" w:date="2026-07-13T12:10:00Z"/>
          <w:lang w:val="en-CA" w:eastAsia="de-DE"/>
        </w:rPr>
      </w:pPr>
      <w:ins w:id="1599" w:author="Jill Boyce" w:date="2026-07-13T12:21:00Z">
        <w:r w:rsidRPr="00D734DF">
          <w:rPr>
            <w:highlight w:val="yellow"/>
            <w:lang w:val="en-CA" w:eastAsia="de-DE"/>
            <w:rPrChange w:id="1600" w:author="Jill Boyce" w:date="2026-07-13T12:21:00Z">
              <w:rPr>
                <w:lang w:val="en-CA" w:eastAsia="de-DE"/>
              </w:rPr>
            </w:rPrChange>
          </w:rPr>
          <w:t>Agreed</w:t>
        </w:r>
        <w:r>
          <w:rPr>
            <w:lang w:val="en-CA" w:eastAsia="de-DE"/>
          </w:rPr>
          <w:t xml:space="preserve"> to item 7 option 1. </w:t>
        </w:r>
      </w:ins>
    </w:p>
    <w:p w14:paraId="1048E945" w14:textId="77777777" w:rsidR="00F45136" w:rsidRPr="00F25DD4" w:rsidRDefault="00F45136" w:rsidP="00B11FA6">
      <w:pPr>
        <w:rPr>
          <w:ins w:id="1601" w:author="Jill Boyce" w:date="2026-07-13T19:57:00Z"/>
          <w:lang w:val="en-CA" w:eastAsia="de-DE"/>
        </w:rPr>
      </w:pPr>
    </w:p>
    <w:p w14:paraId="0926E84E" w14:textId="7C8B6DA0" w:rsidR="00986215" w:rsidRPr="00F25DD4" w:rsidRDefault="00986215" w:rsidP="00C27823">
      <w:pPr>
        <w:pStyle w:val="berschrift3"/>
        <w:ind w:left="720"/>
        <w:rPr>
          <w:lang w:val="en-CA"/>
        </w:rPr>
      </w:pPr>
      <w:bookmarkStart w:id="1602" w:name="_Ref234008523"/>
      <w:bookmarkStart w:id="1603" w:name="_Ref234311586"/>
      <w:r w:rsidRPr="00F25DD4">
        <w:rPr>
          <w:lang w:val="en-CA"/>
        </w:rPr>
        <w:t xml:space="preserve">Reports of </w:t>
      </w:r>
      <w:r w:rsidR="005F7E7A" w:rsidRPr="00F25DD4">
        <w:rPr>
          <w:lang w:val="en-CA"/>
        </w:rPr>
        <w:t>experimentation</w:t>
      </w:r>
      <w:bookmarkEnd w:id="1198"/>
      <w:bookmarkEnd w:id="1602"/>
      <w:r w:rsidR="00B11FA6" w:rsidRPr="00F25DD4">
        <w:rPr>
          <w:lang w:val="en-CA"/>
        </w:rPr>
        <w:t xml:space="preserve"> </w:t>
      </w:r>
      <w:r w:rsidR="004C15FA">
        <w:rPr>
          <w:lang w:val="en-CA"/>
        </w:rPr>
        <w:t xml:space="preserve">and software </w:t>
      </w:r>
      <w:r w:rsidR="00B11FA6" w:rsidRPr="00F25DD4">
        <w:rPr>
          <w:lang w:val="en-CA"/>
        </w:rPr>
        <w:t>(</w:t>
      </w:r>
      <w:r w:rsidR="00434861">
        <w:rPr>
          <w:lang w:val="en-CA"/>
        </w:rPr>
        <w:t>9</w:t>
      </w:r>
      <w:r w:rsidR="00B11FA6" w:rsidRPr="00F25DD4">
        <w:rPr>
          <w:lang w:val="en-CA"/>
        </w:rPr>
        <w:t>)</w:t>
      </w:r>
      <w:bookmarkEnd w:id="1603"/>
    </w:p>
    <w:p w14:paraId="436F68B8" w14:textId="70118795" w:rsidR="0051738E" w:rsidRPr="00F25DD4" w:rsidRDefault="0051738E" w:rsidP="0051738E">
      <w:pPr>
        <w:rPr>
          <w:ins w:id="1604" w:author="Jens-Rainer Ohm" w:date="2026-07-13T20:30:00Z"/>
          <w:lang w:val="en-CA"/>
        </w:rPr>
      </w:pPr>
      <w:ins w:id="1605" w:author="Jens-Rainer Ohm" w:date="2026-07-13T20:30:00Z">
        <w:r w:rsidRPr="00F25DD4">
          <w:rPr>
            <w:lang w:val="en-CA"/>
          </w:rPr>
          <w:t xml:space="preserve">Contributions in this area were discussed in Joint AHG meeting during on </w:t>
        </w:r>
        <w:r>
          <w:rPr>
            <w:lang w:val="en-CA"/>
          </w:rPr>
          <w:t>Saturday</w:t>
        </w:r>
        <w:r w:rsidRPr="00F25DD4">
          <w:rPr>
            <w:lang w:val="en-CA"/>
          </w:rPr>
          <w:t xml:space="preserve"> </w:t>
        </w:r>
        <w:r>
          <w:rPr>
            <w:lang w:val="en-CA"/>
          </w:rPr>
          <w:t>11</w:t>
        </w:r>
        <w:r w:rsidRPr="00F25DD4">
          <w:rPr>
            <w:lang w:val="en-CA"/>
          </w:rPr>
          <w:t xml:space="preserve"> July 2026 </w:t>
        </w:r>
        <w:proofErr w:type="gramStart"/>
        <w:r>
          <w:rPr>
            <w:lang w:val="en-CA"/>
          </w:rPr>
          <w:t>an</w:t>
        </w:r>
        <w:proofErr w:type="gramEnd"/>
        <w:r>
          <w:rPr>
            <w:lang w:val="en-CA"/>
          </w:rPr>
          <w:t xml:space="preserve"> Sunday 12 July 2026 </w:t>
        </w:r>
        <w:r w:rsidRPr="00F25DD4">
          <w:rPr>
            <w:lang w:val="en-CA"/>
          </w:rPr>
          <w:t xml:space="preserve">(chaired by </w:t>
        </w:r>
        <w:r>
          <w:rPr>
            <w:lang w:val="en-CA"/>
          </w:rPr>
          <w:t>J. Jung and W. Husak</w:t>
        </w:r>
        <w:r w:rsidRPr="00F25DD4">
          <w:rPr>
            <w:lang w:val="en-CA"/>
          </w:rPr>
          <w:t xml:space="preserve">). </w:t>
        </w:r>
      </w:ins>
    </w:p>
    <w:p w14:paraId="74763585" w14:textId="2E88714D" w:rsidR="007C510C" w:rsidRPr="00F25DD4" w:rsidDel="0051738E" w:rsidRDefault="007C510C" w:rsidP="007C510C">
      <w:pPr>
        <w:rPr>
          <w:del w:id="1606" w:author="Jens-Rainer Ohm" w:date="2026-07-13T20:30:00Z"/>
          <w:lang w:val="en-CA"/>
        </w:rPr>
      </w:pPr>
      <w:del w:id="1607" w:author="Jens-Rainer Ohm" w:date="2026-07-13T20:30:00Z">
        <w:r w:rsidRPr="00F25DD4" w:rsidDel="0051738E">
          <w:rPr>
            <w:lang w:val="en-CA"/>
          </w:rPr>
          <w:delText xml:space="preserve">Contributions in this area were discussed in </w:delText>
        </w:r>
        <w:r w:rsidR="00B11FA6" w:rsidRPr="00F25DD4" w:rsidDel="0051738E">
          <w:rPr>
            <w:lang w:val="en-CA"/>
          </w:rPr>
          <w:delText>J</w:delText>
        </w:r>
        <w:r w:rsidRPr="00F25DD4" w:rsidDel="0051738E">
          <w:rPr>
            <w:lang w:val="en-CA"/>
          </w:rPr>
          <w:delText>oint AHG meeting during XXXX–XXXX on XXday X July 2026 (chaired by XXX).</w:delText>
        </w:r>
      </w:del>
    </w:p>
    <w:p w14:paraId="6721B1AC" w14:textId="77777777" w:rsidR="005F7E7A" w:rsidRPr="00F25DD4" w:rsidRDefault="00090B5A" w:rsidP="005F7E7A">
      <w:pPr>
        <w:pStyle w:val="berschrift9"/>
        <w:rPr>
          <w:szCs w:val="24"/>
          <w:lang w:val="en-CA" w:eastAsia="de-DE"/>
        </w:rPr>
      </w:pPr>
      <w:hyperlink r:id="rId623"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Kathariya, D. Y. Lee, T. Huang, F. Pu, G. Su, P. Yin, G. J. Sullivan, S. Oh, W. Husak (Dolby)]</w:t>
      </w:r>
    </w:p>
    <w:p w14:paraId="5E70B08D" w14:textId="3C1B2846" w:rsidR="00614F7B" w:rsidRDefault="00614F7B" w:rsidP="00614F7B">
      <w:pPr>
        <w:rPr>
          <w:ins w:id="1608" w:author="Jens-Rainer Ohm" w:date="2026-07-13T20:22:00Z"/>
          <w:lang w:val="en-CA" w:eastAsia="de-DE"/>
        </w:rPr>
      </w:pPr>
      <w:r w:rsidRPr="00F25DD4">
        <w:rPr>
          <w:lang w:val="en-CA" w:eastAsia="de-DE"/>
        </w:rPr>
        <w:t>Registered as WG 5 M77</w:t>
      </w:r>
      <w:r>
        <w:rPr>
          <w:lang w:val="en-CA" w:eastAsia="de-DE"/>
        </w:rPr>
        <w:t>865</w:t>
      </w:r>
    </w:p>
    <w:p w14:paraId="00CBDAEE" w14:textId="77777777" w:rsidR="002C12E6" w:rsidRPr="00B732BB" w:rsidRDefault="002C12E6">
      <w:pPr>
        <w:pStyle w:val="berschrift9"/>
        <w:rPr>
          <w:ins w:id="1609" w:author="Jens-Rainer Ohm" w:date="2026-07-13T20:22:00Z"/>
          <w:lang w:val="en-CA"/>
        </w:rPr>
        <w:pPrChange w:id="1610" w:author="Jens-Rainer Ohm" w:date="2026-07-13T20:22:00Z">
          <w:pPr/>
        </w:pPrChange>
      </w:pPr>
      <w:ins w:id="1611" w:author="Jens-Rainer Ohm" w:date="2026-07-13T20:22:00Z">
        <w:r w:rsidRPr="00B732BB">
          <w:rPr>
            <w:lang w:val="en-CA"/>
          </w:rPr>
          <w:fldChar w:fldCharType="begin"/>
        </w:r>
        <w:r w:rsidRPr="00B732BB">
          <w:rPr>
            <w:lang w:val="en-CA"/>
          </w:rPr>
          <w:instrText xml:space="preserve"> HYPERLINK "https://jvet-experts.org/doc_end_user/current_document.php?id=17215" </w:instrText>
        </w:r>
        <w:r w:rsidRPr="00B732BB">
          <w:rPr>
            <w:lang w:val="en-CA"/>
          </w:rPr>
          <w:fldChar w:fldCharType="separate"/>
        </w:r>
        <w:r w:rsidRPr="00B732BB">
          <w:rPr>
            <w:color w:val="0000FF"/>
            <w:u w:val="single"/>
            <w:lang w:val="en-CA"/>
          </w:rPr>
          <w:t>JVET-AQ0236</w:t>
        </w:r>
        <w:r w:rsidRPr="00B732BB">
          <w:rPr>
            <w:lang w:val="en-CA"/>
          </w:rPr>
          <w:fldChar w:fldCharType="end"/>
        </w:r>
        <w:r w:rsidRPr="00B732BB">
          <w:rPr>
            <w:lang w:val="en-CA"/>
          </w:rPr>
          <w:t xml:space="preserve"> Crosscheck of JEE 6.7 Test 11 Triplane video-based implicit representation compression JVET-AQ0068 and JVET-AQ0069 [P. Rondao Alface, B. van Hauwermeiren (Nokia)] [late]</w:t>
        </w:r>
      </w:ins>
    </w:p>
    <w:p w14:paraId="6067116F" w14:textId="3803E443" w:rsidR="002C12E6" w:rsidRDefault="002C12E6" w:rsidP="002C12E6">
      <w:pPr>
        <w:rPr>
          <w:ins w:id="1612" w:author="Jens-Rainer Ohm" w:date="2026-07-13T20:22:00Z"/>
          <w:lang w:val="en-CA" w:eastAsia="de-DE"/>
        </w:rPr>
      </w:pPr>
      <w:ins w:id="1613" w:author="Jens-Rainer Ohm" w:date="2026-07-13T20:22:00Z">
        <w:r w:rsidRPr="00F25DD4">
          <w:rPr>
            <w:lang w:val="en-CA" w:eastAsia="de-DE"/>
          </w:rPr>
          <w:t>Registered as WG 5 M77</w:t>
        </w:r>
        <w:r>
          <w:rPr>
            <w:lang w:val="en-CA" w:eastAsia="de-DE"/>
          </w:rPr>
          <w:t>566</w:t>
        </w:r>
      </w:ins>
    </w:p>
    <w:p w14:paraId="78E4E902" w14:textId="23932E61" w:rsidR="002C12E6" w:rsidDel="002C12E6" w:rsidRDefault="002C12E6" w:rsidP="00614F7B">
      <w:pPr>
        <w:rPr>
          <w:del w:id="1614" w:author="Jens-Rainer Ohm" w:date="2026-07-13T20:22:00Z"/>
          <w:lang w:val="en-CA" w:eastAsia="de-DE"/>
        </w:rPr>
      </w:pPr>
    </w:p>
    <w:p w14:paraId="3C37F75E" w14:textId="43611D88" w:rsidR="00614F7B" w:rsidRPr="00F25DD4" w:rsidDel="002C12E6" w:rsidRDefault="00614F7B" w:rsidP="00614F7B">
      <w:pPr>
        <w:rPr>
          <w:del w:id="1615" w:author="Jens-Rainer Ohm" w:date="2026-07-13T20:22:00Z"/>
          <w:lang w:val="en-CA" w:eastAsia="de-DE"/>
        </w:rPr>
      </w:pPr>
      <w:del w:id="1616" w:author="Jens-Rainer Ohm" w:date="2026-07-13T20:22:00Z">
        <w:r w:rsidRPr="00F25DD4" w:rsidDel="002C12E6">
          <w:rPr>
            <w:highlight w:val="yellow"/>
            <w:lang w:val="en-CA"/>
          </w:rPr>
          <w:delText>WG 5 M 77566 is a cross-check that should be mad</w:delText>
        </w:r>
        <w:r w:rsidR="005C35AC" w:rsidDel="002C12E6">
          <w:rPr>
            <w:highlight w:val="yellow"/>
            <w:lang w:val="en-CA"/>
          </w:rPr>
          <w:delText>e</w:delText>
        </w:r>
        <w:r w:rsidRPr="00F25DD4" w:rsidDel="002C12E6">
          <w:rPr>
            <w:highlight w:val="yellow"/>
            <w:lang w:val="en-CA"/>
          </w:rPr>
          <w:delText xml:space="preserve"> available as JVET document</w:delText>
        </w:r>
      </w:del>
    </w:p>
    <w:p w14:paraId="2601DAF1" w14:textId="68A2CE96" w:rsidR="009378DB" w:rsidRPr="00F25DD4" w:rsidRDefault="00090B5A" w:rsidP="00A4219E">
      <w:pPr>
        <w:pStyle w:val="berschrift9"/>
        <w:rPr>
          <w:szCs w:val="24"/>
          <w:lang w:val="en-CA" w:eastAsia="de-DE"/>
        </w:rPr>
      </w:pPr>
      <w:hyperlink r:id="rId624"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Kerofsky, J. Jung, Y. He, M. Karczewicz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090B5A" w:rsidP="007C510C">
      <w:pPr>
        <w:pStyle w:val="berschrift9"/>
        <w:rPr>
          <w:szCs w:val="24"/>
          <w:lang w:val="en-CA" w:eastAsia="de-DE"/>
        </w:rPr>
      </w:pPr>
      <w:hyperlink r:id="rId625"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Teniou,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090B5A" w:rsidP="0021173D">
      <w:pPr>
        <w:pStyle w:val="berschrift9"/>
        <w:rPr>
          <w:szCs w:val="24"/>
          <w:lang w:val="en-CA" w:eastAsia="de-DE"/>
        </w:rPr>
      </w:pPr>
      <w:hyperlink r:id="rId626" w:history="1">
        <w:r w:rsidR="0021173D" w:rsidRPr="00F25DD4">
          <w:rPr>
            <w:color w:val="0000FF"/>
            <w:szCs w:val="24"/>
            <w:u w:val="single"/>
            <w:lang w:val="en-CA" w:eastAsia="de-DE"/>
          </w:rPr>
          <w:t>JVET-AQ0203</w:t>
        </w:r>
      </w:hyperlink>
      <w:r w:rsidR="0021173D" w:rsidRPr="00F25DD4">
        <w:rPr>
          <w:szCs w:val="24"/>
          <w:lang w:val="en-CA" w:eastAsia="de-DE"/>
        </w:rPr>
        <w:t xml:space="preserve"> [GSC][JEE.6.</w:t>
      </w:r>
      <w:proofErr w:type="gramStart"/>
      <w:r w:rsidR="0021173D" w:rsidRPr="00F25DD4">
        <w:rPr>
          <w:szCs w:val="24"/>
          <w:lang w:val="en-CA" w:eastAsia="de-DE"/>
        </w:rPr>
        <w:t>7][</w:t>
      </w:r>
      <w:proofErr w:type="gramEnd"/>
      <w:r w:rsidR="0021173D" w:rsidRPr="00F25DD4">
        <w:rPr>
          <w:szCs w:val="24"/>
          <w:lang w:val="en-CA" w:eastAsia="de-DE"/>
        </w:rPr>
        <w:t>Test 1] Cross-check of non-linear transforms [J. Ricard, G. Teniou,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090B5A" w:rsidP="002761C0">
      <w:pPr>
        <w:pStyle w:val="berschrift9"/>
        <w:rPr>
          <w:szCs w:val="24"/>
          <w:lang w:val="en-CA" w:eastAsia="de-DE"/>
        </w:rPr>
      </w:pPr>
      <w:hyperlink r:id="rId627"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Karczewicz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090B5A" w:rsidP="002761C0">
      <w:pPr>
        <w:pStyle w:val="berschrift9"/>
        <w:rPr>
          <w:szCs w:val="24"/>
          <w:lang w:val="en-CA" w:eastAsia="de-DE"/>
        </w:rPr>
      </w:pPr>
      <w:hyperlink r:id="rId628"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Kerofsky, Y. He, M. Karczewicz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090B5A" w:rsidP="002761C0">
      <w:pPr>
        <w:pStyle w:val="berschrift9"/>
        <w:rPr>
          <w:szCs w:val="24"/>
          <w:lang w:val="en-CA" w:eastAsia="de-DE"/>
        </w:rPr>
      </w:pPr>
      <w:hyperlink r:id="rId629"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Kerofsky, Y. He, M. Karczewicz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090B5A" w:rsidP="00362B04">
      <w:pPr>
        <w:pStyle w:val="berschrift9"/>
        <w:rPr>
          <w:szCs w:val="24"/>
          <w:lang w:val="en-CA" w:eastAsia="de-DE"/>
        </w:rPr>
      </w:pPr>
      <w:hyperlink r:id="rId630" w:history="1">
        <w:r w:rsidR="00614F7B" w:rsidRPr="00121452">
          <w:rPr>
            <w:color w:val="0000FF"/>
            <w:szCs w:val="24"/>
            <w:u w:val="single"/>
            <w:lang w:val="en-CA" w:eastAsia="de-DE"/>
          </w:rPr>
          <w:t>JVET-AQ0224</w:t>
        </w:r>
      </w:hyperlink>
      <w:r w:rsidR="00614F7B" w:rsidRPr="00121452">
        <w:rPr>
          <w:szCs w:val="24"/>
          <w:lang w:val="en-CA" w:eastAsia="de-DE"/>
        </w:rPr>
        <w:t xml:space="preserve"> [GSC][JEE6.7] Crosscheck on Improvements of the GSC VSEI framework </w:t>
      </w:r>
      <w:r w:rsidR="00614F7B">
        <w:rPr>
          <w:szCs w:val="24"/>
          <w:lang w:val="en-CA" w:eastAsia="de-DE"/>
        </w:rPr>
        <w:t>[</w:t>
      </w:r>
      <w:r w:rsidR="00614F7B" w:rsidRPr="00121452">
        <w:rPr>
          <w:szCs w:val="24"/>
          <w:lang w:val="en-CA" w:eastAsia="de-DE"/>
        </w:rPr>
        <w:t>J. Do, H. Lee, G. Bang (ETRI)</w:t>
      </w:r>
      <w:r w:rsidR="00614F7B">
        <w:rPr>
          <w:szCs w:val="24"/>
          <w:lang w:val="en-CA" w:eastAsia="de-DE"/>
        </w:rPr>
        <w:t>] [late]</w:t>
      </w:r>
    </w:p>
    <w:p w14:paraId="2AA35721" w14:textId="52ABC15F" w:rsidR="00614F7B" w:rsidRPr="00F25DD4" w:rsidRDefault="00614F7B" w:rsidP="00614F7B">
      <w:pPr>
        <w:rPr>
          <w:lang w:val="en-CA" w:eastAsia="de-DE"/>
        </w:rPr>
      </w:pPr>
      <w:r w:rsidRPr="00F25DD4">
        <w:rPr>
          <w:lang w:val="en-CA" w:eastAsia="de-DE"/>
        </w:rPr>
        <w:t xml:space="preserve">Registered as WG 5 </w:t>
      </w:r>
      <w:r w:rsidRPr="00F25DD4">
        <w:rPr>
          <w:lang w:val="en-CA"/>
        </w:rPr>
        <w:t>M77</w:t>
      </w:r>
      <w:r>
        <w:rPr>
          <w:lang w:val="en-CA"/>
        </w:rPr>
        <w:t>890</w:t>
      </w:r>
    </w:p>
    <w:p w14:paraId="64E04214" w14:textId="77777777" w:rsidR="002761C0" w:rsidRPr="00F25DD4" w:rsidRDefault="00090B5A" w:rsidP="002761C0">
      <w:pPr>
        <w:pStyle w:val="berschrift9"/>
        <w:rPr>
          <w:szCs w:val="24"/>
          <w:lang w:val="en-CA" w:eastAsia="de-DE"/>
        </w:rPr>
      </w:pPr>
      <w:hyperlink r:id="rId631" w:history="1">
        <w:r w:rsidR="002761C0" w:rsidRPr="00F25DD4">
          <w:rPr>
            <w:color w:val="0000FF"/>
            <w:szCs w:val="24"/>
            <w:u w:val="single"/>
            <w:lang w:val="en-CA" w:eastAsia="de-DE"/>
          </w:rPr>
          <w:t>JVET-AQ0210</w:t>
        </w:r>
      </w:hyperlink>
      <w:r w:rsidR="002761C0" w:rsidRPr="00F25DD4">
        <w:rPr>
          <w:szCs w:val="24"/>
          <w:lang w:val="en-CA" w:eastAsia="de-DE"/>
        </w:rPr>
        <w:t xml:space="preserve"> AHG9: Spatial </w:t>
      </w:r>
      <w:proofErr w:type="gramStart"/>
      <w:r w:rsidR="002761C0" w:rsidRPr="00F25DD4">
        <w:rPr>
          <w:szCs w:val="24"/>
          <w:lang w:val="en-CA" w:eastAsia="de-DE"/>
        </w:rPr>
        <w:t>Random Access</w:t>
      </w:r>
      <w:proofErr w:type="gramEnd"/>
      <w:r w:rsidR="002761C0" w:rsidRPr="00F25DD4">
        <w:rPr>
          <w:szCs w:val="24"/>
          <w:lang w:val="en-CA" w:eastAsia="de-DE"/>
        </w:rPr>
        <w:t xml:space="preserve"> implementation in GSC VSEI framework [Y. Shao, J. Jung, Y. He, L. Kerofsky, M. Karczewicz (Qualcomm)] [late]</w:t>
      </w:r>
    </w:p>
    <w:p w14:paraId="38B8F35E" w14:textId="62B443D7" w:rsidR="002761C0" w:rsidRDefault="002761C0" w:rsidP="002761C0">
      <w:pPr>
        <w:rPr>
          <w:lang w:val="en-CA"/>
        </w:rPr>
      </w:pPr>
      <w:r w:rsidRPr="00F25DD4">
        <w:rPr>
          <w:lang w:val="en-CA" w:eastAsia="de-DE"/>
        </w:rPr>
        <w:t xml:space="preserve">Registered as WG 5 </w:t>
      </w:r>
      <w:r w:rsidRPr="00F25DD4">
        <w:rPr>
          <w:lang w:val="en-CA"/>
        </w:rPr>
        <w:t>M77364</w:t>
      </w:r>
    </w:p>
    <w:p w14:paraId="41FB2533" w14:textId="77777777" w:rsidR="00614F7B" w:rsidRPr="00121452" w:rsidRDefault="00090B5A" w:rsidP="00362B04">
      <w:pPr>
        <w:pStyle w:val="berschrift9"/>
        <w:rPr>
          <w:szCs w:val="24"/>
          <w:lang w:val="en-CA" w:eastAsia="de-DE"/>
        </w:rPr>
      </w:pPr>
      <w:hyperlink r:id="rId632" w:history="1">
        <w:r w:rsidR="00614F7B" w:rsidRPr="00121452">
          <w:rPr>
            <w:color w:val="0000FF"/>
            <w:szCs w:val="24"/>
            <w:u w:val="single"/>
            <w:lang w:val="en-CA" w:eastAsia="de-DE"/>
          </w:rPr>
          <w:t>JVET-AQ0225</w:t>
        </w:r>
      </w:hyperlink>
      <w:r w:rsidR="00614F7B" w:rsidRPr="00121452">
        <w:rPr>
          <w:szCs w:val="24"/>
          <w:lang w:val="en-CA" w:eastAsia="de-DE"/>
        </w:rPr>
        <w:t xml:space="preserve"> AHG9: [GSC] Cross-check of Spatial Random Access </w:t>
      </w:r>
      <w:r w:rsidR="00614F7B">
        <w:rPr>
          <w:lang w:val="en-CA"/>
        </w:rPr>
        <w:t>[</w:t>
      </w:r>
      <w:r w:rsidR="00614F7B" w:rsidRPr="00121452">
        <w:rPr>
          <w:szCs w:val="24"/>
          <w:lang w:val="en-CA" w:eastAsia="de-DE"/>
        </w:rPr>
        <w:t>J. Ricard, G. Teniou, S. Wenger (Tencent)</w:t>
      </w:r>
      <w:r w:rsidR="00614F7B">
        <w:rPr>
          <w:lang w:val="en-CA"/>
        </w:rPr>
        <w:t>] [late]</w:t>
      </w:r>
    </w:p>
    <w:p w14:paraId="334C614B" w14:textId="17A1720B" w:rsidR="00F816C8" w:rsidRDefault="00F816C8" w:rsidP="00F816C8">
      <w:pPr>
        <w:rPr>
          <w:lang w:val="en-CA"/>
        </w:rPr>
      </w:pPr>
      <w:r w:rsidRPr="00F25DD4">
        <w:rPr>
          <w:lang w:val="en-CA" w:eastAsia="de-DE"/>
        </w:rPr>
        <w:t xml:space="preserve">Registered as WG 5 </w:t>
      </w:r>
      <w:r w:rsidRPr="00F25DD4">
        <w:rPr>
          <w:lang w:val="en-CA"/>
        </w:rPr>
        <w:t>M77</w:t>
      </w:r>
      <w:r>
        <w:rPr>
          <w:lang w:val="en-CA"/>
        </w:rPr>
        <w:t>942</w:t>
      </w:r>
    </w:p>
    <w:p w14:paraId="17F090A7" w14:textId="77777777" w:rsidR="004C15FA" w:rsidRPr="0092151B" w:rsidRDefault="00090B5A" w:rsidP="00A56821">
      <w:pPr>
        <w:pStyle w:val="berschrift9"/>
        <w:rPr>
          <w:szCs w:val="24"/>
          <w:lang w:val="en-CA" w:eastAsia="de-DE"/>
        </w:rPr>
      </w:pPr>
      <w:hyperlink r:id="rId633" w:history="1">
        <w:r w:rsidR="004C15FA" w:rsidRPr="0092151B">
          <w:rPr>
            <w:color w:val="0000FF"/>
            <w:szCs w:val="24"/>
            <w:u w:val="single"/>
            <w:lang w:val="en-CA" w:eastAsia="de-DE"/>
          </w:rPr>
          <w:t>JVET-AQ0219</w:t>
        </w:r>
      </w:hyperlink>
      <w:r w:rsidR="004C15FA" w:rsidRPr="0092151B">
        <w:rPr>
          <w:szCs w:val="24"/>
          <w:lang w:val="en-CA" w:eastAsia="de-DE"/>
        </w:rPr>
        <w:t xml:space="preserve"> AHG9: [GSC][JEE6.</w:t>
      </w:r>
      <w:proofErr w:type="gramStart"/>
      <w:r w:rsidR="004C15FA" w:rsidRPr="0092151B">
        <w:rPr>
          <w:szCs w:val="24"/>
          <w:lang w:val="en-CA" w:eastAsia="de-DE"/>
        </w:rPr>
        <w:t>7][</w:t>
      </w:r>
      <w:proofErr w:type="gramEnd"/>
      <w:r w:rsidR="004C15FA" w:rsidRPr="0092151B">
        <w:rPr>
          <w:szCs w:val="24"/>
          <w:lang w:val="en-CA" w:eastAsia="de-DE"/>
        </w:rPr>
        <w:t xml:space="preserve">JEE6.9] On the implementation of the implicit gaussian splatting information SEI message </w:t>
      </w:r>
      <w:r w:rsidR="004C15FA">
        <w:rPr>
          <w:szCs w:val="24"/>
          <w:lang w:val="en-CA" w:eastAsia="de-DE"/>
        </w:rPr>
        <w:t>[</w:t>
      </w:r>
      <w:r w:rsidR="004C15FA" w:rsidRPr="0092151B">
        <w:rPr>
          <w:szCs w:val="24"/>
          <w:lang w:val="en-CA" w:eastAsia="de-DE"/>
        </w:rPr>
        <w:t>S. Sasse, Y. Berendsohn, T. M. Borges, Y. Sanchez, S. Lee, R. Skupin, C. Hellge, T. Schierl (HHI)</w:t>
      </w:r>
      <w:r w:rsidR="004C15FA">
        <w:rPr>
          <w:szCs w:val="24"/>
          <w:lang w:val="en-CA" w:eastAsia="de-DE"/>
        </w:rPr>
        <w:t>] [late]</w:t>
      </w:r>
    </w:p>
    <w:p w14:paraId="733EBDA0" w14:textId="66A3D692" w:rsidR="00F816C8" w:rsidRDefault="00F816C8" w:rsidP="00F816C8">
      <w:pPr>
        <w:rPr>
          <w:ins w:id="1617" w:author="Jens-Rainer Ohm" w:date="2026-07-13T20:24:00Z"/>
          <w:lang w:val="en-CA"/>
        </w:rPr>
      </w:pPr>
      <w:r w:rsidRPr="00F25DD4">
        <w:rPr>
          <w:lang w:val="en-CA" w:eastAsia="de-DE"/>
        </w:rPr>
        <w:t xml:space="preserve">Registered as WG 5 </w:t>
      </w:r>
      <w:r w:rsidRPr="00F25DD4">
        <w:rPr>
          <w:lang w:val="en-CA"/>
        </w:rPr>
        <w:t>M77</w:t>
      </w:r>
      <w:r>
        <w:rPr>
          <w:lang w:val="en-CA"/>
        </w:rPr>
        <w:t>937</w:t>
      </w:r>
    </w:p>
    <w:p w14:paraId="56030AA6" w14:textId="77777777" w:rsidR="0051738E" w:rsidRPr="00B732BB" w:rsidRDefault="0051738E">
      <w:pPr>
        <w:pStyle w:val="berschrift9"/>
        <w:rPr>
          <w:ins w:id="1618" w:author="Jens-Rainer Ohm" w:date="2026-07-13T20:24:00Z"/>
          <w:lang w:val="en-CA"/>
        </w:rPr>
        <w:pPrChange w:id="1619" w:author="Jens-Rainer Ohm" w:date="2026-07-13T20:25:00Z">
          <w:pPr/>
        </w:pPrChange>
      </w:pPr>
      <w:ins w:id="1620" w:author="Jens-Rainer Ohm" w:date="2026-07-13T20:24:00Z">
        <w:r w:rsidRPr="00B732BB">
          <w:rPr>
            <w:lang w:val="en-CA"/>
          </w:rPr>
          <w:fldChar w:fldCharType="begin"/>
        </w:r>
        <w:r w:rsidRPr="00B732BB">
          <w:rPr>
            <w:lang w:val="en-CA"/>
          </w:rPr>
          <w:instrText xml:space="preserve"> HYPERLINK "https://jvet-experts.org/doc_end_user/current_document.php?id=17216" </w:instrText>
        </w:r>
        <w:r w:rsidRPr="00B732BB">
          <w:rPr>
            <w:lang w:val="en-CA"/>
          </w:rPr>
          <w:fldChar w:fldCharType="separate"/>
        </w:r>
        <w:r w:rsidRPr="00B732BB">
          <w:rPr>
            <w:color w:val="0000FF"/>
            <w:u w:val="single"/>
            <w:lang w:val="en-CA"/>
          </w:rPr>
          <w:t>JVET-AQ0237</w:t>
        </w:r>
        <w:r w:rsidRPr="00B732BB">
          <w:rPr>
            <w:lang w:val="en-CA"/>
          </w:rPr>
          <w:fldChar w:fldCharType="end"/>
        </w:r>
        <w:r w:rsidRPr="00B732BB">
          <w:rPr>
            <w:lang w:val="en-CA"/>
          </w:rPr>
          <w:t xml:space="preserve"> [GSC] [JEE 6.7] </w:t>
        </w:r>
        <w:r w:rsidRPr="0051738E">
          <w:rPr>
            <w:szCs w:val="24"/>
            <w:lang w:val="en-CA" w:eastAsia="de-DE"/>
            <w:rPrChange w:id="1621" w:author="Jens-Rainer Ohm" w:date="2026-07-13T20:25:00Z">
              <w:rPr>
                <w:b/>
                <w:lang w:val="en-CA"/>
              </w:rPr>
            </w:rPrChange>
          </w:rPr>
          <w:t>Crosscheck</w:t>
        </w:r>
        <w:r w:rsidRPr="00B732BB">
          <w:rPr>
            <w:lang w:val="en-CA"/>
          </w:rPr>
          <w:t xml:space="preserve"> of Test 10 Implicit intermediate representation-based compression JVET-AP0213 [P. Rondao Alface, B. van Hauwermeiren (Nokia)] [late]</w:t>
        </w:r>
      </w:ins>
    </w:p>
    <w:p w14:paraId="3BDC18D7" w14:textId="317E269E" w:rsidR="0051738E" w:rsidRDefault="0051738E" w:rsidP="0051738E">
      <w:pPr>
        <w:rPr>
          <w:ins w:id="1622" w:author="Jens-Rainer Ohm" w:date="2026-07-13T20:25:00Z"/>
          <w:lang w:val="en-CA"/>
        </w:rPr>
      </w:pPr>
      <w:ins w:id="1623" w:author="Jens-Rainer Ohm" w:date="2026-07-13T20:25:00Z">
        <w:r w:rsidRPr="00F25DD4">
          <w:rPr>
            <w:lang w:val="en-CA" w:eastAsia="de-DE"/>
          </w:rPr>
          <w:t xml:space="preserve">Registered as WG 5 </w:t>
        </w:r>
        <w:r w:rsidRPr="00F25DD4">
          <w:rPr>
            <w:lang w:val="en-CA"/>
          </w:rPr>
          <w:t>M77</w:t>
        </w:r>
        <w:r>
          <w:rPr>
            <w:lang w:val="en-CA"/>
          </w:rPr>
          <w:t>511</w:t>
        </w:r>
      </w:ins>
    </w:p>
    <w:p w14:paraId="366B8611" w14:textId="4F9C51F1" w:rsidR="0051738E" w:rsidDel="0051738E" w:rsidRDefault="0051738E" w:rsidP="00F816C8">
      <w:pPr>
        <w:rPr>
          <w:del w:id="1624" w:author="Jens-Rainer Ohm" w:date="2026-07-13T20:25:00Z"/>
          <w:lang w:val="en-CA"/>
        </w:rPr>
      </w:pPr>
    </w:p>
    <w:p w14:paraId="3777F098" w14:textId="5FBC6C43" w:rsidR="00044547" w:rsidRPr="00F25DD4" w:rsidDel="0051738E" w:rsidRDefault="00044547" w:rsidP="00044547">
      <w:pPr>
        <w:rPr>
          <w:del w:id="1625" w:author="Jens-Rainer Ohm" w:date="2026-07-13T20:25:00Z"/>
          <w:lang w:val="en-CA" w:eastAsia="de-DE"/>
        </w:rPr>
      </w:pPr>
      <w:del w:id="1626" w:author="Jens-Rainer Ohm" w:date="2026-07-13T20:25:00Z">
        <w:r w:rsidRPr="00362B04" w:rsidDel="0051738E">
          <w:rPr>
            <w:highlight w:val="yellow"/>
            <w:lang w:val="en-CA" w:eastAsia="de-DE"/>
          </w:rPr>
          <w:delText>Cross-check WG 5 M 77</w:delText>
        </w:r>
        <w:r w:rsidDel="0051738E">
          <w:rPr>
            <w:highlight w:val="yellow"/>
            <w:lang w:val="en-CA" w:eastAsia="de-DE"/>
          </w:rPr>
          <w:delText>511</w:delText>
        </w:r>
        <w:r w:rsidRPr="00362B04" w:rsidDel="0051738E">
          <w:rPr>
            <w:highlight w:val="yellow"/>
            <w:lang w:val="en-CA" w:eastAsia="de-DE"/>
          </w:rPr>
          <w:delText xml:space="preserve"> should also be registered as JVET document</w:delText>
        </w:r>
      </w:del>
    </w:p>
    <w:p w14:paraId="7758AB73" w14:textId="5BCC8DC9" w:rsidR="009F0921" w:rsidRPr="00A56821" w:rsidRDefault="00090B5A" w:rsidP="00A56821">
      <w:pPr>
        <w:pStyle w:val="berschrift9"/>
        <w:rPr>
          <w:szCs w:val="24"/>
          <w:lang w:val="en-CA" w:eastAsia="de-DE"/>
        </w:rPr>
      </w:pPr>
      <w:hyperlink r:id="rId634"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w:t>
      </w:r>
      <w:proofErr w:type="gramStart"/>
      <w:r w:rsidR="009F0921" w:rsidRPr="00BE78D1">
        <w:rPr>
          <w:szCs w:val="24"/>
          <w:lang w:val="en-CA" w:eastAsia="de-DE"/>
        </w:rPr>
        <w:t>Transform ]</w:t>
      </w:r>
      <w:proofErr w:type="gramEnd"/>
      <w:r w:rsidR="009F0921" w:rsidRPr="00BE78D1">
        <w:rPr>
          <w:szCs w:val="24"/>
          <w:lang w:val="en-CA" w:eastAsia="de-DE"/>
        </w:rPr>
        <w:t>J. Do, H. Lee, G. Bang (ETRI)] [late]</w:t>
      </w:r>
    </w:p>
    <w:p w14:paraId="296F6701" w14:textId="39BD04E0" w:rsidR="009F0921" w:rsidRDefault="009F0921" w:rsidP="009F0921">
      <w:pPr>
        <w:rPr>
          <w:lang w:val="en-CA"/>
        </w:rPr>
      </w:pPr>
      <w:bookmarkStart w:id="1627" w:name="_Ref234224969"/>
      <w:r w:rsidRPr="00F25DD4">
        <w:rPr>
          <w:lang w:val="en-CA" w:eastAsia="de-DE"/>
        </w:rPr>
        <w:t xml:space="preserve">Registered as WG 5 </w:t>
      </w:r>
      <w:r w:rsidRPr="00F25DD4">
        <w:rPr>
          <w:lang w:val="en-CA"/>
        </w:rPr>
        <w:t>M77</w:t>
      </w:r>
      <w:r>
        <w:rPr>
          <w:lang w:val="en-CA"/>
        </w:rPr>
        <w:t>627</w:t>
      </w:r>
    </w:p>
    <w:p w14:paraId="3CABAD18" w14:textId="77777777" w:rsidR="00434861" w:rsidRPr="00CC22AE" w:rsidRDefault="00090B5A" w:rsidP="00A75AB5">
      <w:pPr>
        <w:pStyle w:val="berschrift9"/>
      </w:pPr>
      <w:hyperlink r:id="rId635" w:history="1">
        <w:r w:rsidR="00434861" w:rsidRPr="00CC22AE">
          <w:rPr>
            <w:color w:val="0000FF"/>
            <w:u w:val="single"/>
          </w:rPr>
          <w:t>JVET-AQ0227</w:t>
        </w:r>
      </w:hyperlink>
      <w:r w:rsidR="00434861" w:rsidRPr="00CC22AE">
        <w:t xml:space="preserve"> [GSC][JEE.6.5] Optimization of the GSC metric software </w:t>
      </w:r>
      <w:r w:rsidR="00434861">
        <w:t>[</w:t>
      </w:r>
      <w:r w:rsidR="00434861" w:rsidRPr="00CC22AE">
        <w:t>J. Ricard, G. Teniou, S. Wenger (Tencent)</w:t>
      </w:r>
      <w:r w:rsidR="00434861">
        <w:t>] [late]</w:t>
      </w:r>
    </w:p>
    <w:p w14:paraId="52C1C25E" w14:textId="4E13E4CE" w:rsidR="00F816C8" w:rsidRDefault="00F816C8" w:rsidP="00F816C8">
      <w:pPr>
        <w:rPr>
          <w:lang w:val="en-CA"/>
        </w:rPr>
      </w:pPr>
      <w:r w:rsidRPr="00F25DD4">
        <w:rPr>
          <w:lang w:val="en-CA" w:eastAsia="de-DE"/>
        </w:rPr>
        <w:t xml:space="preserve">Registered as WG 5 </w:t>
      </w:r>
      <w:r w:rsidRPr="00F25DD4">
        <w:rPr>
          <w:lang w:val="en-CA"/>
        </w:rPr>
        <w:t>M77</w:t>
      </w:r>
      <w:r>
        <w:rPr>
          <w:lang w:val="en-CA"/>
        </w:rPr>
        <w:t>943</w:t>
      </w:r>
    </w:p>
    <w:p w14:paraId="64CDCEC1" w14:textId="7640F636" w:rsidR="00986215" w:rsidRPr="00F25DD4" w:rsidRDefault="00986215" w:rsidP="00986215">
      <w:pPr>
        <w:pStyle w:val="berschrift3"/>
        <w:ind w:left="720"/>
        <w:rPr>
          <w:lang w:val="en-CA" w:eastAsia="de-DE"/>
        </w:rPr>
      </w:pPr>
      <w:bookmarkStart w:id="1628" w:name="_Ref234866440"/>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1627"/>
      <w:bookmarkEnd w:id="1628"/>
    </w:p>
    <w:p w14:paraId="21CE785A" w14:textId="58542E5A" w:rsidR="007C510C" w:rsidRPr="00F25DD4" w:rsidRDefault="007C510C" w:rsidP="007C510C">
      <w:pPr>
        <w:rPr>
          <w:lang w:val="en-CA"/>
        </w:rPr>
      </w:pPr>
      <w:r w:rsidRPr="00F25DD4">
        <w:rPr>
          <w:lang w:val="en-CA"/>
        </w:rPr>
        <w:t xml:space="preserve">Contributions in this area were discussed in Joint AHG meeting during </w:t>
      </w:r>
      <w:del w:id="1629" w:author="Jens-Rainer Ohm" w:date="2026-07-13T20:27:00Z">
        <w:r w:rsidRPr="00F25DD4" w:rsidDel="0051738E">
          <w:rPr>
            <w:lang w:val="en-CA"/>
          </w:rPr>
          <w:delText xml:space="preserve">XXXX–XXXX </w:delText>
        </w:r>
      </w:del>
      <w:r w:rsidRPr="00F25DD4">
        <w:rPr>
          <w:lang w:val="en-CA"/>
        </w:rPr>
        <w:t xml:space="preserve">on </w:t>
      </w:r>
      <w:del w:id="1630" w:author="Jens-Rainer Ohm" w:date="2026-07-13T20:27:00Z">
        <w:r w:rsidRPr="00F25DD4" w:rsidDel="0051738E">
          <w:rPr>
            <w:lang w:val="en-CA"/>
          </w:rPr>
          <w:delText xml:space="preserve">XXday </w:delText>
        </w:r>
      </w:del>
      <w:ins w:id="1631" w:author="Jens-Rainer Ohm" w:date="2026-07-13T20:27:00Z">
        <w:r w:rsidR="0051738E">
          <w:rPr>
            <w:lang w:val="en-CA"/>
          </w:rPr>
          <w:t>Saturd</w:t>
        </w:r>
      </w:ins>
      <w:ins w:id="1632" w:author="Jens-Rainer Ohm" w:date="2026-07-13T20:28:00Z">
        <w:r w:rsidR="0051738E">
          <w:rPr>
            <w:lang w:val="en-CA"/>
          </w:rPr>
          <w:t>ay</w:t>
        </w:r>
      </w:ins>
      <w:ins w:id="1633" w:author="Jens-Rainer Ohm" w:date="2026-07-13T20:27:00Z">
        <w:r w:rsidR="0051738E" w:rsidRPr="00F25DD4">
          <w:rPr>
            <w:lang w:val="en-CA"/>
          </w:rPr>
          <w:t xml:space="preserve"> </w:t>
        </w:r>
      </w:ins>
      <w:del w:id="1634" w:author="Jens-Rainer Ohm" w:date="2026-07-13T20:28:00Z">
        <w:r w:rsidRPr="00F25DD4" w:rsidDel="0051738E">
          <w:rPr>
            <w:lang w:val="en-CA"/>
          </w:rPr>
          <w:delText xml:space="preserve">X </w:delText>
        </w:r>
      </w:del>
      <w:ins w:id="1635" w:author="Jens-Rainer Ohm" w:date="2026-07-13T20:28:00Z">
        <w:r w:rsidR="0051738E">
          <w:rPr>
            <w:lang w:val="en-CA"/>
          </w:rPr>
          <w:t>11</w:t>
        </w:r>
        <w:r w:rsidR="0051738E" w:rsidRPr="00F25DD4">
          <w:rPr>
            <w:lang w:val="en-CA"/>
          </w:rPr>
          <w:t xml:space="preserve"> </w:t>
        </w:r>
      </w:ins>
      <w:r w:rsidRPr="00F25DD4">
        <w:rPr>
          <w:lang w:val="en-CA"/>
        </w:rPr>
        <w:t xml:space="preserve">July 2026 </w:t>
      </w:r>
      <w:proofErr w:type="gramStart"/>
      <w:ins w:id="1636" w:author="Jens-Rainer Ohm" w:date="2026-07-13T20:28:00Z">
        <w:r w:rsidR="0051738E">
          <w:rPr>
            <w:lang w:val="en-CA"/>
          </w:rPr>
          <w:t>an</w:t>
        </w:r>
        <w:proofErr w:type="gramEnd"/>
        <w:r w:rsidR="0051738E">
          <w:rPr>
            <w:lang w:val="en-CA"/>
          </w:rPr>
          <w:t xml:space="preserve"> Sunday 12 July 2026 </w:t>
        </w:r>
      </w:ins>
      <w:r w:rsidRPr="00F25DD4">
        <w:rPr>
          <w:lang w:val="en-CA"/>
        </w:rPr>
        <w:t xml:space="preserve">(chaired by </w:t>
      </w:r>
      <w:del w:id="1637" w:author="Jens-Rainer Ohm" w:date="2026-07-13T20:30:00Z">
        <w:r w:rsidRPr="00F25DD4" w:rsidDel="0051738E">
          <w:rPr>
            <w:lang w:val="en-CA"/>
          </w:rPr>
          <w:delText>XXX</w:delText>
        </w:r>
      </w:del>
      <w:ins w:id="1638" w:author="Jens-Rainer Ohm" w:date="2026-07-13T20:30:00Z">
        <w:r w:rsidR="0051738E">
          <w:rPr>
            <w:lang w:val="en-CA"/>
          </w:rPr>
          <w:t>J. Jung and W. Husak</w:t>
        </w:r>
      </w:ins>
      <w:r w:rsidRPr="00F25DD4">
        <w:rPr>
          <w:lang w:val="en-CA"/>
        </w:rPr>
        <w:t>)</w:t>
      </w:r>
      <w:ins w:id="1639" w:author="Jens-Rainer Ohm" w:date="2026-07-13T20:28:00Z">
        <w:r w:rsidR="0051738E">
          <w:rPr>
            <w:lang w:val="en-CA"/>
          </w:rPr>
          <w:t>, unless otherwise noted</w:t>
        </w:r>
      </w:ins>
      <w:r w:rsidRPr="00F25DD4">
        <w:rPr>
          <w:lang w:val="en-CA"/>
        </w:rPr>
        <w:t>.</w:t>
      </w:r>
      <w:r w:rsidR="00B11FA6" w:rsidRPr="00F25DD4">
        <w:rPr>
          <w:lang w:val="en-CA"/>
        </w:rPr>
        <w:t xml:space="preserve"> </w:t>
      </w:r>
      <w:ins w:id="1640" w:author="Jens-Rainer Ohm" w:date="2026-07-13T20:30:00Z">
        <w:r w:rsidR="0051738E">
          <w:rPr>
            <w:lang w:val="en-CA"/>
          </w:rPr>
          <w:t>In some cases, f</w:t>
        </w:r>
      </w:ins>
      <w:del w:id="1641" w:author="Jens-Rainer Ohm" w:date="2026-07-13T20:30:00Z">
        <w:r w:rsidR="00B11FA6" w:rsidRPr="00F25DD4" w:rsidDel="0051738E">
          <w:rPr>
            <w:lang w:val="en-CA"/>
          </w:rPr>
          <w:delText>F</w:delText>
        </w:r>
      </w:del>
      <w:r w:rsidR="00B11FA6" w:rsidRPr="00F25DD4">
        <w:rPr>
          <w:lang w:val="en-CA"/>
        </w:rPr>
        <w:t xml:space="preserve">ollow-up discussion </w:t>
      </w:r>
      <w:ins w:id="1642" w:author="Jens-Rainer Ohm" w:date="2026-07-13T20:28:00Z">
        <w:r w:rsidR="0051738E">
          <w:rPr>
            <w:lang w:val="en-CA"/>
          </w:rPr>
          <w:t xml:space="preserve">was conducted on syntax and </w:t>
        </w:r>
      </w:ins>
      <w:ins w:id="1643" w:author="Jens-Rainer Ohm" w:date="2026-07-13T20:29:00Z">
        <w:r w:rsidR="0051738E">
          <w:rPr>
            <w:lang w:val="en-CA"/>
          </w:rPr>
          <w:t xml:space="preserve">semantics definition principles </w:t>
        </w:r>
      </w:ins>
      <w:r w:rsidR="00B11FA6" w:rsidRPr="00F25DD4">
        <w:rPr>
          <w:lang w:val="en-CA"/>
        </w:rPr>
        <w:t xml:space="preserve">in </w:t>
      </w:r>
      <w:ins w:id="1644" w:author="Jens-Rainer Ohm" w:date="2026-07-13T20:29:00Z">
        <w:r w:rsidR="0051738E">
          <w:rPr>
            <w:lang w:val="en-CA"/>
          </w:rPr>
          <w:t xml:space="preserve">the JVET </w:t>
        </w:r>
      </w:ins>
      <w:r w:rsidR="00B11FA6" w:rsidRPr="00F25DD4">
        <w:rPr>
          <w:lang w:val="en-CA"/>
        </w:rPr>
        <w:t>HLS track</w:t>
      </w:r>
      <w:ins w:id="1645" w:author="Jens-Rainer Ohm" w:date="2026-07-13T20:29:00Z">
        <w:r w:rsidR="0051738E">
          <w:rPr>
            <w:lang w:val="en-CA"/>
          </w:rPr>
          <w:t>, in cases requested by the JAHG</w:t>
        </w:r>
      </w:ins>
      <w:del w:id="1646" w:author="Jens-Rainer Ohm" w:date="2026-07-13T20:29:00Z">
        <w:r w:rsidR="00B11FA6" w:rsidRPr="00F25DD4" w:rsidDel="0051738E">
          <w:rPr>
            <w:lang w:val="en-CA"/>
          </w:rPr>
          <w:delText xml:space="preserve"> may be necessary</w:delText>
        </w:r>
      </w:del>
      <w:ins w:id="1647" w:author="Jens-Rainer Ohm" w:date="2026-07-13T20:29:00Z">
        <w:r w:rsidR="0051738E">
          <w:rPr>
            <w:lang w:val="en-CA"/>
          </w:rPr>
          <w:t>.</w:t>
        </w:r>
      </w:ins>
      <w:del w:id="1648" w:author="Jens-Rainer Ohm" w:date="2026-07-13T20:29:00Z">
        <w:r w:rsidR="00B11FA6" w:rsidRPr="00F25DD4" w:rsidDel="0051738E">
          <w:rPr>
            <w:lang w:val="en-CA"/>
          </w:rPr>
          <w:delText>.</w:delText>
        </w:r>
      </w:del>
    </w:p>
    <w:p w14:paraId="77D57042" w14:textId="7895A6F2" w:rsidR="00485FD1" w:rsidRDefault="002900CB" w:rsidP="007C510C">
      <w:pPr>
        <w:rPr>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4A80123E" w14:textId="1FA2D89E" w:rsidR="002900CB" w:rsidRPr="00F25DD4" w:rsidDel="0051738E" w:rsidRDefault="00A56AA1" w:rsidP="007C510C">
      <w:pPr>
        <w:rPr>
          <w:del w:id="1649" w:author="Jens-Rainer Ohm" w:date="2026-07-13T20:25:00Z"/>
          <w:highlight w:val="yellow"/>
          <w:lang w:val="en-CA"/>
        </w:rPr>
      </w:pPr>
      <w:bookmarkStart w:id="1650" w:name="_Hlk234654179"/>
      <w:del w:id="1651" w:author="Jens-Rainer Ohm" w:date="2026-07-13T20:25:00Z">
        <w:r w:rsidRPr="00F25DD4" w:rsidDel="0051738E">
          <w:rPr>
            <w:highlight w:val="yellow"/>
            <w:lang w:val="en-CA"/>
          </w:rPr>
          <w:delText xml:space="preserve">- </w:delText>
        </w:r>
        <w:r w:rsidR="00217164" w:rsidRPr="00F25DD4" w:rsidDel="0051738E">
          <w:rPr>
            <w:highlight w:val="yellow"/>
            <w:lang w:val="en-CA"/>
          </w:rPr>
          <w:delText>M</w:delText>
        </w:r>
        <w:r w:rsidRPr="00F25DD4" w:rsidDel="0051738E">
          <w:rPr>
            <w:highlight w:val="yellow"/>
            <w:lang w:val="en-CA"/>
          </w:rPr>
          <w:delText xml:space="preserve"> </w:delText>
        </w:r>
        <w:r w:rsidR="00217164" w:rsidRPr="00F25DD4" w:rsidDel="0051738E">
          <w:rPr>
            <w:highlight w:val="yellow"/>
            <w:lang w:val="en-CA"/>
          </w:rPr>
          <w:delText>77535</w:delText>
        </w:r>
        <w:r w:rsidRPr="00F25DD4" w:rsidDel="0051738E">
          <w:rPr>
            <w:highlight w:val="yellow"/>
            <w:lang w:val="en-CA"/>
          </w:rPr>
          <w:delText xml:space="preserve"> [GSC][JEE6.9] Scalable 3DGS Syntax in GSI SEI</w:delText>
        </w:r>
      </w:del>
    </w:p>
    <w:p w14:paraId="70DA3DB0" w14:textId="18641E65" w:rsidR="00A56AA1" w:rsidRDefault="00A56AA1" w:rsidP="00A56AA1">
      <w:pPr>
        <w:rPr>
          <w:lang w:val="en-CA"/>
        </w:rPr>
      </w:pPr>
      <w:r w:rsidRPr="00F25DD4">
        <w:rPr>
          <w:highlight w:val="yellow"/>
          <w:lang w:val="en-CA"/>
        </w:rPr>
        <w:t>- M</w:t>
      </w:r>
      <w:r w:rsidR="00411B5F" w:rsidRPr="00F25DD4">
        <w:rPr>
          <w:highlight w:val="yellow"/>
          <w:lang w:val="en-CA"/>
        </w:rPr>
        <w:t xml:space="preserve"> 77658 GSC JEE6.3 JEE.6.7 FreeTimeGS-based A-3DGS extending I-3DGS to NF in the GSC V-SEI framework: experimental results</w:t>
      </w:r>
    </w:p>
    <w:p w14:paraId="0F14A3DE" w14:textId="0BF98D56" w:rsidR="007F416B" w:rsidRPr="00A75AB5" w:rsidRDefault="008E6905" w:rsidP="007F416B">
      <w:pPr>
        <w:rPr>
          <w:highlight w:val="yellow"/>
          <w:lang w:val="en-CA"/>
        </w:rPr>
      </w:pPr>
      <w:r w:rsidRPr="00A75AB5">
        <w:rPr>
          <w:highlight w:val="yellow"/>
          <w:lang w:val="en-CA"/>
        </w:rPr>
        <w:t xml:space="preserve">- M </w:t>
      </w:r>
      <w:proofErr w:type="gramStart"/>
      <w:r w:rsidRPr="00A75AB5">
        <w:rPr>
          <w:highlight w:val="yellow"/>
          <w:lang w:val="en-CA"/>
        </w:rPr>
        <w:t xml:space="preserve">77843  </w:t>
      </w:r>
      <w:r w:rsidR="007F416B" w:rsidRPr="00A75AB5">
        <w:rPr>
          <w:highlight w:val="yellow"/>
          <w:lang w:val="en-CA"/>
        </w:rPr>
        <w:t>GSC</w:t>
      </w:r>
      <w:proofErr w:type="gramEnd"/>
      <w:r w:rsidR="007F416B" w:rsidRPr="00A75AB5">
        <w:rPr>
          <w:highlight w:val="yellow"/>
          <w:lang w:val="en-CA"/>
        </w:rPr>
        <w:t xml:space="preserve"> SH Dimension-reduction extensions of Gaussian splatting information SEI message</w:t>
      </w:r>
    </w:p>
    <w:bookmarkEnd w:id="1650"/>
    <w:p w14:paraId="18B6F861" w14:textId="050A5B6F" w:rsidR="009378DB" w:rsidRPr="00F25DD4" w:rsidRDefault="007D580F" w:rsidP="00A4219E">
      <w:pPr>
        <w:pStyle w:val="berschrift9"/>
        <w:rPr>
          <w:szCs w:val="24"/>
          <w:lang w:val="en-CA" w:eastAsia="de-DE"/>
        </w:rPr>
      </w:pPr>
      <w:r>
        <w:lastRenderedPageBreak/>
        <w:fldChar w:fldCharType="begin"/>
      </w:r>
      <w:r>
        <w:instrText xml:space="preserve"> HYPERLINK "https://jvet-experts.org/doc_end_user/current_document.php?id=17028" </w:instrText>
      </w:r>
      <w:r>
        <w:fldChar w:fldCharType="separate"/>
      </w:r>
      <w:r w:rsidR="009378DB" w:rsidRPr="00F25DD4">
        <w:rPr>
          <w:color w:val="0000FF"/>
          <w:szCs w:val="24"/>
          <w:u w:val="single"/>
          <w:lang w:val="en-CA" w:eastAsia="de-DE"/>
        </w:rPr>
        <w:t>JVET-AQ0069</w:t>
      </w:r>
      <w:r>
        <w:rPr>
          <w:color w:val="0000FF"/>
          <w:szCs w:val="24"/>
          <w:u w:val="single"/>
          <w:lang w:val="en-CA" w:eastAsia="de-DE"/>
        </w:rPr>
        <w:fldChar w:fldCharType="end"/>
      </w:r>
      <w:r w:rsidR="009378DB" w:rsidRPr="00F25DD4">
        <w:rPr>
          <w:szCs w:val="24"/>
          <w:lang w:val="en-CA" w:eastAsia="de-DE"/>
        </w:rPr>
        <w:t xml:space="preserve"> AHG9: [GSC] Coordinate-remapping in triplane video-based implicit Gaussian splatting framework [B. Kathariya, D. Y. Lee, T. Huang, F. Pu, G. Su, P. Yin, G. J. Sullivan, S. Oh, W. Husak (Dolby)]</w:t>
      </w:r>
    </w:p>
    <w:p w14:paraId="41AA4BDD" w14:textId="50A3F063" w:rsidR="00614F7B" w:rsidRPr="00F25DD4" w:rsidRDefault="00614F7B" w:rsidP="00614F7B">
      <w:pPr>
        <w:rPr>
          <w:lang w:val="en-CA" w:eastAsia="de-DE"/>
        </w:rPr>
      </w:pPr>
      <w:r w:rsidRPr="00F25DD4">
        <w:rPr>
          <w:lang w:val="en-CA" w:eastAsia="de-DE"/>
        </w:rPr>
        <w:t>Registered as WG 5 M 77</w:t>
      </w:r>
      <w:r>
        <w:rPr>
          <w:lang w:val="en-CA" w:eastAsia="de-DE"/>
        </w:rPr>
        <w:t>866</w:t>
      </w:r>
    </w:p>
    <w:p w14:paraId="4EE91E45" w14:textId="77777777" w:rsidR="00CB7F2D" w:rsidRPr="00F25DD4" w:rsidRDefault="00090B5A" w:rsidP="00CB7F2D">
      <w:pPr>
        <w:pStyle w:val="berschrift9"/>
        <w:rPr>
          <w:szCs w:val="24"/>
          <w:lang w:val="en-CA" w:eastAsia="de-DE"/>
        </w:rPr>
      </w:pPr>
      <w:hyperlink r:id="rId636"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Default="007F416B" w:rsidP="007F416B">
      <w:pPr>
        <w:rPr>
          <w:lang w:val="en-CA" w:eastAsia="de-DE"/>
        </w:rPr>
      </w:pPr>
      <w:r w:rsidRPr="00F25DD4">
        <w:rPr>
          <w:lang w:val="en-CA" w:eastAsia="de-DE"/>
        </w:rPr>
        <w:t>Registered as WG 5 M 77</w:t>
      </w:r>
      <w:r>
        <w:rPr>
          <w:lang w:val="en-CA" w:eastAsia="de-DE"/>
        </w:rPr>
        <w:t>901</w:t>
      </w:r>
    </w:p>
    <w:p w14:paraId="65108F94" w14:textId="77777777" w:rsidR="009D152D" w:rsidRPr="00C16664" w:rsidRDefault="00090B5A" w:rsidP="002D2873">
      <w:pPr>
        <w:pStyle w:val="berschrift9"/>
        <w:rPr>
          <w:lang w:val="en-CA"/>
        </w:rPr>
      </w:pPr>
      <w:hyperlink r:id="rId637" w:history="1">
        <w:r w:rsidR="009D152D" w:rsidRPr="00C16664">
          <w:rPr>
            <w:color w:val="0000FF"/>
            <w:u w:val="single"/>
            <w:lang w:val="en-CA"/>
          </w:rPr>
          <w:t>JVET-AQ0232</w:t>
        </w:r>
      </w:hyperlink>
      <w:r w:rsidR="009D152D" w:rsidRPr="00C16664">
        <w:rPr>
          <w:lang w:val="en-CA"/>
        </w:rPr>
        <w:t xml:space="preserve"> AHG9: Crosscheck of JVET-AQ0069 Coordinate-remapping in triplane videos </w:t>
      </w:r>
      <w:r w:rsidR="009D152D">
        <w:rPr>
          <w:lang w:val="en-CA"/>
        </w:rPr>
        <w:t>[</w:t>
      </w:r>
      <w:r w:rsidR="009D152D" w:rsidRPr="00C16664">
        <w:rPr>
          <w:lang w:val="en-CA"/>
        </w:rPr>
        <w:t>B. Kroon (Philips)</w:t>
      </w:r>
      <w:r w:rsidR="009D152D">
        <w:rPr>
          <w:lang w:val="en-CA"/>
        </w:rPr>
        <w:t>] [late]</w:t>
      </w:r>
    </w:p>
    <w:p w14:paraId="61960A4E" w14:textId="79CA02FC" w:rsidR="009D152D" w:rsidRDefault="009D152D" w:rsidP="009D152D">
      <w:pPr>
        <w:rPr>
          <w:lang w:val="en-CA" w:eastAsia="de-DE"/>
        </w:rPr>
      </w:pPr>
      <w:r w:rsidRPr="00F25DD4">
        <w:rPr>
          <w:lang w:val="en-CA" w:eastAsia="de-DE"/>
        </w:rPr>
        <w:t>Registered as WG 5 M 77</w:t>
      </w:r>
      <w:r>
        <w:rPr>
          <w:lang w:val="en-CA" w:eastAsia="de-DE"/>
        </w:rPr>
        <w:t>653</w:t>
      </w:r>
    </w:p>
    <w:p w14:paraId="3E6355FD" w14:textId="6537832B" w:rsidR="009378DB" w:rsidRPr="00F25DD4" w:rsidRDefault="00090B5A" w:rsidP="00A4219E">
      <w:pPr>
        <w:pStyle w:val="berschrift9"/>
        <w:rPr>
          <w:szCs w:val="24"/>
          <w:lang w:val="en-CA" w:eastAsia="de-DE"/>
        </w:rPr>
      </w:pPr>
      <w:hyperlink r:id="rId638"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Kathariya, D. Y. Lee, T. Huang, F. Pu, G. Su, P. Yin, G. J. Sullivan, S. Oh, W. Husak (Dolby)]</w:t>
      </w:r>
    </w:p>
    <w:p w14:paraId="64347094" w14:textId="198E06E7" w:rsidR="00614F7B" w:rsidRPr="00F25DD4" w:rsidRDefault="00614F7B" w:rsidP="00614F7B">
      <w:pPr>
        <w:rPr>
          <w:ins w:id="1652" w:author="Jill Boyce" w:date="2026-07-13T10:12:00Z"/>
          <w:lang w:val="en-CA" w:eastAsia="de-DE"/>
        </w:rPr>
      </w:pPr>
      <w:r w:rsidRPr="00F25DD4">
        <w:rPr>
          <w:lang w:val="en-CA" w:eastAsia="de-DE"/>
        </w:rPr>
        <w:t>Registered as WG 5 M 77</w:t>
      </w:r>
      <w:r>
        <w:rPr>
          <w:lang w:val="en-CA" w:eastAsia="de-DE"/>
        </w:rPr>
        <w:t>867</w:t>
      </w:r>
    </w:p>
    <w:p w14:paraId="7D4ECEA8" w14:textId="77777777" w:rsidR="002C6AC0" w:rsidRDefault="002C6AC0" w:rsidP="002C6AC0">
      <w:pPr>
        <w:rPr>
          <w:ins w:id="1653" w:author="Jill Boyce" w:date="2026-07-13T10:12:00Z"/>
          <w:lang w:val="en-CA" w:eastAsia="de-DE"/>
        </w:rPr>
      </w:pPr>
      <w:ins w:id="1654" w:author="Jill Boyce" w:date="2026-07-13T10:12:00Z">
        <w:r>
          <w:rPr>
            <w:lang w:val="en-CA" w:eastAsia="de-DE"/>
          </w:rPr>
          <w:t>Referred from the Joint AHG to the HLS track.</w:t>
        </w:r>
      </w:ins>
    </w:p>
    <w:p w14:paraId="535AFB97" w14:textId="77777777" w:rsidR="002C6AC0" w:rsidRDefault="002C6AC0" w:rsidP="002C6AC0">
      <w:pPr>
        <w:rPr>
          <w:ins w:id="1655" w:author="Jill Boyce" w:date="2026-07-13T10:12:00Z"/>
          <w:lang w:val="en-CA" w:eastAsia="de-DE"/>
        </w:rPr>
      </w:pPr>
      <w:ins w:id="1656" w:author="Jill Boyce" w:date="2026-07-13T10:12:00Z">
        <w:r>
          <w:rPr>
            <w:lang w:val="en-CA" w:eastAsia="de-DE"/>
          </w:rPr>
          <w:t>Chaired by J. Boyce on Monday 13 July at 0900.</w:t>
        </w:r>
      </w:ins>
    </w:p>
    <w:p w14:paraId="6472B3BC" w14:textId="77777777" w:rsidR="002C6AC0" w:rsidRDefault="002C6AC0" w:rsidP="002C6AC0">
      <w:pPr>
        <w:rPr>
          <w:ins w:id="1657" w:author="Jill Boyce" w:date="2026-07-13T10:12:00Z"/>
          <w:szCs w:val="22"/>
          <w:lang w:val="en-CA"/>
        </w:rPr>
      </w:pPr>
      <w:ins w:id="1658" w:author="Jill Boyce" w:date="2026-07-13T10:12:00Z">
        <w:r>
          <w:rPr>
            <w:lang w:val="en-CA"/>
          </w:rPr>
          <w:t xml:space="preserve">This contribution proposes an improved SEI message </w:t>
        </w:r>
        <w:r w:rsidRPr="009B76C3">
          <w:rPr>
            <w:lang w:val="en-CA"/>
          </w:rPr>
          <w:t>for triplane video-based implicit Gaussian splatting representation</w:t>
        </w:r>
        <w:r w:rsidRPr="00D777F5">
          <w:rPr>
            <w:szCs w:val="22"/>
          </w:rPr>
          <w:t xml:space="preserve"> </w:t>
        </w:r>
        <w:r>
          <w:rPr>
            <w:lang w:val="en-CA"/>
          </w:rPr>
          <w:t xml:space="preserve">in JVET-AP0079. The SEI message is incorporated into </w:t>
        </w:r>
        <w:r>
          <w:rPr>
            <w:szCs w:val="22"/>
            <w:lang w:val="en-CA"/>
          </w:rPr>
          <w:t>JVET-AP2032, “</w:t>
        </w:r>
        <w:r w:rsidRPr="007A4211">
          <w:rPr>
            <w:szCs w:val="22"/>
            <w:lang w:val="en-CA"/>
          </w:rPr>
          <w:t>Technologies under consideration for future extensions of VSEI (version 12)</w:t>
        </w:r>
        <w:r>
          <w:rPr>
            <w:szCs w:val="22"/>
            <w:lang w:val="en-CA"/>
          </w:rPr>
          <w:t>”.</w:t>
        </w:r>
      </w:ins>
    </w:p>
    <w:p w14:paraId="1F661202" w14:textId="77777777" w:rsidR="002C6AC0" w:rsidRDefault="002C6AC0" w:rsidP="002C6AC0">
      <w:pPr>
        <w:rPr>
          <w:ins w:id="1659" w:author="Jill Boyce" w:date="2026-07-13T10:12:00Z"/>
          <w:szCs w:val="22"/>
          <w:lang w:val="en-CA"/>
        </w:rPr>
      </w:pPr>
      <w:ins w:id="1660" w:author="Jill Boyce" w:date="2026-07-13T10:12:00Z">
        <w:r>
          <w:rPr>
            <w:szCs w:val="22"/>
            <w:lang w:val="en-CA"/>
          </w:rPr>
          <w:t>The contribution covers the following three aspects:</w:t>
        </w:r>
      </w:ins>
    </w:p>
    <w:p w14:paraId="29CDA0FB" w14:textId="77777777" w:rsidR="002C6AC0"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661" w:author="Jill Boyce" w:date="2026-07-13T10:12:00Z"/>
          <w:szCs w:val="22"/>
          <w:lang w:val="en-CA"/>
        </w:rPr>
      </w:pPr>
      <w:ins w:id="1662" w:author="Jill Boyce" w:date="2026-07-13T10:12:00Z">
        <w:r>
          <w:rPr>
            <w:szCs w:val="22"/>
            <w:lang w:val="en-CA"/>
          </w:rPr>
          <w:t>Proposes a cleaner design for implicit Gaussian splatting representation: removing the syntax elements that are not needed for implicit representation</w:t>
        </w:r>
      </w:ins>
    </w:p>
    <w:p w14:paraId="50A5973F" w14:textId="77777777" w:rsidR="002C6AC0" w:rsidRPr="004C7303"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663" w:author="Jill Boyce" w:date="2026-07-13T10:12:00Z"/>
          <w:szCs w:val="22"/>
          <w:lang w:val="en-CA"/>
        </w:rPr>
      </w:pPr>
      <w:ins w:id="1664" w:author="Jill Boyce" w:date="2026-07-13T10:12:00Z">
        <w:r w:rsidRPr="004C7303">
          <w:rPr>
            <w:szCs w:val="22"/>
          </w:rPr>
          <w:t>Add the missing binary mask feature from JVET-AQ0068 and the new coordinate remapping feature from JVET-AQ0069</w:t>
        </w:r>
      </w:ins>
    </w:p>
    <w:p w14:paraId="7BA83276" w14:textId="77777777" w:rsidR="002C6AC0"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665" w:author="Jill Boyce" w:date="2026-07-13T10:12:00Z"/>
          <w:szCs w:val="22"/>
          <w:lang w:val="en-CA"/>
        </w:rPr>
      </w:pPr>
      <w:ins w:id="1666" w:author="Jill Boyce" w:date="2026-07-13T10:12:00Z">
        <w:r>
          <w:rPr>
            <w:szCs w:val="22"/>
            <w:lang w:val="en-CA"/>
          </w:rPr>
          <w:t>A</w:t>
        </w:r>
        <w:r w:rsidRPr="00891342">
          <w:rPr>
            <w:szCs w:val="22"/>
            <w:lang w:val="en-CA"/>
          </w:rPr>
          <w:t xml:space="preserve">dd </w:t>
        </w:r>
        <w:r>
          <w:rPr>
            <w:szCs w:val="22"/>
            <w:lang w:val="en-CA"/>
          </w:rPr>
          <w:t xml:space="preserve">sections for </w:t>
        </w:r>
        <w:r w:rsidRPr="00891342">
          <w:rPr>
            <w:szCs w:val="22"/>
            <w:lang w:val="en-CA"/>
          </w:rPr>
          <w:t xml:space="preserve">3DGS implicit components reconstructions, 3DGS implicit components inverse quantization, and </w:t>
        </w:r>
        <w:r>
          <w:rPr>
            <w:szCs w:val="22"/>
            <w:lang w:val="en-CA"/>
          </w:rPr>
          <w:t>an e</w:t>
        </w:r>
        <w:r w:rsidRPr="00891342">
          <w:rPr>
            <w:szCs w:val="22"/>
            <w:lang w:val="en-CA"/>
          </w:rPr>
          <w:t>xample of 3DGS implicit rendering process: triplane video-based Gaussian splatting (TV-GS) representations</w:t>
        </w:r>
        <w:r>
          <w:rPr>
            <w:szCs w:val="22"/>
            <w:lang w:val="en-CA"/>
          </w:rPr>
          <w:t>, to complete the specification.</w:t>
        </w:r>
      </w:ins>
    </w:p>
    <w:p w14:paraId="7EA4CC41" w14:textId="77777777" w:rsidR="002C6AC0" w:rsidRDefault="002C6AC0" w:rsidP="002C6AC0">
      <w:pPr>
        <w:pStyle w:val="Listenabsatz"/>
        <w:rPr>
          <w:ins w:id="1667" w:author="Jill Boyce" w:date="2026-07-13T10:12:00Z"/>
          <w:szCs w:val="22"/>
          <w:lang w:val="en-CA"/>
        </w:rPr>
      </w:pPr>
    </w:p>
    <w:p w14:paraId="133CCF54" w14:textId="77777777" w:rsidR="002C6AC0" w:rsidRPr="00891342" w:rsidRDefault="002C6AC0" w:rsidP="002C6AC0">
      <w:pPr>
        <w:pStyle w:val="Listenabsatz"/>
        <w:ind w:left="0"/>
        <w:rPr>
          <w:ins w:id="1668" w:author="Jill Boyce" w:date="2026-07-13T10:12:00Z"/>
          <w:szCs w:val="22"/>
          <w:lang w:val="en-CA"/>
        </w:rPr>
      </w:pPr>
      <w:ins w:id="1669" w:author="Jill Boyce" w:date="2026-07-13T10:12:00Z">
        <w:r>
          <w:rPr>
            <w:szCs w:val="22"/>
            <w:lang w:val="en-CA"/>
          </w:rPr>
          <w:t>V2.0 contains some bug fix of the specification text.</w:t>
        </w:r>
      </w:ins>
    </w:p>
    <w:p w14:paraId="1EEA8AC8" w14:textId="77777777" w:rsidR="002C6AC0" w:rsidRDefault="002C6AC0" w:rsidP="002C6AC0">
      <w:pPr>
        <w:rPr>
          <w:ins w:id="1670" w:author="Jill Boyce" w:date="2026-07-13T10:12:00Z"/>
          <w:lang w:val="en-CA" w:eastAsia="de-DE"/>
        </w:rPr>
      </w:pPr>
      <w:ins w:id="1671" w:author="Jill Boyce" w:date="2026-07-13T10:12:00Z">
        <w:r>
          <w:rPr>
            <w:lang w:val="en-CA" w:eastAsia="de-DE"/>
          </w:rPr>
          <w:t>A question was raised about why gsi_num_lut_x_minus1 is coded as ue(v). It was noted that a range is needed to be specified.</w:t>
        </w:r>
      </w:ins>
    </w:p>
    <w:p w14:paraId="26DAD627" w14:textId="77777777" w:rsidR="002C6AC0" w:rsidRDefault="002C6AC0" w:rsidP="002C6AC0">
      <w:pPr>
        <w:rPr>
          <w:ins w:id="1672" w:author="Jill Boyce" w:date="2026-07-13T10:12:00Z"/>
          <w:lang w:val="en-CA" w:eastAsia="de-DE"/>
        </w:rPr>
      </w:pPr>
      <w:ins w:id="1673" w:author="Jill Boyce" w:date="2026-07-13T10:12:00Z">
        <w:r>
          <w:rPr>
            <w:lang w:val="en-CA" w:eastAsia="de-DE"/>
          </w:rPr>
          <w:t xml:space="preserve">In Note 1, it was suggested to refer to “the number” of gaussians. </w:t>
        </w:r>
      </w:ins>
    </w:p>
    <w:p w14:paraId="34565230" w14:textId="77777777" w:rsidR="002C6AC0" w:rsidRDefault="002C6AC0" w:rsidP="002C6AC0">
      <w:pPr>
        <w:rPr>
          <w:ins w:id="1674" w:author="Jill Boyce" w:date="2026-07-13T10:12:00Z"/>
          <w:lang w:val="en-CA" w:eastAsia="de-DE"/>
        </w:rPr>
      </w:pPr>
      <w:ins w:id="1675" w:author="Jill Boyce" w:date="2026-07-13T10:12:00Z">
        <w:r>
          <w:rPr>
            <w:lang w:val="en-CA" w:eastAsia="de-DE"/>
          </w:rPr>
          <w:t xml:space="preserve">It is noted that gsii_quantization_type_flag does not need to have a table, or if a table was used, it should have a reserved value listed. </w:t>
        </w:r>
      </w:ins>
    </w:p>
    <w:p w14:paraId="6E9BC1DE" w14:textId="77777777" w:rsidR="002C6AC0" w:rsidRDefault="002C6AC0" w:rsidP="002C6AC0">
      <w:pPr>
        <w:rPr>
          <w:ins w:id="1676" w:author="Jill Boyce" w:date="2026-07-13T10:12:00Z"/>
          <w:lang w:val="en-CA" w:eastAsia="de-DE"/>
        </w:rPr>
      </w:pPr>
      <w:ins w:id="1677" w:author="Jill Boyce" w:date="2026-07-13T10:12:00Z">
        <w:r>
          <w:rPr>
            <w:lang w:val="en-CA" w:eastAsia="de-DE"/>
          </w:rPr>
          <w:t>It is noted that Table 2 for gsii_component_</w:t>
        </w:r>
        <w:proofErr w:type="gramStart"/>
        <w:r>
          <w:rPr>
            <w:lang w:val="en-CA" w:eastAsia="de-DE"/>
          </w:rPr>
          <w:t>id[</w:t>
        </w:r>
        <w:proofErr w:type="gramEnd"/>
        <w:r>
          <w:rPr>
            <w:lang w:val="en-CA" w:eastAsia="de-DE"/>
          </w:rPr>
          <w:t xml:space="preserve"> i ] has different attribute components defined than are defined in the first GSI SEI message included in the TuC (in section 8.58.1). </w:t>
        </w:r>
      </w:ins>
    </w:p>
    <w:p w14:paraId="686957F5" w14:textId="77777777" w:rsidR="002C6AC0" w:rsidRDefault="002C6AC0" w:rsidP="002C6AC0">
      <w:pPr>
        <w:rPr>
          <w:ins w:id="1678" w:author="Jill Boyce" w:date="2026-07-13T10:12:00Z"/>
          <w:lang w:val="en-CA" w:eastAsia="de-DE"/>
        </w:rPr>
      </w:pPr>
      <w:ins w:id="1679" w:author="Jill Boyce" w:date="2026-07-13T10:12:00Z">
        <w:r>
          <w:rPr>
            <w:lang w:val="en-CA" w:eastAsia="de-DE"/>
          </w:rPr>
          <w:t xml:space="preserve">Block widths differ per component with this approach. It does not have implicit packing mode. </w:t>
        </w:r>
      </w:ins>
    </w:p>
    <w:p w14:paraId="2C604B04" w14:textId="77777777" w:rsidR="002C6AC0" w:rsidRDefault="002C6AC0" w:rsidP="002C6AC0">
      <w:pPr>
        <w:rPr>
          <w:ins w:id="1680" w:author="Jill Boyce" w:date="2026-07-13T10:12:00Z"/>
          <w:lang w:val="en-CA" w:eastAsia="de-DE"/>
        </w:rPr>
      </w:pPr>
      <w:ins w:id="1681" w:author="Jill Boyce" w:date="2026-07-13T10:12:00Z">
        <w:r>
          <w:rPr>
            <w:lang w:val="en-CA" w:eastAsia="de-DE"/>
          </w:rPr>
          <w:t>The prior syntax included many syntax elements from the AP0100 design which were not directly used and are removed in this version.</w:t>
        </w:r>
      </w:ins>
    </w:p>
    <w:p w14:paraId="052A9958" w14:textId="77777777" w:rsidR="002C6AC0" w:rsidRDefault="002C6AC0" w:rsidP="002C6AC0">
      <w:pPr>
        <w:rPr>
          <w:ins w:id="1682" w:author="Jill Boyce" w:date="2026-07-13T10:12:00Z"/>
          <w:lang w:val="en-CA" w:eastAsia="de-DE"/>
        </w:rPr>
      </w:pPr>
      <w:ins w:id="1683" w:author="Jill Boyce" w:date="2026-07-13T10:12:00Z">
        <w:r>
          <w:rPr>
            <w:lang w:val="en-CA" w:eastAsia="de-DE"/>
          </w:rPr>
          <w:t>Approach uses 2 bitstreams for the experiments, but would be expected to migrate to a single bitstream, with an SEI message in each PU.</w:t>
        </w:r>
      </w:ins>
    </w:p>
    <w:p w14:paraId="4E4983FC" w14:textId="77777777" w:rsidR="002C6AC0" w:rsidRDefault="002C6AC0" w:rsidP="002C6AC0">
      <w:pPr>
        <w:rPr>
          <w:ins w:id="1684" w:author="Jill Boyce" w:date="2026-07-13T10:12:00Z"/>
          <w:lang w:val="en-CA" w:eastAsia="de-DE"/>
        </w:rPr>
      </w:pPr>
      <w:ins w:id="1685" w:author="Jill Boyce" w:date="2026-07-13T10:12:00Z">
        <w:r>
          <w:rPr>
            <w:lang w:val="en-CA" w:eastAsia="de-DE"/>
          </w:rPr>
          <w:lastRenderedPageBreak/>
          <w:t>First bitstream includes anchor position, MLP, LUT, and binary mask, all of which is losslessly coded.</w:t>
        </w:r>
      </w:ins>
    </w:p>
    <w:p w14:paraId="75592B2B" w14:textId="77777777" w:rsidR="002C6AC0" w:rsidRDefault="002C6AC0" w:rsidP="002C6AC0">
      <w:pPr>
        <w:rPr>
          <w:ins w:id="1686" w:author="Jill Boyce" w:date="2026-07-13T10:12:00Z"/>
          <w:lang w:val="en-CA" w:eastAsia="de-DE"/>
        </w:rPr>
      </w:pPr>
      <w:ins w:id="1687" w:author="Jill Boyce" w:date="2026-07-13T10:12:00Z">
        <w:r>
          <w:rPr>
            <w:lang w:val="en-CA" w:eastAsia="de-DE"/>
          </w:rPr>
          <w:t>Second bitstream contains the feature planes and is lossy coded.</w:t>
        </w:r>
      </w:ins>
    </w:p>
    <w:p w14:paraId="78D9FB8A" w14:textId="77777777" w:rsidR="002C6AC0" w:rsidRDefault="002C6AC0" w:rsidP="002C6AC0">
      <w:pPr>
        <w:rPr>
          <w:ins w:id="1688" w:author="Jill Boyce" w:date="2026-07-13T10:12:00Z"/>
          <w:lang w:val="en-CA" w:eastAsia="de-DE"/>
        </w:rPr>
      </w:pPr>
      <w:ins w:id="1689" w:author="Jill Boyce" w:date="2026-07-13T10:12:00Z">
        <w:r>
          <w:rPr>
            <w:lang w:val="en-CA" w:eastAsia="de-DE"/>
          </w:rPr>
          <w:t>In the EE tests, the picture in the first bitstream are padded to be the same size as the pictures in the second bitstream.</w:t>
        </w:r>
      </w:ins>
    </w:p>
    <w:p w14:paraId="5D93E520" w14:textId="77777777" w:rsidR="002C6AC0" w:rsidRDefault="002C6AC0" w:rsidP="002C6AC0">
      <w:pPr>
        <w:rPr>
          <w:ins w:id="1690" w:author="Jill Boyce" w:date="2026-07-13T10:12:00Z"/>
          <w:lang w:val="en-CA" w:eastAsia="de-DE"/>
        </w:rPr>
      </w:pPr>
      <w:ins w:id="1691" w:author="Jill Boyce" w:date="2026-07-13T10:12:00Z">
        <w:r>
          <w:rPr>
            <w:lang w:val="en-CA" w:eastAsia="de-DE"/>
          </w:rPr>
          <w:t>Both bitstreams contain an SEI message, with different components described, according what is the present in the picture containing the SEI message.</w:t>
        </w:r>
      </w:ins>
    </w:p>
    <w:p w14:paraId="0DC9F08B" w14:textId="77777777" w:rsidR="002C6AC0" w:rsidRDefault="002C6AC0" w:rsidP="002C6AC0">
      <w:pPr>
        <w:rPr>
          <w:ins w:id="1692" w:author="Jill Boyce" w:date="2026-07-13T10:12:00Z"/>
          <w:lang w:val="en-CA" w:eastAsia="de-DE"/>
        </w:rPr>
      </w:pPr>
      <w:ins w:id="1693" w:author="Jill Boyce" w:date="2026-07-13T10:12:00Z">
        <w:r w:rsidRPr="00C36ABF">
          <w:rPr>
            <w:highlight w:val="yellow"/>
            <w:lang w:val="en-CA" w:eastAsia="de-DE"/>
          </w:rPr>
          <w:t>Agreed</w:t>
        </w:r>
        <w:r>
          <w:rPr>
            <w:lang w:val="en-CA" w:eastAsia="de-DE"/>
          </w:rPr>
          <w:t>.</w:t>
        </w:r>
      </w:ins>
    </w:p>
    <w:p w14:paraId="61FA23D8" w14:textId="77777777" w:rsidR="002C6AC0" w:rsidRPr="00F25DD4" w:rsidRDefault="002C6AC0" w:rsidP="00614F7B">
      <w:pPr>
        <w:rPr>
          <w:ins w:id="1694" w:author="Jill Boyce" w:date="2026-07-13T19:57:00Z"/>
          <w:lang w:val="en-CA" w:eastAsia="de-DE"/>
        </w:rPr>
      </w:pPr>
    </w:p>
    <w:p w14:paraId="78C6E190" w14:textId="77777777" w:rsidR="00986215" w:rsidRPr="00F25DD4" w:rsidRDefault="00090B5A" w:rsidP="00986215">
      <w:pPr>
        <w:pStyle w:val="berschrift9"/>
        <w:rPr>
          <w:szCs w:val="24"/>
          <w:lang w:val="en-CA" w:eastAsia="de-DE"/>
        </w:rPr>
      </w:pPr>
      <w:hyperlink r:id="rId639"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Bytedance)]</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090B5A" w:rsidP="005F7E7A">
      <w:pPr>
        <w:pStyle w:val="berschrift9"/>
        <w:rPr>
          <w:szCs w:val="24"/>
          <w:lang w:val="en-CA" w:eastAsia="de-DE"/>
        </w:rPr>
      </w:pPr>
      <w:hyperlink r:id="rId640"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LoD information in the GSI SEI message [Y. Xu, Y.-K. Wang, J. Xu, K. Zhang, Q. Yang, L. Zhang (Bytedance)]</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090B5A" w:rsidP="005F7E7A">
      <w:pPr>
        <w:pStyle w:val="berschrift9"/>
        <w:rPr>
          <w:szCs w:val="24"/>
          <w:lang w:val="en-CA" w:eastAsia="de-DE"/>
        </w:rPr>
      </w:pPr>
      <w:hyperlink r:id="rId641"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090B5A" w:rsidP="005F7E7A">
      <w:pPr>
        <w:pStyle w:val="berschrift9"/>
        <w:rPr>
          <w:szCs w:val="24"/>
          <w:lang w:val="en-CA" w:eastAsia="de-DE"/>
        </w:rPr>
      </w:pPr>
      <w:hyperlink r:id="rId642"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090B5A" w:rsidP="00766FC6">
      <w:pPr>
        <w:pStyle w:val="berschrift9"/>
        <w:rPr>
          <w:szCs w:val="24"/>
          <w:lang w:val="en-CA" w:eastAsia="de-DE"/>
        </w:rPr>
      </w:pPr>
      <w:hyperlink r:id="rId643"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Kerofsky, M. Karczewicz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090B5A" w:rsidP="005F7E7A">
      <w:pPr>
        <w:pStyle w:val="berschrift9"/>
        <w:rPr>
          <w:szCs w:val="24"/>
          <w:lang w:val="en-CA" w:eastAsia="de-DE"/>
        </w:rPr>
      </w:pPr>
      <w:hyperlink r:id="rId644" w:history="1">
        <w:r w:rsidR="005F7E7A" w:rsidRPr="00F25DD4">
          <w:rPr>
            <w:color w:val="0000FF"/>
            <w:szCs w:val="24"/>
            <w:u w:val="single"/>
            <w:lang w:val="en-CA" w:eastAsia="de-DE"/>
          </w:rPr>
          <w:t>JVET-AQ0113</w:t>
        </w:r>
      </w:hyperlink>
      <w:r w:rsidR="005F7E7A" w:rsidRPr="00F25DD4">
        <w:rPr>
          <w:szCs w:val="24"/>
          <w:lang w:val="en-CA" w:eastAsia="de-DE"/>
        </w:rPr>
        <w:t xml:space="preserve"> AHG9: On Gaussian Splatting Information SEI message enhancements [Y. Hu, X. Ma (MLS Labs), Y. Xu, K. Yang (SJTU)]</w:t>
      </w:r>
    </w:p>
    <w:p w14:paraId="55086EC2" w14:textId="097E8B81" w:rsidR="0050005D" w:rsidRPr="00F25DD4" w:rsidRDefault="0050005D" w:rsidP="0050005D">
      <w:pPr>
        <w:rPr>
          <w:lang w:val="en-CA" w:eastAsia="de-DE"/>
        </w:rPr>
      </w:pPr>
      <w:r w:rsidRPr="00F25DD4">
        <w:rPr>
          <w:lang w:val="en-CA" w:eastAsia="de-DE"/>
        </w:rPr>
        <w:t>Registered as WG 5 M 773</w:t>
      </w:r>
      <w:r>
        <w:rPr>
          <w:lang w:val="en-CA" w:eastAsia="de-DE"/>
        </w:rPr>
        <w:t>65</w:t>
      </w:r>
    </w:p>
    <w:p w14:paraId="330EC0A4" w14:textId="77777777" w:rsidR="005F7E7A" w:rsidRPr="00F25DD4" w:rsidRDefault="00090B5A" w:rsidP="005F7E7A">
      <w:pPr>
        <w:pStyle w:val="berschrift9"/>
        <w:rPr>
          <w:szCs w:val="24"/>
          <w:lang w:val="en-CA" w:eastAsia="de-DE"/>
        </w:rPr>
      </w:pPr>
      <w:hyperlink r:id="rId645"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090B5A" w:rsidP="005F7E7A">
      <w:pPr>
        <w:pStyle w:val="berschrift9"/>
        <w:rPr>
          <w:szCs w:val="24"/>
          <w:lang w:val="en-CA" w:eastAsia="de-DE"/>
        </w:rPr>
      </w:pPr>
      <w:hyperlink r:id="rId646"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Teniou,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090B5A" w:rsidP="005F7E7A">
      <w:pPr>
        <w:pStyle w:val="berschrift9"/>
        <w:rPr>
          <w:szCs w:val="24"/>
          <w:lang w:val="en-CA" w:eastAsia="de-DE"/>
        </w:rPr>
      </w:pPr>
      <w:hyperlink r:id="rId647"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Teniou, S. Wenger (Tencent)]</w:t>
      </w:r>
    </w:p>
    <w:p w14:paraId="23136092" w14:textId="0DC64FFF" w:rsidR="005F7E7A" w:rsidRDefault="00766FC6" w:rsidP="005F7E7A">
      <w:pPr>
        <w:rPr>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lang w:val="en-CA" w:eastAsia="de-DE"/>
        </w:rPr>
      </w:pPr>
      <w:r w:rsidRPr="00362B04">
        <w:rPr>
          <w:highlight w:val="yellow"/>
          <w:lang w:val="en-CA" w:eastAsia="de-DE"/>
        </w:rPr>
        <w:lastRenderedPageBreak/>
        <w:t>Cross-check WG 5 M 77899 should also be registered as JVET document</w:t>
      </w:r>
    </w:p>
    <w:p w14:paraId="396C89CC" w14:textId="77777777" w:rsidR="005F7E7A" w:rsidRPr="00F25DD4" w:rsidRDefault="00090B5A" w:rsidP="005F7E7A">
      <w:pPr>
        <w:pStyle w:val="berschrift9"/>
        <w:rPr>
          <w:szCs w:val="24"/>
          <w:lang w:val="en-CA" w:eastAsia="de-DE"/>
        </w:rPr>
      </w:pPr>
      <w:hyperlink r:id="rId648"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Teniou,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090B5A" w:rsidP="005F7E7A">
      <w:pPr>
        <w:pStyle w:val="berschrift9"/>
        <w:rPr>
          <w:szCs w:val="24"/>
          <w:lang w:val="en-CA" w:eastAsia="de-DE"/>
        </w:rPr>
      </w:pPr>
      <w:hyperlink r:id="rId649"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Teniou,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090B5A" w:rsidP="005F7E7A">
      <w:pPr>
        <w:pStyle w:val="berschrift9"/>
        <w:rPr>
          <w:szCs w:val="24"/>
          <w:lang w:val="en-CA" w:eastAsia="de-DE"/>
        </w:rPr>
      </w:pPr>
      <w:hyperlink r:id="rId650"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Kerofsky, M. Karczewicz (Qualcomm)]</w:t>
      </w:r>
    </w:p>
    <w:p w14:paraId="0FFB7E6E" w14:textId="0694BFB0" w:rsidR="00A34072" w:rsidRPr="00F25DD4" w:rsidRDefault="00A34072" w:rsidP="00A34072">
      <w:pPr>
        <w:rPr>
          <w:ins w:id="1695" w:author="Jill Boyce" w:date="2026-07-13T10:10:00Z"/>
          <w:lang w:val="en-CA" w:eastAsia="de-DE"/>
        </w:rPr>
      </w:pPr>
      <w:bookmarkStart w:id="1696" w:name="_Ref224246570"/>
      <w:bookmarkStart w:id="1697" w:name="_Ref84167009"/>
      <w:bookmarkStart w:id="1698" w:name="_Ref92384966"/>
      <w:bookmarkStart w:id="1699" w:name="_Ref108361687"/>
      <w:bookmarkStart w:id="1700" w:name="_Ref159340528"/>
      <w:bookmarkStart w:id="1701" w:name="_Ref181086383"/>
      <w:bookmarkStart w:id="1702" w:name="_Ref210237466"/>
      <w:bookmarkEnd w:id="1043"/>
      <w:bookmarkEnd w:id="1044"/>
      <w:bookmarkEnd w:id="1113"/>
      <w:bookmarkEnd w:id="1182"/>
      <w:r w:rsidRPr="00F25DD4">
        <w:rPr>
          <w:lang w:val="en-CA" w:eastAsia="de-DE"/>
        </w:rPr>
        <w:t>Registered as WG 5 M77458</w:t>
      </w:r>
    </w:p>
    <w:p w14:paraId="72EBCCDC" w14:textId="77777777" w:rsidR="00D47F63" w:rsidRDefault="00D47F63" w:rsidP="00D47F63">
      <w:pPr>
        <w:rPr>
          <w:ins w:id="1703" w:author="Jill Boyce" w:date="2026-07-13T10:10:00Z"/>
          <w:lang w:val="en-CA" w:eastAsia="de-DE"/>
        </w:rPr>
      </w:pPr>
      <w:ins w:id="1704" w:author="Jill Boyce" w:date="2026-07-13T10:10:00Z">
        <w:r>
          <w:rPr>
            <w:lang w:val="en-CA" w:eastAsia="de-DE"/>
          </w:rPr>
          <w:t>Referred by Joint AHG to the HLS track.</w:t>
        </w:r>
      </w:ins>
    </w:p>
    <w:p w14:paraId="5B1F0B95" w14:textId="77777777" w:rsidR="00D47F63" w:rsidRDefault="00D47F63" w:rsidP="00D47F63">
      <w:pPr>
        <w:rPr>
          <w:ins w:id="1705" w:author="Jill Boyce" w:date="2026-07-13T10:10:00Z"/>
          <w:lang w:val="en-CA" w:eastAsia="de-DE"/>
        </w:rPr>
      </w:pPr>
      <w:ins w:id="1706" w:author="Jill Boyce" w:date="2026-07-13T10:10:00Z">
        <w:r>
          <w:rPr>
            <w:lang w:val="en-CA" w:eastAsia="de-DE"/>
          </w:rPr>
          <w:t>Chaired by J. Boyce on 13 July at 0955.</w:t>
        </w:r>
      </w:ins>
    </w:p>
    <w:p w14:paraId="510C301D" w14:textId="77777777" w:rsidR="00D47F63" w:rsidRDefault="00D47F63" w:rsidP="00D47F63">
      <w:pPr>
        <w:rPr>
          <w:ins w:id="1707" w:author="Jill Boyce" w:date="2026-07-13T10:10:00Z"/>
        </w:rPr>
      </w:pPr>
      <w:ins w:id="1708" w:author="Jill Boyce" w:date="2026-07-13T10:10:00Z">
        <w:r>
          <w:t xml:space="preserve">The GSC SEI message, as described in JVET-AP0100, includes non-uniform transform and PCA transform tools inherited from V-PCC amd.1. During the MPEG#154 meeting, some syntax details for these tools were modified in V-PCC Amd.1. </w:t>
        </w:r>
        <w:r w:rsidRPr="006A0529">
          <w:t xml:space="preserve">This contribution proposes </w:t>
        </w:r>
        <w:r>
          <w:t xml:space="preserve">corresponding updates </w:t>
        </w:r>
        <w:r w:rsidRPr="006A0529">
          <w:t>of the GSC SEI message</w:t>
        </w:r>
        <w:r>
          <w:t xml:space="preserve"> to align </w:t>
        </w:r>
        <w:r w:rsidRPr="006A0529">
          <w:t xml:space="preserve">with </w:t>
        </w:r>
        <w:r>
          <w:t xml:space="preserve">this new syntax, </w:t>
        </w:r>
        <w:r w:rsidRPr="006A0529">
          <w:t>for non-uniform quantization and PCA transform of spherical harmonics.</w:t>
        </w:r>
        <w:r>
          <w:t xml:space="preserve"> It is proposed to adopt these changes in the JVET TuC. </w:t>
        </w:r>
      </w:ins>
    </w:p>
    <w:p w14:paraId="5B9EB255" w14:textId="77777777" w:rsidR="00D47F63" w:rsidRDefault="00D47F63" w:rsidP="00D47F63">
      <w:pPr>
        <w:rPr>
          <w:ins w:id="1709" w:author="Jill Boyce" w:date="2026-07-13T10:10:00Z"/>
          <w:lang w:val="en-CA" w:eastAsia="de-DE"/>
        </w:rPr>
      </w:pPr>
      <w:ins w:id="1710" w:author="Jill Boyce" w:date="2026-07-13T10:10:00Z">
        <w:r>
          <w:rPr>
            <w:lang w:val="en-CA" w:eastAsia="de-DE"/>
          </w:rPr>
          <w:t xml:space="preserve">It was suggested that the name region was somewhat confusing and another terminology might be used, such as quantization intervals. </w:t>
        </w:r>
      </w:ins>
    </w:p>
    <w:p w14:paraId="722C52FF" w14:textId="77777777" w:rsidR="00D47F63" w:rsidRDefault="00D47F63" w:rsidP="00D47F63">
      <w:pPr>
        <w:rPr>
          <w:ins w:id="1711" w:author="Jill Boyce" w:date="2026-07-13T10:10:00Z"/>
          <w:lang w:val="en-CA" w:eastAsia="de-DE"/>
        </w:rPr>
      </w:pPr>
      <w:ins w:id="1712" w:author="Jill Boyce" w:date="2026-07-13T10:10:00Z">
        <w:r>
          <w:rPr>
            <w:lang w:val="en-CA" w:eastAsia="de-DE"/>
          </w:rPr>
          <w:t>It was suggested that a range limit is needed for gsi_transition_point_</w:t>
        </w:r>
        <w:proofErr w:type="gramStart"/>
        <w:r>
          <w:rPr>
            <w:lang w:val="en-CA" w:eastAsia="de-DE"/>
          </w:rPr>
          <w:t>delta[</w:t>
        </w:r>
        <w:proofErr w:type="gramEnd"/>
        <w:r>
          <w:rPr>
            <w:lang w:val="en-CA" w:eastAsia="de-DE"/>
          </w:rPr>
          <w:t xml:space="preserve"> ][ ][ ].</w:t>
        </w:r>
      </w:ins>
    </w:p>
    <w:p w14:paraId="297904F6" w14:textId="77777777" w:rsidR="00D47F63" w:rsidRPr="00F25DD4" w:rsidRDefault="00D47F63" w:rsidP="00D47F63">
      <w:pPr>
        <w:rPr>
          <w:ins w:id="1713" w:author="Jill Boyce" w:date="2026-07-13T10:10:00Z"/>
          <w:lang w:val="en-CA" w:eastAsia="de-DE"/>
        </w:rPr>
      </w:pPr>
      <w:ins w:id="1714" w:author="Jill Boyce" w:date="2026-07-13T10:10:00Z">
        <w:r>
          <w:rPr>
            <w:lang w:val="en-CA" w:eastAsia="de-DE"/>
          </w:rPr>
          <w:t>The proposal reduces the bitrate of the SEI message contents but does not affect the coded picture sample values.</w:t>
        </w:r>
      </w:ins>
    </w:p>
    <w:p w14:paraId="5880297D" w14:textId="281C9B00" w:rsidR="00D47F63" w:rsidRPr="00F25DD4" w:rsidRDefault="002C6AC0" w:rsidP="00A34072">
      <w:pPr>
        <w:rPr>
          <w:ins w:id="1715" w:author="Jill Boyce" w:date="2026-07-13T19:57:00Z"/>
          <w:lang w:val="en-CA" w:eastAsia="de-DE"/>
        </w:rPr>
      </w:pPr>
      <w:ins w:id="1716" w:author="Jill Boyce" w:date="2026-07-13T10:10:00Z">
        <w:r w:rsidRPr="002C6AC0">
          <w:rPr>
            <w:highlight w:val="yellow"/>
            <w:lang w:val="en-CA" w:eastAsia="de-DE"/>
            <w:rPrChange w:id="1717" w:author="Jill Boyce" w:date="2026-07-13T10:11:00Z">
              <w:rPr>
                <w:lang w:val="en-CA" w:eastAsia="de-DE"/>
              </w:rPr>
            </w:rPrChange>
          </w:rPr>
          <w:t>Agreed</w:t>
        </w:r>
        <w:r>
          <w:rPr>
            <w:lang w:val="en-CA" w:eastAsia="de-DE"/>
          </w:rPr>
          <w:t>.</w:t>
        </w:r>
      </w:ins>
    </w:p>
    <w:p w14:paraId="4BC71EE5" w14:textId="77777777" w:rsidR="007C510C" w:rsidRPr="00F25DD4" w:rsidRDefault="00090B5A" w:rsidP="007C510C">
      <w:pPr>
        <w:pStyle w:val="berschrift9"/>
        <w:rPr>
          <w:szCs w:val="24"/>
          <w:lang w:val="en-CA" w:eastAsia="de-DE"/>
        </w:rPr>
      </w:pPr>
      <w:hyperlink r:id="rId651" w:history="1">
        <w:r w:rsidR="007C510C" w:rsidRPr="00F25DD4">
          <w:rPr>
            <w:color w:val="0000FF"/>
            <w:szCs w:val="24"/>
            <w:u w:val="single"/>
            <w:lang w:val="en-CA" w:eastAsia="de-DE"/>
          </w:rPr>
          <w:t>JVET-AQ0184</w:t>
        </w:r>
      </w:hyperlink>
      <w:r w:rsidR="007C510C" w:rsidRPr="00F25DD4">
        <w:rPr>
          <w:szCs w:val="24"/>
          <w:lang w:val="en-CA" w:eastAsia="de-DE"/>
        </w:rPr>
        <w:t xml:space="preserve"> AHG9: [GSC][JEE6.</w:t>
      </w:r>
      <w:proofErr w:type="gramStart"/>
      <w:r w:rsidR="007C510C" w:rsidRPr="00F25DD4">
        <w:rPr>
          <w:szCs w:val="24"/>
          <w:lang w:val="en-CA" w:eastAsia="de-DE"/>
        </w:rPr>
        <w:t>7][</w:t>
      </w:r>
      <w:proofErr w:type="gramEnd"/>
      <w:r w:rsidR="007C510C" w:rsidRPr="00F25DD4">
        <w:rPr>
          <w:szCs w:val="24"/>
          <w:lang w:val="en-CA" w:eastAsia="de-DE"/>
        </w:rPr>
        <w:t>JEE6.9] On the Implicit GSI SEI message [Y. Sanchez, S. Sasse, T. M. Borges, S. Lee, Y. Berendsohn, R. Skupin, C. Hellge, T. Schierl (HHI)]</w:t>
      </w:r>
    </w:p>
    <w:p w14:paraId="47772E4C" w14:textId="5CA73484" w:rsidR="00F816C8" w:rsidRDefault="00F816C8" w:rsidP="00F816C8">
      <w:pPr>
        <w:rPr>
          <w:ins w:id="1718" w:author="Jill Boyce" w:date="2026-07-13T10:13:00Z"/>
          <w:lang w:val="en-CA"/>
        </w:rPr>
      </w:pPr>
      <w:r w:rsidRPr="00F25DD4">
        <w:rPr>
          <w:lang w:val="en-CA" w:eastAsia="de-DE"/>
        </w:rPr>
        <w:t xml:space="preserve">Registered as WG 5 </w:t>
      </w:r>
      <w:r w:rsidRPr="00F25DD4">
        <w:rPr>
          <w:lang w:val="en-CA"/>
        </w:rPr>
        <w:t>M77</w:t>
      </w:r>
      <w:r>
        <w:rPr>
          <w:lang w:val="en-CA"/>
        </w:rPr>
        <w:t>936</w:t>
      </w:r>
    </w:p>
    <w:p w14:paraId="064DE0B4" w14:textId="77777777" w:rsidR="002C6AC0" w:rsidRDefault="002C6AC0" w:rsidP="002C6AC0">
      <w:pPr>
        <w:rPr>
          <w:ins w:id="1719" w:author="Jill Boyce" w:date="2026-07-13T10:13:00Z"/>
          <w:lang w:val="en-CA" w:eastAsia="de-DE"/>
        </w:rPr>
      </w:pPr>
      <w:ins w:id="1720" w:author="Jill Boyce" w:date="2026-07-13T10:13:00Z">
        <w:r>
          <w:rPr>
            <w:lang w:val="en-CA" w:eastAsia="de-DE"/>
          </w:rPr>
          <w:t>Referred by Joint AHG to the HLS track.</w:t>
        </w:r>
      </w:ins>
    </w:p>
    <w:p w14:paraId="74B208D1" w14:textId="6D818007" w:rsidR="002C6AC0" w:rsidRDefault="002C6AC0" w:rsidP="002C6AC0">
      <w:pPr>
        <w:rPr>
          <w:ins w:id="1721" w:author="Jill Boyce" w:date="2026-07-13T10:13:00Z"/>
          <w:lang w:val="en-CA" w:eastAsia="de-DE"/>
        </w:rPr>
      </w:pPr>
      <w:ins w:id="1722" w:author="Jill Boyce" w:date="2026-07-13T10:13:00Z">
        <w:r>
          <w:rPr>
            <w:lang w:val="en-CA" w:eastAsia="de-DE"/>
          </w:rPr>
          <w:t>Chaired by J. Boyce on 13 July at 1015.</w:t>
        </w:r>
      </w:ins>
    </w:p>
    <w:p w14:paraId="1A4A2D3E" w14:textId="77777777" w:rsidR="00B07B76" w:rsidRPr="007B2792" w:rsidRDefault="00B07B76" w:rsidP="00B07B76">
      <w:pPr>
        <w:rPr>
          <w:ins w:id="1723" w:author="Jill Boyce" w:date="2026-07-13T10:14:00Z"/>
          <w:lang w:val="en-CA"/>
        </w:rPr>
      </w:pPr>
      <w:ins w:id="1724" w:author="Jill Boyce" w:date="2026-07-13T10:14:00Z">
        <w:r w:rsidRPr="007B2792">
          <w:t>This contribution proposes a cleaned-up version of the Gaussian Splatting Information (GSI) SEI message for implicit representations, building on JVET-AP0213. Unused syntax that was inherited from basing the SEI message on the initial contribution for Gaussian Splatting in JVET, i.e., JVET-AM0212, has been removed. Each 3DGS attribute (scale, rotation, opacity, colour) may be carried as an explicit representation or as an implicit representation using feature planes and small neural networks. For the implicit representation case, two options are allowed for recovering the attribute values, namely using NNPFC and a new option in which the parameters of an MLP are signalled directly in the GSI SEI message, resulting in a self-contained SEI message.</w:t>
        </w:r>
      </w:ins>
    </w:p>
    <w:p w14:paraId="6D9F37C0" w14:textId="7473590F" w:rsidR="002C6AC0" w:rsidRDefault="00A9758E" w:rsidP="00F816C8">
      <w:pPr>
        <w:rPr>
          <w:ins w:id="1725" w:author="Jill Boyce" w:date="2026-07-13T10:20:00Z"/>
          <w:lang w:val="en-CA"/>
        </w:rPr>
      </w:pPr>
      <w:ins w:id="1726" w:author="Jill Boyce" w:date="2026-07-13T10:20:00Z">
        <w:r>
          <w:rPr>
            <w:lang w:val="en-CA"/>
          </w:rPr>
          <w:t xml:space="preserve">The prior design uses the NNPF SEI messages to recover the attributes. </w:t>
        </w:r>
      </w:ins>
    </w:p>
    <w:p w14:paraId="1789595E" w14:textId="4C3DE0DB" w:rsidR="00A9758E" w:rsidRDefault="00A9758E" w:rsidP="00F816C8">
      <w:pPr>
        <w:rPr>
          <w:ins w:id="1727" w:author="Jill Boyce" w:date="2026-07-13T10:21:00Z"/>
          <w:lang w:val="en-CA"/>
        </w:rPr>
      </w:pPr>
      <w:ins w:id="1728" w:author="Jill Boyce" w:date="2026-07-13T10:20:00Z">
        <w:r>
          <w:rPr>
            <w:lang w:val="en-CA"/>
          </w:rPr>
          <w:t>This version adds an o</w:t>
        </w:r>
      </w:ins>
      <w:ins w:id="1729" w:author="Jill Boyce" w:date="2026-07-13T10:21:00Z">
        <w:r>
          <w:rPr>
            <w:lang w:val="en-CA"/>
          </w:rPr>
          <w:t>ption for signaling the MLP explicitly.</w:t>
        </w:r>
      </w:ins>
      <w:ins w:id="1730" w:author="Jill Boyce" w:date="2026-07-13T10:23:00Z">
        <w:r w:rsidR="002400F9">
          <w:rPr>
            <w:lang w:val="en-CA"/>
          </w:rPr>
          <w:t xml:space="preserve"> It does not use NNC which is used in the NNPF approach.</w:t>
        </w:r>
        <w:r w:rsidR="007B5D7F">
          <w:rPr>
            <w:lang w:val="en-CA"/>
          </w:rPr>
          <w:t xml:space="preserve"> Explici</w:t>
        </w:r>
      </w:ins>
      <w:ins w:id="1731" w:author="Jill Boyce" w:date="2026-07-13T10:24:00Z">
        <w:r w:rsidR="007B5D7F">
          <w:rPr>
            <w:lang w:val="en-CA"/>
          </w:rPr>
          <w:t xml:space="preserve">t signaling of the MLP is asserted to be simpler than NNC but is less efficient. </w:t>
        </w:r>
      </w:ins>
    </w:p>
    <w:p w14:paraId="386AA812" w14:textId="595B4366" w:rsidR="00A9758E" w:rsidRDefault="002400F9" w:rsidP="00F816C8">
      <w:pPr>
        <w:rPr>
          <w:ins w:id="1732" w:author="Jill Boyce" w:date="2026-07-13T10:24:00Z"/>
          <w:lang w:val="en-CA"/>
        </w:rPr>
      </w:pPr>
      <w:ins w:id="1733" w:author="Jill Boyce" w:date="2026-07-13T10:22:00Z">
        <w:r>
          <w:rPr>
            <w:lang w:val="en-CA"/>
          </w:rPr>
          <w:lastRenderedPageBreak/>
          <w:t>It is noted that the second GSI SEI message has an alternative</w:t>
        </w:r>
      </w:ins>
      <w:ins w:id="1734" w:author="Jill Boyce" w:date="2026-07-13T10:23:00Z">
        <w:r>
          <w:rPr>
            <w:lang w:val="en-CA"/>
          </w:rPr>
          <w:t xml:space="preserve"> approach to signal the MLP as sample values.</w:t>
        </w:r>
      </w:ins>
    </w:p>
    <w:p w14:paraId="5158BC53" w14:textId="25D58BE2" w:rsidR="00B55F2B" w:rsidRDefault="00B55F2B" w:rsidP="00F816C8">
      <w:pPr>
        <w:rPr>
          <w:ins w:id="1735" w:author="Jill Boyce" w:date="2026-07-13T10:25:00Z"/>
          <w:lang w:val="en-CA"/>
        </w:rPr>
      </w:pPr>
      <w:ins w:id="1736" w:author="Jill Boyce" w:date="2026-07-13T10:24:00Z">
        <w:r>
          <w:rPr>
            <w:lang w:val="en-CA"/>
          </w:rPr>
          <w:t xml:space="preserve">The MLP explicit signaling uses </w:t>
        </w:r>
        <w:proofErr w:type="gramStart"/>
        <w:r>
          <w:rPr>
            <w:lang w:val="en-CA"/>
          </w:rPr>
          <w:t>fl(</w:t>
        </w:r>
        <w:proofErr w:type="gramEnd"/>
        <w:r>
          <w:rPr>
            <w:lang w:val="en-CA"/>
          </w:rPr>
          <w:t xml:space="preserve">32) for the weighs and biases. It was questioned if 32 bits was </w:t>
        </w:r>
      </w:ins>
      <w:ins w:id="1737" w:author="Jill Boyce" w:date="2026-07-13T10:25:00Z">
        <w:r>
          <w:rPr>
            <w:lang w:val="en-CA"/>
          </w:rPr>
          <w:t xml:space="preserve">need in all cases. It would be possible to explicitly signal the length of the </w:t>
        </w:r>
        <w:proofErr w:type="gramStart"/>
        <w:r>
          <w:rPr>
            <w:lang w:val="en-CA"/>
          </w:rPr>
          <w:t>floating point</w:t>
        </w:r>
        <w:proofErr w:type="gramEnd"/>
        <w:r>
          <w:rPr>
            <w:lang w:val="en-CA"/>
          </w:rPr>
          <w:t xml:space="preserve"> number.</w:t>
        </w:r>
      </w:ins>
    </w:p>
    <w:p w14:paraId="36665CF1" w14:textId="0C22ED4E" w:rsidR="00802C91" w:rsidRDefault="00802C91" w:rsidP="00F816C8">
      <w:pPr>
        <w:rPr>
          <w:ins w:id="1738" w:author="Jill Boyce" w:date="2026-07-13T10:26:00Z"/>
          <w:lang w:val="en-CA"/>
        </w:rPr>
      </w:pPr>
      <w:ins w:id="1739" w:author="Jill Boyce" w:date="2026-07-13T10:25:00Z">
        <w:r>
          <w:rPr>
            <w:lang w:val="en-CA"/>
          </w:rPr>
          <w:t>It was sug</w:t>
        </w:r>
      </w:ins>
      <w:ins w:id="1740" w:author="Jill Boyce" w:date="2026-07-13T10:26:00Z">
        <w:r>
          <w:rPr>
            <w:lang w:val="en-CA"/>
          </w:rPr>
          <w:t>gested to change the layer size to be minus1.</w:t>
        </w:r>
      </w:ins>
    </w:p>
    <w:p w14:paraId="710A0725" w14:textId="5C87913D" w:rsidR="00D22728" w:rsidRDefault="00D22728" w:rsidP="00F816C8">
      <w:pPr>
        <w:rPr>
          <w:ins w:id="1741" w:author="Jill Boyce" w:date="2026-07-13T10:27:00Z"/>
          <w:lang w:val="en-CA"/>
        </w:rPr>
      </w:pPr>
      <w:ins w:id="1742" w:author="Jill Boyce" w:date="2026-07-13T10:26:00Z">
        <w:r>
          <w:rPr>
            <w:lang w:val="en-CA"/>
          </w:rPr>
          <w:t xml:space="preserve">It was suggested to have unique names </w:t>
        </w:r>
      </w:ins>
      <w:ins w:id="1743" w:author="Jill Boyce" w:date="2026-07-13T10:27:00Z">
        <w:r>
          <w:rPr>
            <w:lang w:val="en-CA"/>
          </w:rPr>
          <w:t>for</w:t>
        </w:r>
      </w:ins>
      <w:ins w:id="1744" w:author="Jill Boyce" w:date="2026-07-13T10:26:00Z">
        <w:r>
          <w:rPr>
            <w:lang w:val="en-CA"/>
          </w:rPr>
          <w:t xml:space="preserve"> the three </w:t>
        </w:r>
      </w:ins>
      <w:ins w:id="1745" w:author="Jill Boyce" w:date="2026-07-13T10:27:00Z">
        <w:r>
          <w:rPr>
            <w:lang w:val="en-CA"/>
          </w:rPr>
          <w:t xml:space="preserve">GS </w:t>
        </w:r>
      </w:ins>
      <w:ins w:id="1746" w:author="Jill Boyce" w:date="2026-07-13T10:26:00Z">
        <w:r>
          <w:rPr>
            <w:lang w:val="en-CA"/>
          </w:rPr>
          <w:t xml:space="preserve">SEI messages in the TuC </w:t>
        </w:r>
      </w:ins>
      <w:ins w:id="1747" w:author="Jill Boyce" w:date="2026-07-13T10:27:00Z">
        <w:r>
          <w:rPr>
            <w:lang w:val="en-CA"/>
          </w:rPr>
          <w:t>to ease in referring to them.</w:t>
        </w:r>
      </w:ins>
      <w:ins w:id="1748" w:author="Jill Boyce" w:date="2026-07-13T10:29:00Z">
        <w:r>
          <w:rPr>
            <w:lang w:val="en-CA"/>
          </w:rPr>
          <w:t xml:space="preserve"> Perhaps: </w:t>
        </w:r>
      </w:ins>
      <w:ins w:id="1749" w:author="Jill Boyce" w:date="2026-07-13T10:27:00Z">
        <w:r>
          <w:rPr>
            <w:lang w:val="en-CA"/>
          </w:rPr>
          <w:t xml:space="preserve">GSI, GSII, and </w:t>
        </w:r>
      </w:ins>
      <w:ins w:id="1750" w:author="Jill Boyce" w:date="2026-07-13T10:29:00Z">
        <w:r>
          <w:rPr>
            <w:lang w:val="en-CA"/>
          </w:rPr>
          <w:t xml:space="preserve">hybrid </w:t>
        </w:r>
        <w:r w:rsidR="00FA1529">
          <w:rPr>
            <w:lang w:val="en-CA"/>
          </w:rPr>
          <w:t>G</w:t>
        </w:r>
        <w:r>
          <w:rPr>
            <w:lang w:val="en-CA"/>
          </w:rPr>
          <w:t xml:space="preserve">SEI. </w:t>
        </w:r>
      </w:ins>
    </w:p>
    <w:p w14:paraId="562AA26C" w14:textId="1894E907" w:rsidR="00D22728" w:rsidRDefault="001803B9" w:rsidP="00F816C8">
      <w:pPr>
        <w:rPr>
          <w:ins w:id="1751" w:author="Jill Boyce" w:date="2026-07-13T10:25:00Z"/>
          <w:lang w:val="en-CA"/>
        </w:rPr>
      </w:pPr>
      <w:ins w:id="1752" w:author="Jill Boyce" w:date="2026-07-13T10:30:00Z">
        <w:r>
          <w:rPr>
            <w:lang w:val="en-CA"/>
          </w:rPr>
          <w:t>The contribution removes syntax from the GSI SEI that are not used in this</w:t>
        </w:r>
      </w:ins>
      <w:ins w:id="1753" w:author="Jill Boyce" w:date="2026-07-13T10:31:00Z">
        <w:r>
          <w:rPr>
            <w:lang w:val="en-CA"/>
          </w:rPr>
          <w:t xml:space="preserve"> approach, including </w:t>
        </w:r>
      </w:ins>
      <w:ins w:id="1754" w:author="Jill Boyce" w:date="2026-07-13T10:30:00Z">
        <w:r>
          <w:rPr>
            <w:lang w:val="en-CA"/>
          </w:rPr>
          <w:t>the layer ID and color representation</w:t>
        </w:r>
      </w:ins>
      <w:ins w:id="1755" w:author="Jill Boyce" w:date="2026-07-13T10:31:00Z">
        <w:r>
          <w:rPr>
            <w:lang w:val="en-CA"/>
          </w:rPr>
          <w:t xml:space="preserve">. </w:t>
        </w:r>
      </w:ins>
    </w:p>
    <w:p w14:paraId="3A888DB3" w14:textId="721E3D90" w:rsidR="00B55F2B" w:rsidRDefault="00674869" w:rsidP="00F816C8">
      <w:pPr>
        <w:rPr>
          <w:ins w:id="1756" w:author="Jill Boyce" w:date="2026-07-13T10:35:00Z"/>
          <w:lang w:val="en-CA"/>
        </w:rPr>
      </w:pPr>
      <w:ins w:id="1757" w:author="Jill Boyce" w:date="2026-07-13T10:31:00Z">
        <w:r>
          <w:rPr>
            <w:lang w:val="en-CA"/>
          </w:rPr>
          <w:t>The proposed a</w:t>
        </w:r>
      </w:ins>
      <w:ins w:id="1758" w:author="Jill Boyce" w:date="2026-07-13T10:32:00Z">
        <w:r>
          <w:rPr>
            <w:lang w:val="en-CA"/>
          </w:rPr>
          <w:t xml:space="preserve">ddition of the explicit signaling of the MLP parameters does not change the coded picture samples, but increases the bitrate of the SEI message but avoids the need to use NNPF/NNC. </w:t>
        </w:r>
      </w:ins>
    </w:p>
    <w:p w14:paraId="2BA56852" w14:textId="6A853BF7" w:rsidR="000B3EFB" w:rsidRDefault="000B3EFB" w:rsidP="00F816C8">
      <w:pPr>
        <w:rPr>
          <w:ins w:id="1759" w:author="Jill Boyce" w:date="2026-07-13T19:57:00Z"/>
          <w:lang w:val="en-CA"/>
        </w:rPr>
      </w:pPr>
      <w:ins w:id="1760" w:author="Jill Boyce" w:date="2026-07-13T10:37:00Z">
        <w:r w:rsidRPr="000B3EFB">
          <w:rPr>
            <w:highlight w:val="yellow"/>
            <w:lang w:val="en-CA"/>
            <w:rPrChange w:id="1761" w:author="Jill Boyce" w:date="2026-07-13T10:37:00Z">
              <w:rPr>
                <w:lang w:val="en-CA"/>
              </w:rPr>
            </w:rPrChange>
          </w:rPr>
          <w:t>Agreed</w:t>
        </w:r>
        <w:r>
          <w:rPr>
            <w:lang w:val="en-CA"/>
          </w:rPr>
          <w:t>.</w:t>
        </w:r>
      </w:ins>
    </w:p>
    <w:p w14:paraId="4D5617E7" w14:textId="77777777" w:rsidR="002629EC" w:rsidRPr="00F25DD4" w:rsidRDefault="00090B5A" w:rsidP="002629EC">
      <w:pPr>
        <w:pStyle w:val="berschrift9"/>
        <w:rPr>
          <w:szCs w:val="24"/>
          <w:lang w:val="en-CA" w:eastAsia="de-DE"/>
        </w:rPr>
      </w:pPr>
      <w:hyperlink r:id="rId652"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725033DE" w:rsidR="002629EC" w:rsidRDefault="002629EC" w:rsidP="002629EC">
      <w:pPr>
        <w:rPr>
          <w:lang w:val="en-CA" w:eastAsia="de-DE"/>
        </w:rPr>
      </w:pPr>
      <w:r w:rsidRPr="00F25DD4">
        <w:rPr>
          <w:lang w:val="en-CA" w:eastAsia="de-DE"/>
        </w:rPr>
        <w:t>Registered as WG 5 M77668</w:t>
      </w:r>
    </w:p>
    <w:p w14:paraId="58384F78" w14:textId="77777777" w:rsidR="0046734D" w:rsidRPr="00553D78" w:rsidRDefault="00090B5A" w:rsidP="000F2F6B">
      <w:pPr>
        <w:pStyle w:val="berschrift9"/>
        <w:rPr>
          <w:lang w:val="en-CA"/>
        </w:rPr>
      </w:pPr>
      <w:hyperlink r:id="rId653" w:history="1">
        <w:r w:rsidR="0046734D" w:rsidRPr="00553D78">
          <w:rPr>
            <w:color w:val="0000FF"/>
            <w:u w:val="single"/>
            <w:lang w:val="en-CA"/>
          </w:rPr>
          <w:t>JVET-AQ0234</w:t>
        </w:r>
      </w:hyperlink>
      <w:r w:rsidR="0046734D" w:rsidRPr="00553D78">
        <w:rPr>
          <w:lang w:val="en-CA"/>
        </w:rPr>
        <w:t xml:space="preserve"> AHG9: </w:t>
      </w:r>
      <w:r w:rsidR="0046734D" w:rsidRPr="000F2F6B">
        <w:rPr>
          <w:szCs w:val="24"/>
          <w:lang w:val="en-CA" w:eastAsia="de-DE"/>
        </w:rPr>
        <w:t>Crosscheck</w:t>
      </w:r>
      <w:r w:rsidR="0046734D" w:rsidRPr="00553D78">
        <w:rPr>
          <w:lang w:val="en-CA"/>
        </w:rPr>
        <w:t xml:space="preserve"> for m77668/JVET-AQ0215 [Y. Xu, K. Zhang, L. Zhang (Bytedance)] [late]</w:t>
      </w:r>
    </w:p>
    <w:p w14:paraId="22D09529" w14:textId="70AA831E" w:rsidR="0046734D" w:rsidRDefault="0046734D" w:rsidP="0046734D">
      <w:pPr>
        <w:rPr>
          <w:lang w:val="en-CA" w:eastAsia="de-DE"/>
        </w:rPr>
      </w:pPr>
      <w:r w:rsidRPr="00F25DD4">
        <w:rPr>
          <w:lang w:val="en-CA" w:eastAsia="de-DE"/>
        </w:rPr>
        <w:t>Registered as WG 5 M77</w:t>
      </w:r>
      <w:r>
        <w:rPr>
          <w:lang w:val="en-CA" w:eastAsia="de-DE"/>
        </w:rPr>
        <w:t>950</w:t>
      </w:r>
    </w:p>
    <w:p w14:paraId="5A1C3A48" w14:textId="18D6A846" w:rsidR="005B4C19" w:rsidRDefault="00090B5A" w:rsidP="005B4C19">
      <w:pPr>
        <w:pStyle w:val="berschrift9"/>
      </w:pPr>
      <w:hyperlink r:id="rId654" w:history="1">
        <w:r w:rsidR="005B4C19" w:rsidRPr="00B44FC9">
          <w:rPr>
            <w:color w:val="0000FF"/>
            <w:u w:val="single"/>
          </w:rPr>
          <w:t>JVET-AQ0235</w:t>
        </w:r>
      </w:hyperlink>
      <w:r w:rsidR="005B4C19" w:rsidRPr="00B44FC9">
        <w:t xml:space="preserve"> AHG9: </w:t>
      </w:r>
      <w:r w:rsidR="005B4C19" w:rsidRPr="000F2F6B">
        <w:rPr>
          <w:szCs w:val="24"/>
          <w:lang w:val="en-CA" w:eastAsia="de-DE"/>
        </w:rPr>
        <w:t>Rotation</w:t>
      </w:r>
      <w:r w:rsidR="005B4C19" w:rsidRPr="00B44FC9">
        <w:t xml:space="preserve"> representation extensions of Gaussian Splatting Information SEI message </w:t>
      </w:r>
      <w:r w:rsidR="005B4C19">
        <w:t>[</w:t>
      </w:r>
      <w:r w:rsidR="005B4C19" w:rsidRPr="00B44FC9">
        <w:t>Z. Zhu, S. Liu, L. Yu, Y. Liao (Zhejiang University)</w:t>
      </w:r>
      <w:r w:rsidR="005B4C19">
        <w:t>] [late]</w:t>
      </w:r>
    </w:p>
    <w:p w14:paraId="09E37530" w14:textId="46E88FC9" w:rsidR="005B4C19" w:rsidRDefault="005B4C19" w:rsidP="005B4C19">
      <w:pPr>
        <w:rPr>
          <w:ins w:id="1762" w:author="Jens-Rainer Ohm" w:date="2026-07-13T16:16:00Z"/>
          <w:lang w:val="en-CA" w:eastAsia="de-DE"/>
        </w:rPr>
      </w:pPr>
      <w:r w:rsidRPr="00F25DD4">
        <w:rPr>
          <w:lang w:val="en-CA" w:eastAsia="de-DE"/>
        </w:rPr>
        <w:t>Registered as WG 5 M77</w:t>
      </w:r>
      <w:r>
        <w:rPr>
          <w:lang w:val="en-CA" w:eastAsia="de-DE"/>
        </w:rPr>
        <w:t>844</w:t>
      </w:r>
    </w:p>
    <w:p w14:paraId="686C4F1D" w14:textId="77777777" w:rsidR="00AF3152" w:rsidRPr="002E4FFD" w:rsidRDefault="00AF3152" w:rsidP="00AF3152">
      <w:pPr>
        <w:rPr>
          <w:ins w:id="1763" w:author="Jens-Rainer Ohm" w:date="2026-07-13T16:16:00Z"/>
          <w:rFonts w:eastAsia="DengXian"/>
          <w:szCs w:val="22"/>
          <w:lang w:eastAsia="zh-CN"/>
        </w:rPr>
      </w:pPr>
      <w:ins w:id="1764" w:author="Jens-Rainer Ohm" w:date="2026-07-13T16:16:00Z">
        <w:r w:rsidRPr="002E4FFD">
          <w:rPr>
            <w:szCs w:val="22"/>
          </w:rPr>
          <w:t>This contribution proposes to extend the Gaussian splatting information (GSI) SEI message to support a Rodrigues-vector rotation representation. The underlying canonicalization and rotation representation technique has been proposed, studied, and cross-checked in previous contributions. This proposal specifies the syntax and semantics needed to signal the representation in the GSI SEI message.</w:t>
        </w:r>
        <w:r>
          <w:rPr>
            <w:rFonts w:eastAsia="DengXian" w:hint="eastAsia"/>
            <w:szCs w:val="22"/>
            <w:lang w:eastAsia="zh-CN"/>
          </w:rPr>
          <w:t xml:space="preserve"> </w:t>
        </w:r>
        <w:r w:rsidRPr="002E4FFD">
          <w:rPr>
            <w:rFonts w:eastAsia="DengXian"/>
            <w:szCs w:val="22"/>
            <w:lang w:eastAsia="zh-CN"/>
          </w:rPr>
          <w:t>This contribution is also registered as MPEG proposal with ID m77844.</w:t>
        </w:r>
      </w:ins>
    </w:p>
    <w:p w14:paraId="62E0E2DE" w14:textId="5B3918C8" w:rsidR="00AF3152" w:rsidRDefault="00AF3152" w:rsidP="005B4C19">
      <w:pPr>
        <w:rPr>
          <w:ins w:id="1765" w:author="Jens-Rainer Ohm" w:date="2026-07-13T16:21:00Z"/>
          <w:lang w:val="en-CA" w:eastAsia="de-DE"/>
        </w:rPr>
      </w:pPr>
      <w:ins w:id="1766" w:author="Jens-Rainer Ohm" w:date="2026-07-13T16:16:00Z">
        <w:r>
          <w:rPr>
            <w:lang w:val="en-CA" w:eastAsia="de-DE"/>
          </w:rPr>
          <w:t>Was presented in jo</w:t>
        </w:r>
      </w:ins>
      <w:ins w:id="1767" w:author="Jens-Rainer Ohm" w:date="2026-07-13T16:17:00Z">
        <w:r>
          <w:rPr>
            <w:lang w:val="en-CA" w:eastAsia="de-DE"/>
          </w:rPr>
          <w:t>int meeting Monday 13 July 1615</w:t>
        </w:r>
      </w:ins>
      <w:ins w:id="1768" w:author="Jens-Rainer Ohm" w:date="2026-07-13T20:26:00Z">
        <w:r w:rsidR="0051738E">
          <w:rPr>
            <w:lang w:val="en-CA" w:eastAsia="de-DE"/>
          </w:rPr>
          <w:t xml:space="preserve"> (see section </w:t>
        </w:r>
      </w:ins>
      <w:ins w:id="1769" w:author="Jens-Rainer Ohm" w:date="2026-07-13T20:27:00Z">
        <w:r w:rsidR="0051738E">
          <w:rPr>
            <w:lang w:val="en-CA" w:eastAsia="de-DE"/>
          </w:rPr>
          <w:fldChar w:fldCharType="begin"/>
        </w:r>
        <w:r w:rsidR="0051738E">
          <w:rPr>
            <w:lang w:val="en-CA" w:eastAsia="de-DE"/>
          </w:rPr>
          <w:instrText xml:space="preserve"> REF _Ref219979089 \r \h </w:instrText>
        </w:r>
      </w:ins>
      <w:r w:rsidR="0051738E">
        <w:rPr>
          <w:lang w:val="en-CA" w:eastAsia="de-DE"/>
        </w:rPr>
      </w:r>
      <w:r w:rsidR="0051738E">
        <w:rPr>
          <w:lang w:val="en-CA" w:eastAsia="de-DE"/>
        </w:rPr>
        <w:fldChar w:fldCharType="separate"/>
      </w:r>
      <w:ins w:id="1770" w:author="Jens-Rainer Ohm" w:date="2026-07-13T20:27:00Z">
        <w:r w:rsidR="0051738E">
          <w:rPr>
            <w:lang w:val="en-CA" w:eastAsia="de-DE"/>
          </w:rPr>
          <w:t>7.3.1</w:t>
        </w:r>
        <w:r w:rsidR="0051738E">
          <w:rPr>
            <w:lang w:val="en-CA" w:eastAsia="de-DE"/>
          </w:rPr>
          <w:fldChar w:fldCharType="end"/>
        </w:r>
      </w:ins>
      <w:ins w:id="1771" w:author="Jens-Rainer Ohm" w:date="2026-07-13T20:26:00Z">
        <w:r w:rsidR="0051738E">
          <w:rPr>
            <w:lang w:val="en-CA" w:eastAsia="de-DE"/>
          </w:rPr>
          <w:t>)</w:t>
        </w:r>
      </w:ins>
      <w:ins w:id="1772" w:author="Jens-Rainer Ohm" w:date="2026-07-13T16:17:00Z">
        <w:r>
          <w:rPr>
            <w:lang w:val="en-CA" w:eastAsia="de-DE"/>
          </w:rPr>
          <w:t>.</w:t>
        </w:r>
      </w:ins>
    </w:p>
    <w:p w14:paraId="7C245599" w14:textId="77777777" w:rsidR="00D7560D" w:rsidRPr="009F7828" w:rsidRDefault="00D7560D" w:rsidP="00D7560D">
      <w:pPr>
        <w:jc w:val="center"/>
        <w:rPr>
          <w:ins w:id="1773" w:author="Jens-Rainer Ohm" w:date="2026-07-13T16:22:00Z"/>
          <w:rFonts w:eastAsia="DengXian"/>
          <w:i/>
          <w:iCs/>
          <w:szCs w:val="22"/>
          <w:lang w:eastAsia="zh-CN"/>
        </w:rPr>
      </w:pPr>
      <w:bookmarkStart w:id="1774" w:name="_Ref217400126"/>
      <w:ins w:id="1775" w:author="Jens-Rainer Ohm" w:date="2026-07-13T16:22:00Z">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1</w:t>
        </w:r>
        <w:r w:rsidRPr="009F7828">
          <w:rPr>
            <w:rFonts w:eastAsia="DengXian"/>
            <w:szCs w:val="22"/>
            <w:lang w:val="en-CA" w:eastAsia="zh-CN"/>
          </w:rPr>
          <w:fldChar w:fldCharType="end"/>
        </w:r>
        <w:bookmarkEnd w:id="1774"/>
        <w:r w:rsidRPr="009F7828">
          <w:rPr>
            <w:rFonts w:eastAsia="DengXian"/>
            <w:i/>
            <w:iCs/>
            <w:szCs w:val="22"/>
            <w:lang w:eastAsia="zh-CN"/>
          </w:rPr>
          <w:t>: NF: Forward facing &amp; Object-centric sequences</w:t>
        </w:r>
      </w:ins>
    </w:p>
    <w:p w14:paraId="18F4BC34" w14:textId="77777777" w:rsidR="00D7560D" w:rsidRPr="009F7828" w:rsidRDefault="00D7560D" w:rsidP="00D7560D">
      <w:pPr>
        <w:jc w:val="center"/>
        <w:rPr>
          <w:ins w:id="1776" w:author="Jens-Rainer Ohm" w:date="2026-07-13T16:22:00Z"/>
          <w:rFonts w:eastAsia="DengXian"/>
          <w:b/>
          <w:bCs/>
          <w:szCs w:val="22"/>
          <w:lang w:eastAsia="zh-CN"/>
        </w:rPr>
      </w:pPr>
      <w:ins w:id="1777" w:author="Jens-Rainer Ohm" w:date="2026-07-13T16:22:00Z">
        <w:r w:rsidRPr="009F7828">
          <w:rPr>
            <w:rFonts w:eastAsia="DengXian"/>
            <w:b/>
            <w:bCs/>
            <w:noProof/>
            <w:szCs w:val="22"/>
            <w:lang w:eastAsia="zh-CN"/>
          </w:rPr>
          <w:drawing>
            <wp:inline distT="0" distB="0" distL="0" distR="0" wp14:anchorId="2B38FDB6" wp14:editId="4469F506">
              <wp:extent cx="5347970" cy="1828800"/>
              <wp:effectExtent l="0" t="0" r="5080" b="0"/>
              <wp:docPr id="97484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4703" name="Picture 2"/>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a:xfrm>
                        <a:off x="0" y="0"/>
                        <a:ext cx="5347970" cy="1828800"/>
                      </a:xfrm>
                      <a:prstGeom prst="rect">
                        <a:avLst/>
                      </a:prstGeom>
                      <a:noFill/>
                      <a:ln>
                        <a:noFill/>
                      </a:ln>
                    </pic:spPr>
                  </pic:pic>
                </a:graphicData>
              </a:graphic>
            </wp:inline>
          </w:drawing>
        </w:r>
      </w:ins>
    </w:p>
    <w:p w14:paraId="7FE4E6D6" w14:textId="77777777" w:rsidR="00D7560D" w:rsidRPr="009F7828" w:rsidRDefault="00D7560D" w:rsidP="00D7560D">
      <w:pPr>
        <w:jc w:val="center"/>
        <w:rPr>
          <w:ins w:id="1778" w:author="Jens-Rainer Ohm" w:date="2026-07-13T16:22:00Z"/>
          <w:rFonts w:eastAsia="DengXian"/>
          <w:b/>
          <w:bCs/>
          <w:szCs w:val="22"/>
          <w:lang w:eastAsia="zh-CN"/>
        </w:rPr>
      </w:pPr>
    </w:p>
    <w:p w14:paraId="0B7898AE" w14:textId="77777777" w:rsidR="00D7560D" w:rsidRPr="009F7828" w:rsidRDefault="00D7560D" w:rsidP="00D7560D">
      <w:pPr>
        <w:jc w:val="center"/>
        <w:rPr>
          <w:ins w:id="1779" w:author="Jens-Rainer Ohm" w:date="2026-07-13T16:22:00Z"/>
          <w:rFonts w:eastAsia="DengXian"/>
          <w:i/>
          <w:iCs/>
          <w:szCs w:val="22"/>
          <w:lang w:eastAsia="zh-CN"/>
        </w:rPr>
      </w:pPr>
      <w:bookmarkStart w:id="1780" w:name="_Ref217400130"/>
      <w:ins w:id="1781" w:author="Jens-Rainer Ohm" w:date="2026-07-13T16:22:00Z">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2</w:t>
        </w:r>
        <w:r w:rsidRPr="009F7828">
          <w:rPr>
            <w:rFonts w:eastAsia="DengXian"/>
            <w:szCs w:val="22"/>
            <w:lang w:val="en-CA" w:eastAsia="zh-CN"/>
          </w:rPr>
          <w:fldChar w:fldCharType="end"/>
        </w:r>
        <w:bookmarkEnd w:id="1780"/>
        <w:r w:rsidRPr="009F7828">
          <w:rPr>
            <w:rFonts w:eastAsia="DengXian"/>
            <w:i/>
            <w:iCs/>
            <w:szCs w:val="22"/>
            <w:lang w:eastAsia="zh-CN"/>
          </w:rPr>
          <w:t>: 1F: Forward facing sequences</w:t>
        </w:r>
      </w:ins>
    </w:p>
    <w:p w14:paraId="2C860548" w14:textId="77777777" w:rsidR="00D7560D" w:rsidRPr="009F7828" w:rsidRDefault="00D7560D" w:rsidP="00D7560D">
      <w:pPr>
        <w:jc w:val="center"/>
        <w:rPr>
          <w:ins w:id="1782" w:author="Jens-Rainer Ohm" w:date="2026-07-13T16:22:00Z"/>
          <w:rFonts w:eastAsia="DengXian"/>
          <w:b/>
          <w:bCs/>
          <w:szCs w:val="22"/>
          <w:lang w:eastAsia="zh-CN"/>
        </w:rPr>
      </w:pPr>
      <w:ins w:id="1783" w:author="Jens-Rainer Ohm" w:date="2026-07-13T16:22:00Z">
        <w:r w:rsidRPr="009F7828">
          <w:rPr>
            <w:rFonts w:eastAsia="DengXian"/>
            <w:b/>
            <w:bCs/>
            <w:noProof/>
            <w:szCs w:val="22"/>
            <w:lang w:eastAsia="zh-CN"/>
          </w:rPr>
          <w:lastRenderedPageBreak/>
          <w:drawing>
            <wp:inline distT="0" distB="0" distL="0" distR="0" wp14:anchorId="2FE9D314" wp14:editId="38536F52">
              <wp:extent cx="5347970" cy="1647825"/>
              <wp:effectExtent l="0" t="0" r="5080" b="9525"/>
              <wp:docPr id="13850249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24984" name="Picture 3"/>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a:xfrm>
                        <a:off x="0" y="0"/>
                        <a:ext cx="5347970" cy="1647825"/>
                      </a:xfrm>
                      <a:prstGeom prst="rect">
                        <a:avLst/>
                      </a:prstGeom>
                      <a:noFill/>
                      <a:ln>
                        <a:noFill/>
                      </a:ln>
                    </pic:spPr>
                  </pic:pic>
                </a:graphicData>
              </a:graphic>
            </wp:inline>
          </w:drawing>
        </w:r>
      </w:ins>
    </w:p>
    <w:p w14:paraId="2C856C3B" w14:textId="77777777" w:rsidR="00D7560D" w:rsidRPr="009F7828" w:rsidRDefault="00D7560D" w:rsidP="00D7560D">
      <w:pPr>
        <w:jc w:val="center"/>
        <w:rPr>
          <w:ins w:id="1784" w:author="Jens-Rainer Ohm" w:date="2026-07-13T16:22:00Z"/>
          <w:rFonts w:eastAsia="DengXian"/>
          <w:b/>
          <w:bCs/>
          <w:szCs w:val="22"/>
          <w:lang w:eastAsia="zh-CN"/>
        </w:rPr>
      </w:pPr>
    </w:p>
    <w:p w14:paraId="1595DB71" w14:textId="77777777" w:rsidR="00D7560D" w:rsidRPr="009F7828" w:rsidRDefault="00D7560D" w:rsidP="00D7560D">
      <w:pPr>
        <w:jc w:val="center"/>
        <w:rPr>
          <w:ins w:id="1785" w:author="Jens-Rainer Ohm" w:date="2026-07-13T16:22:00Z"/>
          <w:rFonts w:eastAsia="DengXian"/>
          <w:i/>
          <w:iCs/>
          <w:szCs w:val="22"/>
          <w:lang w:eastAsia="zh-CN"/>
        </w:rPr>
      </w:pPr>
      <w:bookmarkStart w:id="1786" w:name="_Ref217400132"/>
      <w:ins w:id="1787" w:author="Jens-Rainer Ohm" w:date="2026-07-13T16:22:00Z">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3</w:t>
        </w:r>
        <w:r w:rsidRPr="009F7828">
          <w:rPr>
            <w:rFonts w:eastAsia="DengXian"/>
            <w:szCs w:val="22"/>
            <w:lang w:val="en-CA" w:eastAsia="zh-CN"/>
          </w:rPr>
          <w:fldChar w:fldCharType="end"/>
        </w:r>
        <w:bookmarkEnd w:id="1786"/>
        <w:r w:rsidRPr="009F7828">
          <w:rPr>
            <w:rFonts w:eastAsia="DengXian"/>
            <w:i/>
            <w:iCs/>
            <w:szCs w:val="22"/>
            <w:lang w:eastAsia="zh-CN"/>
          </w:rPr>
          <w:t>: 1F: Object-centric sequences</w:t>
        </w:r>
      </w:ins>
    </w:p>
    <w:p w14:paraId="311046E2" w14:textId="77777777" w:rsidR="00D7560D" w:rsidRPr="009F7828" w:rsidRDefault="00D7560D" w:rsidP="00D7560D">
      <w:pPr>
        <w:jc w:val="center"/>
        <w:rPr>
          <w:ins w:id="1788" w:author="Jens-Rainer Ohm" w:date="2026-07-13T16:22:00Z"/>
          <w:rFonts w:eastAsia="DengXian"/>
          <w:b/>
          <w:bCs/>
          <w:szCs w:val="22"/>
          <w:lang w:eastAsia="zh-CN"/>
        </w:rPr>
      </w:pPr>
      <w:ins w:id="1789" w:author="Jens-Rainer Ohm" w:date="2026-07-13T16:22:00Z">
        <w:r w:rsidRPr="009F7828">
          <w:rPr>
            <w:rFonts w:eastAsia="DengXian"/>
            <w:b/>
            <w:bCs/>
            <w:noProof/>
            <w:szCs w:val="22"/>
            <w:lang w:eastAsia="zh-CN"/>
          </w:rPr>
          <w:drawing>
            <wp:inline distT="0" distB="0" distL="0" distR="0" wp14:anchorId="73E27A72" wp14:editId="52806990">
              <wp:extent cx="5347970" cy="2849245"/>
              <wp:effectExtent l="0" t="0" r="5080" b="8255"/>
              <wp:docPr id="1703766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66584" name="Picture 4"/>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a:xfrm>
                        <a:off x="0" y="0"/>
                        <a:ext cx="5347970" cy="2849245"/>
                      </a:xfrm>
                      <a:prstGeom prst="rect">
                        <a:avLst/>
                      </a:prstGeom>
                      <a:noFill/>
                      <a:ln>
                        <a:noFill/>
                      </a:ln>
                    </pic:spPr>
                  </pic:pic>
                </a:graphicData>
              </a:graphic>
            </wp:inline>
          </w:drawing>
        </w:r>
      </w:ins>
    </w:p>
    <w:p w14:paraId="587C14DB" w14:textId="77777777" w:rsidR="00D7560D" w:rsidRPr="009F7828" w:rsidRDefault="00D7560D" w:rsidP="00D7560D">
      <w:pPr>
        <w:rPr>
          <w:ins w:id="1790" w:author="Jens-Rainer Ohm" w:date="2026-07-13T16:22:00Z"/>
          <w:rFonts w:eastAsia="DengXian"/>
          <w:b/>
          <w:bCs/>
          <w:szCs w:val="22"/>
          <w:lang w:eastAsia="zh-CN"/>
        </w:rPr>
      </w:pPr>
    </w:p>
    <w:p w14:paraId="18EDF6DE" w14:textId="455CDEF2" w:rsidR="00D7560D" w:rsidRDefault="00D7560D" w:rsidP="005B4C19">
      <w:pPr>
        <w:rPr>
          <w:ins w:id="1791" w:author="Jens-Rainer Ohm" w:date="2026-07-13T20:26:00Z"/>
          <w:lang w:val="en-CA" w:eastAsia="de-DE"/>
        </w:rPr>
      </w:pPr>
      <w:ins w:id="1792" w:author="Jens-Rainer Ohm" w:date="2026-07-13T16:22:00Z">
        <w:r>
          <w:rPr>
            <w:lang w:val="en-CA" w:eastAsia="de-DE"/>
          </w:rPr>
          <w:t xml:space="preserve">This method </w:t>
        </w:r>
      </w:ins>
      <w:ins w:id="1793" w:author="Jens-Rainer Ohm" w:date="2026-07-13T16:23:00Z">
        <w:r>
          <w:rPr>
            <w:lang w:val="en-CA" w:eastAsia="de-DE"/>
          </w:rPr>
          <w:t xml:space="preserve">had been proven to provide benefit in the context of </w:t>
        </w:r>
      </w:ins>
      <w:ins w:id="1794" w:author="Jens-Rainer Ohm" w:date="2026-07-13T16:26:00Z">
        <w:r>
          <w:rPr>
            <w:lang w:val="en-CA" w:eastAsia="de-DE"/>
          </w:rPr>
          <w:t xml:space="preserve">GSCS (platform for </w:t>
        </w:r>
      </w:ins>
      <w:ins w:id="1795" w:author="Jens-Rainer Ohm" w:date="2026-07-13T16:27:00Z">
        <w:r>
          <w:rPr>
            <w:lang w:val="en-CA" w:eastAsia="de-DE"/>
          </w:rPr>
          <w:t xml:space="preserve">video-based solutions in </w:t>
        </w:r>
      </w:ins>
      <w:ins w:id="1796" w:author="Jens-Rainer Ohm" w:date="2026-07-13T16:26:00Z">
        <w:r>
          <w:rPr>
            <w:lang w:val="en-CA" w:eastAsia="de-DE"/>
          </w:rPr>
          <w:t xml:space="preserve">GS </w:t>
        </w:r>
      </w:ins>
      <w:ins w:id="1797" w:author="Jens-Rainer Ohm" w:date="2026-07-13T16:27:00Z">
        <w:r>
          <w:rPr>
            <w:lang w:val="en-CA" w:eastAsia="de-DE"/>
          </w:rPr>
          <w:t>coding)</w:t>
        </w:r>
      </w:ins>
      <w:ins w:id="1798" w:author="Jens-Rainer Ohm" w:date="2026-07-13T16:23:00Z">
        <w:r>
          <w:rPr>
            <w:lang w:val="en-CA" w:eastAsia="de-DE"/>
          </w:rPr>
          <w:t xml:space="preserve"> and G-PCC</w:t>
        </w:r>
      </w:ins>
      <w:ins w:id="1799" w:author="Jens-Rainer Ohm" w:date="2026-07-13T16:27:00Z">
        <w:r>
          <w:rPr>
            <w:lang w:val="en-CA" w:eastAsia="de-DE"/>
          </w:rPr>
          <w:t>,</w:t>
        </w:r>
      </w:ins>
      <w:ins w:id="1800" w:author="Jens-Rainer Ohm" w:date="2026-07-13T16:25:00Z">
        <w:r>
          <w:rPr>
            <w:lang w:val="en-CA" w:eastAsia="de-DE"/>
          </w:rPr>
          <w:t xml:space="preserve"> as per results above</w:t>
        </w:r>
      </w:ins>
      <w:ins w:id="1801" w:author="Jens-Rainer Ohm" w:date="2026-07-13T16:23:00Z">
        <w:r>
          <w:rPr>
            <w:lang w:val="en-CA" w:eastAsia="de-DE"/>
          </w:rPr>
          <w:t xml:space="preserve">. It was agreed to </w:t>
        </w:r>
      </w:ins>
      <w:ins w:id="1802" w:author="Jens-Rainer Ohm" w:date="2026-07-13T16:24:00Z">
        <w:r>
          <w:rPr>
            <w:lang w:val="en-CA" w:eastAsia="de-DE"/>
          </w:rPr>
          <w:t>include it in the next round of JEE6.7 to investigate its performance in the context of GSI SEI.</w:t>
        </w:r>
      </w:ins>
    </w:p>
    <w:p w14:paraId="6B3FB5E4" w14:textId="77777777" w:rsidR="0051738E" w:rsidRPr="00B732BB" w:rsidRDefault="0051738E">
      <w:pPr>
        <w:pStyle w:val="berschrift9"/>
        <w:rPr>
          <w:ins w:id="1803" w:author="Jens-Rainer Ohm" w:date="2026-07-13T20:26:00Z"/>
          <w:lang w:val="en-CA"/>
        </w:rPr>
        <w:pPrChange w:id="1804" w:author="Jens-Rainer Ohm" w:date="2026-07-13T20:26:00Z">
          <w:pPr/>
        </w:pPrChange>
      </w:pPr>
      <w:ins w:id="1805" w:author="Jens-Rainer Ohm" w:date="2026-07-13T20:26:00Z">
        <w:r w:rsidRPr="00B732BB">
          <w:rPr>
            <w:lang w:val="en-CA"/>
          </w:rPr>
          <w:fldChar w:fldCharType="begin"/>
        </w:r>
        <w:r w:rsidRPr="00B732BB">
          <w:rPr>
            <w:lang w:val="en-CA"/>
          </w:rPr>
          <w:instrText xml:space="preserve"> HYPERLINK "https://jvet-experts.org/doc_end_user/current_document.php?id=17218" </w:instrText>
        </w:r>
        <w:r w:rsidRPr="00B732BB">
          <w:rPr>
            <w:lang w:val="en-CA"/>
          </w:rPr>
          <w:fldChar w:fldCharType="separate"/>
        </w:r>
        <w:r w:rsidRPr="00B732BB">
          <w:rPr>
            <w:color w:val="0000FF"/>
            <w:u w:val="single"/>
            <w:lang w:val="en-CA"/>
          </w:rPr>
          <w:t>JVET-AQ0239</w:t>
        </w:r>
        <w:r w:rsidRPr="00B732BB">
          <w:rPr>
            <w:lang w:val="en-CA"/>
          </w:rPr>
          <w:fldChar w:fldCharType="end"/>
        </w:r>
        <w:r w:rsidRPr="00B732BB">
          <w:rPr>
            <w:lang w:val="en-CA"/>
          </w:rPr>
          <w:t xml:space="preserve"> AHG9: [GSC][JEE6.9] Scalable 3DGS Syntax in GSI SEI [</w:t>
        </w:r>
        <w:r w:rsidRPr="00B732BB">
          <w:rPr>
            <w:lang w:val="en-CA"/>
          </w:rPr>
          <w:fldChar w:fldCharType="begin"/>
        </w:r>
        <w:r w:rsidRPr="00B732BB">
          <w:rPr>
            <w:lang w:val="en-CA"/>
          </w:rPr>
          <w:instrText xml:space="preserve"> HYPERLINK "mailto:reagan9@skku.edu" </w:instrText>
        </w:r>
        <w:r w:rsidRPr="00B732BB">
          <w:rPr>
            <w:lang w:val="en-CA"/>
          </w:rPr>
          <w:fldChar w:fldCharType="separate"/>
        </w:r>
        <w:r w:rsidRPr="00B732BB">
          <w:rPr>
            <w:lang w:val="en-CA"/>
          </w:rPr>
          <w:t>R. Koo</w:t>
        </w:r>
        <w:r w:rsidRPr="00B732BB">
          <w:rPr>
            <w:lang w:val="en-CA"/>
          </w:rPr>
          <w:fldChar w:fldCharType="end"/>
        </w:r>
        <w:r w:rsidRPr="00B732BB">
          <w:rPr>
            <w:lang w:val="en-CA"/>
          </w:rPr>
          <w:t xml:space="preserve">, </w:t>
        </w:r>
        <w:r w:rsidRPr="00B732BB">
          <w:rPr>
            <w:lang w:val="en-CA"/>
          </w:rPr>
          <w:fldChar w:fldCharType="begin"/>
        </w:r>
        <w:r w:rsidRPr="00B732BB">
          <w:rPr>
            <w:lang w:val="en-CA"/>
          </w:rPr>
          <w:instrText xml:space="preserve"> HYPERLINK "mailto:kyk2798@skku.edu" </w:instrText>
        </w:r>
        <w:r w:rsidRPr="00B732BB">
          <w:rPr>
            <w:lang w:val="en-CA"/>
          </w:rPr>
          <w:fldChar w:fldCharType="separate"/>
        </w:r>
        <w:r w:rsidRPr="00B732BB">
          <w:rPr>
            <w:lang w:val="en-CA"/>
          </w:rPr>
          <w:t>Y.-G. Kim</w:t>
        </w:r>
        <w:r w:rsidRPr="00B732BB">
          <w:rPr>
            <w:lang w:val="en-CA"/>
          </w:rPr>
          <w:fldChar w:fldCharType="end"/>
        </w:r>
        <w:r w:rsidRPr="00B732BB">
          <w:rPr>
            <w:lang w:val="en-CA"/>
          </w:rPr>
          <w:t xml:space="preserve">, </w:t>
        </w:r>
        <w:r w:rsidRPr="00B732BB">
          <w:rPr>
            <w:lang w:val="en-CA"/>
          </w:rPr>
          <w:fldChar w:fldCharType="begin"/>
        </w:r>
        <w:r w:rsidRPr="00B732BB">
          <w:rPr>
            <w:lang w:val="en-CA"/>
          </w:rPr>
          <w:instrText xml:space="preserve"> HYPERLINK "mailto:esryu@skku.edu" </w:instrText>
        </w:r>
        <w:r w:rsidRPr="00B732BB">
          <w:rPr>
            <w:lang w:val="en-CA"/>
          </w:rPr>
          <w:fldChar w:fldCharType="separate"/>
        </w:r>
        <w:r w:rsidRPr="00B732BB">
          <w:rPr>
            <w:lang w:val="en-CA"/>
          </w:rPr>
          <w:t>E.-S. Ryu (SKKU)</w:t>
        </w:r>
        <w:r w:rsidRPr="00B732BB">
          <w:rPr>
            <w:lang w:val="en-CA"/>
          </w:rPr>
          <w:fldChar w:fldCharType="end"/>
        </w:r>
        <w:r w:rsidRPr="00B732BB">
          <w:rPr>
            <w:lang w:val="en-CA"/>
          </w:rPr>
          <w:t>] [late]</w:t>
        </w:r>
      </w:ins>
    </w:p>
    <w:p w14:paraId="6E516C85" w14:textId="77777777" w:rsidR="0051738E" w:rsidRDefault="0051738E" w:rsidP="0051738E">
      <w:pPr>
        <w:rPr>
          <w:ins w:id="1806" w:author="Jens-Rainer Ohm" w:date="2026-07-13T20:26:00Z"/>
          <w:lang w:val="en-CA" w:eastAsia="de-DE"/>
        </w:rPr>
      </w:pPr>
      <w:bookmarkStart w:id="1807" w:name="_Ref234749917"/>
      <w:ins w:id="1808" w:author="Jens-Rainer Ohm" w:date="2026-07-13T20:26:00Z">
        <w:r w:rsidRPr="00F25DD4">
          <w:rPr>
            <w:lang w:val="en-CA" w:eastAsia="de-DE"/>
          </w:rPr>
          <w:t>Registered as WG 5 M77</w:t>
        </w:r>
        <w:r>
          <w:rPr>
            <w:lang w:val="en-CA" w:eastAsia="de-DE"/>
          </w:rPr>
          <w:t>844</w:t>
        </w:r>
      </w:ins>
    </w:p>
    <w:p w14:paraId="489780D7" w14:textId="4372F879" w:rsidR="00B11FA6" w:rsidRPr="00F25DD4" w:rsidRDefault="00E25571" w:rsidP="000F2F6B">
      <w:pPr>
        <w:pStyle w:val="berschrift2"/>
        <w:rPr>
          <w:lang w:val="en-CA" w:eastAsia="de-DE"/>
        </w:rPr>
      </w:pPr>
      <w:r>
        <w:rPr>
          <w:lang w:val="en-CA" w:eastAsia="de-DE"/>
        </w:rPr>
        <w:t>Usage of SEI messages for a</w:t>
      </w:r>
      <w:r w:rsidR="00B11FA6" w:rsidRPr="00F25DD4">
        <w:rPr>
          <w:lang w:val="en-CA" w:eastAsia="de-DE"/>
        </w:rPr>
        <w:t>vatar coding (</w:t>
      </w:r>
      <w:r w:rsidR="004C15FA">
        <w:rPr>
          <w:lang w:val="en-CA" w:eastAsia="de-DE"/>
        </w:rPr>
        <w:t>3</w:t>
      </w:r>
      <w:r w:rsidR="00B11FA6" w:rsidRPr="00F25DD4">
        <w:rPr>
          <w:lang w:val="en-CA" w:eastAsia="de-DE"/>
        </w:rPr>
        <w:t>)</w:t>
      </w:r>
      <w:bookmarkEnd w:id="1807"/>
    </w:p>
    <w:p w14:paraId="77369457" w14:textId="4C60E04C" w:rsidR="00B11FA6" w:rsidRPr="00F25DD4" w:rsidRDefault="00B11FA6" w:rsidP="00B11FA6">
      <w:pPr>
        <w:rPr>
          <w:lang w:val="en-CA"/>
        </w:rPr>
      </w:pPr>
      <w:r w:rsidRPr="00F25DD4">
        <w:rPr>
          <w:lang w:val="en-CA"/>
        </w:rPr>
        <w:t xml:space="preserve">Contributions in this area were discussed </w:t>
      </w:r>
      <w:r w:rsidR="00E25571">
        <w:rPr>
          <w:lang w:val="en-CA"/>
        </w:rPr>
        <w:t xml:space="preserve">in a joint meeting with MPEG WGs 3 and 7 </w:t>
      </w:r>
      <w:r w:rsidRPr="00F25DD4">
        <w:rPr>
          <w:lang w:val="en-CA"/>
        </w:rPr>
        <w:t xml:space="preserve">during XXXX–XXXX on XXday X July 2026 (chaired by XXX). </w:t>
      </w:r>
    </w:p>
    <w:p w14:paraId="18A3326D" w14:textId="77777777" w:rsidR="00B11FA6" w:rsidRPr="00F25DD4" w:rsidRDefault="00090B5A" w:rsidP="00B11FA6">
      <w:pPr>
        <w:pStyle w:val="berschrift9"/>
        <w:rPr>
          <w:szCs w:val="24"/>
          <w:lang w:val="en-CA" w:eastAsia="de-DE"/>
        </w:rPr>
      </w:pPr>
      <w:hyperlink r:id="rId658"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CityUHK), B. Chen, J. Chen, R.-L. Liao, Y. Yan (Alibaba), A. Trioux, F. Yang (Xidian Univ), C. Wang (PCL), R. Wang (PKUSZ)]</w:t>
      </w:r>
    </w:p>
    <w:p w14:paraId="47D2437C" w14:textId="5A68812C" w:rsidR="00B11FA6" w:rsidRPr="00F25DD4" w:rsidRDefault="00B11FA6" w:rsidP="00B11FA6">
      <w:pPr>
        <w:rPr>
          <w:lang w:val="en-CA"/>
        </w:rPr>
      </w:pPr>
    </w:p>
    <w:p w14:paraId="6873B540" w14:textId="77777777" w:rsidR="00B11FA6" w:rsidRPr="00F25DD4" w:rsidRDefault="00090B5A" w:rsidP="00B11FA6">
      <w:pPr>
        <w:pStyle w:val="berschrift9"/>
        <w:rPr>
          <w:szCs w:val="24"/>
          <w:lang w:val="en-CA" w:eastAsia="de-DE"/>
        </w:rPr>
      </w:pPr>
      <w:hyperlink r:id="rId659"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CityUHK), [A. Trioux, F. Yang (Xidian Univ.)]</w:t>
      </w:r>
    </w:p>
    <w:p w14:paraId="39FD43D9" w14:textId="0901F579" w:rsidR="00B11FA6" w:rsidRDefault="00B11FA6" w:rsidP="00B11FA6">
      <w:pPr>
        <w:rPr>
          <w:lang w:val="en-CA"/>
        </w:rPr>
      </w:pPr>
    </w:p>
    <w:p w14:paraId="66E14435" w14:textId="208F8AB6" w:rsidR="004C15FA" w:rsidRPr="0092151B" w:rsidRDefault="00090B5A" w:rsidP="00A56821">
      <w:pPr>
        <w:pStyle w:val="berschrift9"/>
        <w:rPr>
          <w:szCs w:val="24"/>
          <w:lang w:val="en-CA" w:eastAsia="de-DE"/>
        </w:rPr>
      </w:pPr>
      <w:hyperlink r:id="rId660"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J. P. Cova Regateiro, G. Martin-Cocher (InterDigital)</w:t>
      </w:r>
      <w:r w:rsidR="004C15FA">
        <w:rPr>
          <w:szCs w:val="24"/>
          <w:lang w:val="en-CA" w:eastAsia="de-DE"/>
        </w:rPr>
        <w:t>] [late]</w:t>
      </w:r>
    </w:p>
    <w:p w14:paraId="2B32E26C" w14:textId="77777777" w:rsidR="004C15FA" w:rsidRPr="00F25DD4" w:rsidRDefault="004C15FA" w:rsidP="00B11FA6">
      <w:pPr>
        <w:rPr>
          <w:lang w:val="en-CA"/>
        </w:rPr>
      </w:pPr>
    </w:p>
    <w:p w14:paraId="544D412A" w14:textId="36EB24B4" w:rsidR="0096072B" w:rsidRPr="00F25DD4" w:rsidRDefault="0096072B" w:rsidP="0096072B">
      <w:pPr>
        <w:pStyle w:val="berschrift2"/>
        <w:rPr>
          <w:lang w:val="en-CA"/>
        </w:rPr>
      </w:pPr>
      <w:bookmarkStart w:id="1809" w:name="_Ref234223615"/>
      <w:r w:rsidRPr="00F25DD4">
        <w:rPr>
          <w:lang w:val="en-CA"/>
        </w:rPr>
        <w:t>SEI software and showcases (</w:t>
      </w:r>
      <w:r w:rsidR="004E3F72">
        <w:rPr>
          <w:lang w:val="en-CA"/>
        </w:rPr>
        <w:t>7</w:t>
      </w:r>
      <w:r w:rsidRPr="00F25DD4">
        <w:rPr>
          <w:lang w:val="en-CA"/>
        </w:rPr>
        <w:t>)</w:t>
      </w:r>
      <w:bookmarkEnd w:id="1696"/>
      <w:bookmarkEnd w:id="1809"/>
    </w:p>
    <w:p w14:paraId="5F6A130A" w14:textId="5EA5C9DD" w:rsidR="0096072B" w:rsidRPr="00F25DD4" w:rsidRDefault="0096072B" w:rsidP="0096072B">
      <w:pPr>
        <w:rPr>
          <w:lang w:val="en-CA"/>
        </w:rPr>
      </w:pPr>
      <w:r w:rsidRPr="00F25DD4">
        <w:rPr>
          <w:lang w:val="en-CA"/>
        </w:rPr>
        <w:t xml:space="preserve">Contributions in this area were discussed during </w:t>
      </w:r>
      <w:r w:rsidR="00263AF3">
        <w:rPr>
          <w:lang w:val="en-CA"/>
        </w:rPr>
        <w:t>1610</w:t>
      </w:r>
      <w:r w:rsidRPr="00F25DD4">
        <w:rPr>
          <w:lang w:val="en-CA"/>
        </w:rPr>
        <w:t>–</w:t>
      </w:r>
      <w:r w:rsidR="00CB6A12">
        <w:rPr>
          <w:lang w:val="en-CA"/>
        </w:rPr>
        <w:t>1635</w:t>
      </w:r>
      <w:r w:rsidR="00CB6A12" w:rsidRPr="00F25DD4">
        <w:rPr>
          <w:lang w:val="en-CA"/>
        </w:rPr>
        <w:t xml:space="preserve"> </w:t>
      </w:r>
      <w:r w:rsidRPr="00F25DD4">
        <w:rPr>
          <w:lang w:val="en-CA"/>
        </w:rPr>
        <w:t xml:space="preserve">on </w:t>
      </w:r>
      <w:r w:rsidR="00263AF3">
        <w:rPr>
          <w:lang w:val="en-CA"/>
        </w:rPr>
        <w:t>Friday</w:t>
      </w:r>
      <w:r w:rsidR="00263AF3" w:rsidRPr="00F25DD4">
        <w:rPr>
          <w:lang w:val="en-CA"/>
        </w:rPr>
        <w:t xml:space="preserve"> </w:t>
      </w:r>
      <w:r w:rsidR="00263AF3">
        <w:rPr>
          <w:lang w:val="en-CA"/>
        </w:rPr>
        <w:t>10</w:t>
      </w:r>
      <w:r w:rsidRPr="00F25DD4">
        <w:rPr>
          <w:lang w:val="en-CA"/>
        </w:rPr>
        <w:t xml:space="preserve"> July 2026 (chaired by </w:t>
      </w:r>
      <w:r w:rsidR="00263AF3">
        <w:rPr>
          <w:lang w:val="en-CA"/>
        </w:rPr>
        <w:t>J. Boyce</w:t>
      </w:r>
      <w:r w:rsidRPr="00F25DD4">
        <w:rPr>
          <w:lang w:val="en-CA"/>
        </w:rPr>
        <w:t>).</w:t>
      </w:r>
    </w:p>
    <w:p w14:paraId="28A4B9F7" w14:textId="77777777" w:rsidR="00C47F80" w:rsidRPr="00F25DD4" w:rsidRDefault="00C47F80" w:rsidP="00500237">
      <w:pPr>
        <w:rPr>
          <w:lang w:val="en-CA"/>
        </w:rPr>
      </w:pPr>
    </w:p>
    <w:p w14:paraId="527F11D2" w14:textId="72F07616" w:rsidR="00C47F80" w:rsidRPr="00F25DD4" w:rsidRDefault="00090B5A" w:rsidP="00C47F80">
      <w:pPr>
        <w:pStyle w:val="berschrift9"/>
        <w:rPr>
          <w:szCs w:val="24"/>
          <w:lang w:val="en-CA" w:eastAsia="de-DE"/>
        </w:rPr>
      </w:pPr>
      <w:hyperlink r:id="rId661"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263AF3" w:rsidP="00B868E9">
      <w:pPr>
        <w:rPr>
          <w:lang w:val="en-CA" w:eastAsia="de-DE"/>
        </w:rPr>
      </w:pPr>
      <w:r>
        <w:rPr>
          <w:lang w:val="en-CA" w:eastAsia="de-DE"/>
        </w:rPr>
        <w:t>Chaired by S. Deshpande.</w:t>
      </w:r>
    </w:p>
    <w:p w14:paraId="37665C5A" w14:textId="77777777" w:rsidR="00CB7568" w:rsidRDefault="00CB7568" w:rsidP="00CB7568">
      <w:pPr>
        <w:rPr>
          <w:szCs w:val="22"/>
          <w:lang w:val="en-CA"/>
        </w:rPr>
      </w:pPr>
      <w:r>
        <w:rPr>
          <w:szCs w:val="22"/>
          <w:lang w:val="en-CA"/>
        </w:rPr>
        <w:t>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showcase using the extended EOI SEI message in a GStreamer-based end-to-end pipeline with object detection in the decoding side is demonstrated.</w:t>
      </w:r>
    </w:p>
    <w:p w14:paraId="76A63AD1" w14:textId="0994170A" w:rsidR="00263AF3" w:rsidRPr="00F25DD4" w:rsidRDefault="00C56D87" w:rsidP="00B868E9">
      <w:pPr>
        <w:rPr>
          <w:lang w:val="en-CA" w:eastAsia="de-DE"/>
        </w:rPr>
      </w:pPr>
      <w:r>
        <w:rPr>
          <w:lang w:val="en-CA" w:eastAsia="de-DE"/>
        </w:rPr>
        <w:t>The luma adaptation benefit was apparent from the example.</w:t>
      </w:r>
    </w:p>
    <w:p w14:paraId="449E04E8" w14:textId="0FD43A9C" w:rsidR="00C47F80" w:rsidRPr="00F25DD4" w:rsidRDefault="00090B5A" w:rsidP="00C47F80">
      <w:pPr>
        <w:pStyle w:val="berschrift9"/>
        <w:rPr>
          <w:szCs w:val="24"/>
          <w:lang w:val="en-CA" w:eastAsia="de-DE"/>
        </w:rPr>
      </w:pPr>
      <w:hyperlink r:id="rId662"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TuC [J. Lee, H. Tan, C. Kim, J. Nam, J. Lim, S. Kim (LGE), M. Petterson, R. Sjöberg (Ericsson)]</w:t>
      </w:r>
    </w:p>
    <w:p w14:paraId="2C8A582A" w14:textId="77777777" w:rsidR="00740296" w:rsidRDefault="00740296" w:rsidP="00740296">
      <w:pPr>
        <w:rPr>
          <w:szCs w:val="22"/>
          <w:lang w:val="en-CA"/>
        </w:rPr>
      </w:pPr>
      <w:r>
        <w:rPr>
          <w:lang w:val="en-CA"/>
        </w:rPr>
        <w:t xml:space="preserve">This contribution describes the showcase implementation </w:t>
      </w:r>
      <w:r>
        <w:rPr>
          <w:rFonts w:hint="eastAsia"/>
          <w:lang w:val="en-CA" w:eastAsia="ko-KR"/>
        </w:rPr>
        <w:t xml:space="preserve">for the extension of </w:t>
      </w:r>
      <w:r>
        <w:rPr>
          <w:szCs w:val="22"/>
          <w:lang w:val="en-CA"/>
        </w:rPr>
        <w:t xml:space="preserve">digitally signed content </w:t>
      </w:r>
      <w:r>
        <w:rPr>
          <w:rFonts w:hint="eastAsia"/>
          <w:szCs w:val="22"/>
          <w:lang w:val="en-CA" w:eastAsia="ko-KR"/>
        </w:rPr>
        <w:t xml:space="preserve">(DSC) </w:t>
      </w:r>
      <w:r>
        <w:rPr>
          <w:szCs w:val="22"/>
          <w:lang w:val="en-CA"/>
        </w:rPr>
        <w:t>SEI messages</w:t>
      </w:r>
      <w:r>
        <w:rPr>
          <w:rFonts w:hint="eastAsia"/>
          <w:szCs w:val="22"/>
          <w:lang w:val="en-CA" w:eastAsia="ko-KR"/>
        </w:rPr>
        <w:t xml:space="preserve"> for subpicture-based signing</w:t>
      </w:r>
      <w:r>
        <w:rPr>
          <w:szCs w:val="22"/>
          <w:lang w:val="en-CA"/>
        </w:rPr>
        <w:t xml:space="preserve">, which were proposed </w:t>
      </w:r>
      <w:r>
        <w:rPr>
          <w:rFonts w:hint="eastAsia"/>
          <w:szCs w:val="22"/>
          <w:lang w:val="en-CA" w:eastAsia="ko-KR"/>
        </w:rPr>
        <w:t xml:space="preserve">/ improved </w:t>
      </w:r>
      <w:r>
        <w:rPr>
          <w:szCs w:val="22"/>
          <w:lang w:val="en-CA"/>
        </w:rPr>
        <w:t xml:space="preserve">in </w:t>
      </w:r>
      <w:r>
        <w:rPr>
          <w:rFonts w:hint="eastAsia"/>
          <w:szCs w:val="22"/>
          <w:lang w:val="en-CA" w:eastAsia="ko-KR"/>
        </w:rPr>
        <w:t>several contributions</w:t>
      </w:r>
      <w:r>
        <w:rPr>
          <w:szCs w:val="22"/>
          <w:lang w:val="en-CA"/>
        </w:rPr>
        <w:t xml:space="preserve"> and adopted into TuC</w:t>
      </w:r>
      <w:r>
        <w:rPr>
          <w:rFonts w:hint="eastAsia"/>
          <w:szCs w:val="22"/>
          <w:lang w:val="en-CA" w:eastAsia="ko-KR"/>
        </w:rPr>
        <w:t xml:space="preserve"> of VSEI</w:t>
      </w:r>
      <w:r>
        <w:rPr>
          <w:szCs w:val="22"/>
          <w:lang w:val="en-CA"/>
        </w:rPr>
        <w:t xml:space="preserve">. Based on the demonstrated functionality it is proposed to </w:t>
      </w:r>
      <w:r>
        <w:rPr>
          <w:rFonts w:hint="eastAsia"/>
          <w:szCs w:val="22"/>
          <w:lang w:val="en-CA" w:eastAsia="ko-KR"/>
        </w:rPr>
        <w:t>add</w:t>
      </w:r>
      <w:r>
        <w:rPr>
          <w:szCs w:val="22"/>
          <w:lang w:val="en-CA"/>
        </w:rPr>
        <w:t xml:space="preserve"> </w:t>
      </w:r>
      <w:r>
        <w:rPr>
          <w:rFonts w:hint="eastAsia"/>
          <w:szCs w:val="22"/>
          <w:lang w:val="en-CA" w:eastAsia="ko-KR"/>
        </w:rPr>
        <w:t>DSC</w:t>
      </w:r>
      <w:r>
        <w:rPr>
          <w:szCs w:val="22"/>
          <w:lang w:val="en-CA"/>
        </w:rPr>
        <w:t xml:space="preserve"> SEI messages</w:t>
      </w:r>
      <w:r>
        <w:rPr>
          <w:rFonts w:hint="eastAsia"/>
          <w:szCs w:val="22"/>
          <w:lang w:val="en-CA" w:eastAsia="ko-KR"/>
        </w:rPr>
        <w:t xml:space="preserve"> in TuC</w:t>
      </w:r>
      <w:r>
        <w:rPr>
          <w:szCs w:val="22"/>
          <w:lang w:val="en-CA"/>
        </w:rPr>
        <w:t xml:space="preserve"> into VSEI</w:t>
      </w:r>
      <w:r>
        <w:rPr>
          <w:rFonts w:hint="eastAsia"/>
          <w:szCs w:val="22"/>
          <w:lang w:val="en-CA" w:eastAsia="ko-KR"/>
        </w:rPr>
        <w:t xml:space="preserve"> v5 with the proposed bug fix</w:t>
      </w:r>
      <w:r>
        <w:rPr>
          <w:szCs w:val="22"/>
          <w:lang w:val="en-CA"/>
        </w:rPr>
        <w:t>.</w:t>
      </w:r>
    </w:p>
    <w:p w14:paraId="526518D3" w14:textId="77777777" w:rsidR="00740296" w:rsidRDefault="00740296" w:rsidP="00740296">
      <w:pPr>
        <w:spacing w:after="240"/>
        <w:rPr>
          <w:szCs w:val="22"/>
          <w:lang w:val="en-CA" w:eastAsia="ko-KR"/>
        </w:rPr>
      </w:pPr>
      <w:r>
        <w:rPr>
          <w:rFonts w:hint="eastAsia"/>
          <w:szCs w:val="22"/>
          <w:lang w:val="en-CA" w:eastAsia="ko-KR"/>
        </w:rPr>
        <w:t xml:space="preserve">In the v2 of this </w:t>
      </w:r>
      <w:r>
        <w:rPr>
          <w:szCs w:val="22"/>
          <w:lang w:val="en-CA" w:eastAsia="ko-KR"/>
        </w:rPr>
        <w:t>contribution</w:t>
      </w:r>
      <w:r>
        <w:rPr>
          <w:rFonts w:hint="eastAsia"/>
          <w:szCs w:val="22"/>
          <w:lang w:val="en-CA" w:eastAsia="ko-KR"/>
        </w:rPr>
        <w:t xml:space="preserve">, new authors </w:t>
      </w:r>
      <w:r>
        <w:rPr>
          <w:szCs w:val="22"/>
          <w:lang w:val="en-CA" w:eastAsia="ko-KR"/>
        </w:rPr>
        <w:t>were</w:t>
      </w:r>
      <w:r>
        <w:rPr>
          <w:rFonts w:hint="eastAsia"/>
          <w:szCs w:val="22"/>
          <w:lang w:val="en-CA" w:eastAsia="ko-KR"/>
        </w:rPr>
        <w:t xml:space="preserve"> added, unnecessary wording in the </w:t>
      </w:r>
      <w:r>
        <w:rPr>
          <w:szCs w:val="22"/>
          <w:lang w:val="en-CA" w:eastAsia="ko-KR"/>
        </w:rPr>
        <w:t>document</w:t>
      </w:r>
      <w:r>
        <w:rPr>
          <w:rFonts w:hint="eastAsia"/>
          <w:szCs w:val="22"/>
          <w:lang w:val="en-CA" w:eastAsia="ko-KR"/>
        </w:rPr>
        <w:t xml:space="preserve"> header was removed.</w:t>
      </w:r>
    </w:p>
    <w:p w14:paraId="0B764121" w14:textId="77777777" w:rsidR="00740296" w:rsidRPr="00182274" w:rsidRDefault="00740296" w:rsidP="00740296">
      <w:pPr>
        <w:spacing w:after="240"/>
        <w:rPr>
          <w:szCs w:val="22"/>
          <w:lang w:val="en-CA" w:eastAsia="ko-KR"/>
        </w:rPr>
      </w:pPr>
      <w:r>
        <w:rPr>
          <w:rFonts w:hint="eastAsia"/>
          <w:szCs w:val="22"/>
          <w:lang w:val="en-CA" w:eastAsia="ko-KR"/>
        </w:rPr>
        <w:t xml:space="preserve">In the v3 of this </w:t>
      </w:r>
      <w:r>
        <w:rPr>
          <w:szCs w:val="22"/>
          <w:lang w:val="en-CA" w:eastAsia="ko-KR"/>
        </w:rPr>
        <w:t>contribution</w:t>
      </w:r>
      <w:r>
        <w:rPr>
          <w:rFonts w:hint="eastAsia"/>
          <w:szCs w:val="22"/>
          <w:lang w:val="en-CA" w:eastAsia="ko-KR"/>
        </w:rPr>
        <w:t xml:space="preserve">, </w:t>
      </w:r>
      <w:r>
        <w:rPr>
          <w:rFonts w:hint="eastAsia"/>
          <w:lang w:val="en-CA" w:eastAsia="ko-KR"/>
        </w:rPr>
        <w:t>p</w:t>
      </w:r>
      <w:r w:rsidRPr="005B217D">
        <w:rPr>
          <w:lang w:val="en-CA"/>
        </w:rPr>
        <w:t>atent rights declaration</w:t>
      </w:r>
      <w:r>
        <w:rPr>
          <w:rFonts w:hint="eastAsia"/>
          <w:lang w:val="en-CA" w:eastAsia="ko-KR"/>
        </w:rPr>
        <w:t>s</w:t>
      </w:r>
      <w:r>
        <w:rPr>
          <w:rFonts w:hint="eastAsia"/>
          <w:szCs w:val="22"/>
          <w:lang w:val="en-CA" w:eastAsia="ko-KR"/>
        </w:rPr>
        <w:t xml:space="preserve"> were updated.</w:t>
      </w:r>
    </w:p>
    <w:p w14:paraId="5BD92206" w14:textId="77777777" w:rsidR="00B868E9" w:rsidRPr="00F25DD4" w:rsidRDefault="00B868E9" w:rsidP="00B868E9">
      <w:pPr>
        <w:rPr>
          <w:lang w:val="en-CA" w:eastAsia="de-DE"/>
        </w:rPr>
      </w:pPr>
    </w:p>
    <w:p w14:paraId="17D18EAF" w14:textId="77777777" w:rsidR="00C47F80" w:rsidRPr="00F25DD4" w:rsidRDefault="00090B5A" w:rsidP="00C47F80">
      <w:pPr>
        <w:pStyle w:val="berschrift9"/>
        <w:rPr>
          <w:szCs w:val="24"/>
          <w:lang w:val="en-CA" w:eastAsia="de-DE"/>
        </w:rPr>
      </w:pPr>
      <w:hyperlink r:id="rId663"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Demarty, A. Ak, F. Aumont (InterDigital)]</w:t>
      </w:r>
    </w:p>
    <w:p w14:paraId="41275BD8" w14:textId="77777777" w:rsidR="001467E1" w:rsidRDefault="001467E1" w:rsidP="001467E1">
      <w:pPr>
        <w:rPr>
          <w:lang w:val="en-CA"/>
        </w:rPr>
      </w:pPr>
      <w:r>
        <w:rPr>
          <w:lang w:val="en-CA"/>
        </w:rPr>
        <w:t>Luma adaptation optimization h</w:t>
      </w:r>
      <w:r w:rsidRPr="00933E15">
        <w:rPr>
          <w:lang w:val="en-CA"/>
        </w:rPr>
        <w:t xml:space="preserve">as been adopted </w:t>
      </w:r>
      <w:r>
        <w:rPr>
          <w:lang w:val="en-CA"/>
        </w:rPr>
        <w:t xml:space="preserve">in the Encoder Optimization Information (EOI) SEI message </w:t>
      </w:r>
      <w:r w:rsidRPr="00933E15">
        <w:rPr>
          <w:lang w:val="en-CA"/>
        </w:rPr>
        <w:t xml:space="preserve">in the VSEI TuC </w:t>
      </w:r>
      <w:r>
        <w:rPr>
          <w:lang w:val="en-CA"/>
        </w:rPr>
        <w:t>(</w:t>
      </w:r>
      <w:hyperlink r:id="rId664" w:tooltip="JVET-AK0155" w:history="1">
        <w:r w:rsidRPr="00A9466D">
          <w:rPr>
            <w:rStyle w:val="Hyperlink"/>
          </w:rPr>
          <w:t>JVET-AK0155 </w:t>
        </w:r>
      </w:hyperlink>
      <w:r>
        <w:rPr>
          <w:lang w:val="en-CA"/>
        </w:rPr>
        <w:t xml:space="preserve">and </w:t>
      </w:r>
      <w:hyperlink r:id="rId665" w:tooltip="JVET-AL0221" w:history="1">
        <w:r w:rsidRPr="007A5401">
          <w:rPr>
            <w:rStyle w:val="Hyperlink"/>
          </w:rPr>
          <w:t>JVET-AL0221</w:t>
        </w:r>
      </w:hyperlink>
      <w:r w:rsidRPr="00933E15">
        <w:rPr>
          <w:lang w:val="en-CA"/>
        </w:rPr>
        <w:t xml:space="preserve">). </w:t>
      </w:r>
    </w:p>
    <w:p w14:paraId="1DFB3554" w14:textId="77777777" w:rsidR="001467E1" w:rsidRPr="00B30D6F" w:rsidRDefault="001467E1" w:rsidP="001467E1">
      <w:r w:rsidRPr="00B30D6F">
        <w:t xml:space="preserve">This contribution reports a software implementation of the luma adaptation optimization extension, integrated in the VTM TuC </w:t>
      </w:r>
      <w:r>
        <w:t>software</w:t>
      </w:r>
      <w:r w:rsidRPr="00B30D6F">
        <w:t>. It also presents a showcase demonstrating the use of luma adaptation for display power saving purposes.</w:t>
      </w:r>
    </w:p>
    <w:p w14:paraId="1B97CA9B" w14:textId="77777777" w:rsidR="00C47F80" w:rsidRPr="00F25DD4" w:rsidRDefault="001467E1" w:rsidP="00C47F80">
      <w:pPr>
        <w:rPr>
          <w:sz w:val="24"/>
          <w:szCs w:val="24"/>
          <w:lang w:val="en-CA" w:eastAsia="de-DE"/>
        </w:rPr>
      </w:pPr>
      <w:r w:rsidRPr="00B30D6F">
        <w:t xml:space="preserve">Together with the companion </w:t>
      </w:r>
      <w:r w:rsidRPr="00FB4B63">
        <w:t>contribution JVET-AQ0051 summarizing</w:t>
      </w:r>
      <w:r w:rsidRPr="00B30D6F">
        <w:t xml:space="preserve"> the EOI SEI message extension and its associated software and showcase activities, this contribution provides supporting evidence of the </w:t>
      </w:r>
      <w:r w:rsidRPr="00B30D6F">
        <w:lastRenderedPageBreak/>
        <w:t>technical maturity and practical applicability of the luma adaptation optimization feature for inclusion in VSEI version 5.</w:t>
      </w:r>
    </w:p>
    <w:p w14:paraId="0A0CD701" w14:textId="77777777" w:rsidR="000C1028" w:rsidRPr="00F25DD4" w:rsidRDefault="00090B5A" w:rsidP="000C1028">
      <w:pPr>
        <w:pStyle w:val="berschrift9"/>
        <w:rPr>
          <w:szCs w:val="24"/>
          <w:lang w:val="en-CA" w:eastAsia="de-DE"/>
        </w:rPr>
      </w:pPr>
      <w:hyperlink r:id="rId666"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CityUHK)]</w:t>
      </w:r>
    </w:p>
    <w:p w14:paraId="3AD0D2C6" w14:textId="77777777" w:rsidR="002D6710" w:rsidRDefault="002D6710" w:rsidP="002D6710">
      <w:pPr>
        <w:rPr>
          <w:szCs w:val="22"/>
          <w:lang w:eastAsia="zh-CN"/>
        </w:rPr>
      </w:pPr>
      <w:r w:rsidRPr="00484E50">
        <w:rPr>
          <w:szCs w:val="22"/>
          <w:lang w:eastAsia="zh-CN"/>
        </w:rPr>
        <w:t xml:space="preserve">This contribution provides a showcase for the picture quality indication extension included in the Encoder Optimization Information (EOI) SEI message in the VSEI TuC. The contribution demonstrates how the picture quality indication can be used to support a standard-conformant generative </w:t>
      </w:r>
      <w:r>
        <w:rPr>
          <w:rFonts w:hint="eastAsia"/>
          <w:szCs w:val="22"/>
          <w:lang w:eastAsia="zh-CN"/>
        </w:rPr>
        <w:t xml:space="preserve">video </w:t>
      </w:r>
      <w:r w:rsidRPr="00484E50">
        <w:rPr>
          <w:szCs w:val="22"/>
          <w:lang w:eastAsia="zh-CN"/>
        </w:rPr>
        <w:t>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F25DD4" w:rsidRDefault="000C1028" w:rsidP="0096072B">
      <w:pPr>
        <w:rPr>
          <w:lang w:val="en-CA"/>
        </w:rPr>
      </w:pPr>
    </w:p>
    <w:p w14:paraId="128CB307" w14:textId="7C3E3B26" w:rsidR="009378DB" w:rsidRPr="00F25DD4" w:rsidRDefault="00090B5A" w:rsidP="00A4219E">
      <w:pPr>
        <w:pStyle w:val="berschrift9"/>
        <w:rPr>
          <w:szCs w:val="24"/>
          <w:lang w:val="en-CA" w:eastAsia="de-DE"/>
        </w:rPr>
      </w:pPr>
      <w:hyperlink r:id="rId667"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Potetsianakis, E. Alexiou, M.-L. Champel (Xiaomi)] [late]</w:t>
      </w:r>
    </w:p>
    <w:p w14:paraId="7D574B50" w14:textId="77777777" w:rsidR="004E22A4" w:rsidRPr="002D4D28" w:rsidRDefault="004E22A4" w:rsidP="004E22A4">
      <w:pPr>
        <w:rPr>
          <w:lang w:val="en-CA"/>
        </w:rPr>
      </w:pPr>
      <w:r w:rsidRPr="00A320E9">
        <w:rPr>
          <w:lang w:val="en-CA"/>
        </w:rPr>
        <w:t xml:space="preserve">This contribution presents a web-based playground application for SEI message parsing and </w:t>
      </w:r>
      <w:r>
        <w:rPr>
          <w:lang w:val="en-CA"/>
        </w:rPr>
        <w:t>showcase</w:t>
      </w:r>
      <w:r w:rsidRPr="00A320E9">
        <w:rPr>
          <w:lang w:val="en-CA"/>
        </w:rPr>
        <w:t>. The tool uses the WebCodecs API for hardware-accelerated video decoding in the browser and</w:t>
      </w:r>
      <w:r>
        <w:rPr>
          <w:lang w:val="en-CA"/>
        </w:rPr>
        <w:t xml:space="preserve"> other Web APIs. There first showcase presented is the decoder picture hash which </w:t>
      </w:r>
      <w:r w:rsidRPr="00A320E9">
        <w:rPr>
          <w:lang w:val="en-CA"/>
        </w:rPr>
        <w:t>computes per-frame hashes to verify against</w:t>
      </w:r>
      <w:r>
        <w:rPr>
          <w:lang w:val="en-CA"/>
        </w:rPr>
        <w:t xml:space="preserve"> the</w:t>
      </w:r>
      <w:r w:rsidRPr="00A320E9">
        <w:rPr>
          <w:lang w:val="en-CA"/>
        </w:rPr>
        <w:t xml:space="preserve"> Decoded Picture Hash SEI messages (type 132) embedded in the bitstream. The application is implemented in TypeScript with React and is </w:t>
      </w:r>
      <w:r>
        <w:rPr>
          <w:lang w:val="en-CA"/>
        </w:rPr>
        <w:t>proposed</w:t>
      </w:r>
      <w:r w:rsidRPr="00A320E9">
        <w:rPr>
          <w:lang w:val="en-CA"/>
        </w:rPr>
        <w:t xml:space="preserve"> as </w:t>
      </w:r>
      <w:r>
        <w:rPr>
          <w:lang w:val="en-CA"/>
        </w:rPr>
        <w:t>a new JVET project</w:t>
      </w:r>
      <w:r w:rsidRPr="00A320E9">
        <w:rPr>
          <w:lang w:val="en-CA"/>
        </w:rPr>
        <w:t>.</w:t>
      </w:r>
    </w:p>
    <w:p w14:paraId="0097E92E" w14:textId="77777777" w:rsidR="00A4219E" w:rsidRPr="00F25DD4" w:rsidRDefault="007748B2" w:rsidP="00A4219E">
      <w:pPr>
        <w:rPr>
          <w:lang w:val="en-CA" w:eastAsia="de-DE"/>
        </w:rPr>
      </w:pPr>
      <w:r>
        <w:rPr>
          <w:lang w:val="en-CA" w:eastAsia="de-DE"/>
        </w:rPr>
        <w:t>The WebCodecs API does not expose decoder internals.</w:t>
      </w:r>
    </w:p>
    <w:p w14:paraId="515BF76F" w14:textId="2E634EF4" w:rsidR="007748B2" w:rsidRDefault="00F706A4" w:rsidP="00A4219E">
      <w:pPr>
        <w:rPr>
          <w:lang w:val="en-CA" w:eastAsia="de-DE"/>
        </w:rPr>
      </w:pPr>
      <w:r>
        <w:rPr>
          <w:lang w:val="en-CA" w:eastAsia="de-DE"/>
        </w:rPr>
        <w:t xml:space="preserve">Contribution uses a </w:t>
      </w:r>
      <w:proofErr w:type="gramStart"/>
      <w:r>
        <w:rPr>
          <w:lang w:val="en-CA" w:eastAsia="de-DE"/>
        </w:rPr>
        <w:t>low level</w:t>
      </w:r>
      <w:proofErr w:type="gramEnd"/>
      <w:r>
        <w:rPr>
          <w:lang w:val="en-CA" w:eastAsia="de-DE"/>
        </w:rPr>
        <w:t xml:space="preserve"> decoder rather than the full player.</w:t>
      </w:r>
      <w:r w:rsidR="00CC03DA">
        <w:rPr>
          <w:lang w:val="en-CA" w:eastAsia="de-DE"/>
        </w:rPr>
        <w:t xml:space="preserve"> Have to dig into the player to access parameter sets.</w:t>
      </w:r>
    </w:p>
    <w:p w14:paraId="2143D50A" w14:textId="018EA3A5" w:rsidR="00CC03DA" w:rsidRDefault="007A7727" w:rsidP="00A4219E">
      <w:pPr>
        <w:rPr>
          <w:lang w:val="en-CA" w:eastAsia="de-DE"/>
        </w:rPr>
      </w:pPr>
      <w:r>
        <w:rPr>
          <w:lang w:val="en-CA" w:eastAsia="de-DE"/>
        </w:rPr>
        <w:t xml:space="preserve">The decoded picture hash SEI message was injected into the bitstream created with x.265. </w:t>
      </w:r>
    </w:p>
    <w:p w14:paraId="064CB65B" w14:textId="0E2978F9" w:rsidR="007A7727" w:rsidRDefault="007A7727" w:rsidP="00A4219E">
      <w:pPr>
        <w:rPr>
          <w:lang w:val="en-CA" w:eastAsia="de-DE"/>
        </w:rPr>
      </w:pPr>
      <w:r>
        <w:rPr>
          <w:lang w:val="en-CA" w:eastAsia="de-DE"/>
        </w:rPr>
        <w:t>It is suggested to talk to the WebAPI people at W3C.</w:t>
      </w:r>
    </w:p>
    <w:p w14:paraId="434F47F0" w14:textId="7A817EB8" w:rsidR="007A7727" w:rsidRDefault="000431E2" w:rsidP="00A4219E">
      <w:pPr>
        <w:rPr>
          <w:lang w:val="en-CA" w:eastAsia="de-DE"/>
        </w:rPr>
      </w:pPr>
      <w:r>
        <w:rPr>
          <w:lang w:val="en-CA" w:eastAsia="de-DE"/>
        </w:rPr>
        <w:t>It is suggested that it might be helpful to have example bitstreams with SEI messages.</w:t>
      </w:r>
    </w:p>
    <w:p w14:paraId="11076BBE" w14:textId="2C288808" w:rsidR="000431E2" w:rsidRDefault="000431E2" w:rsidP="00A4219E">
      <w:pPr>
        <w:rPr>
          <w:lang w:val="en-CA" w:eastAsia="de-DE"/>
        </w:rPr>
      </w:pPr>
      <w:r>
        <w:rPr>
          <w:lang w:val="en-CA" w:eastAsia="de-DE"/>
        </w:rPr>
        <w:t xml:space="preserve">WebCodecs may output different formats for YUV. In the proponent’s experiment, the HEVC decoder outputted NV12 </w:t>
      </w:r>
      <w:proofErr w:type="gramStart"/>
      <w:r>
        <w:rPr>
          <w:lang w:val="en-CA" w:eastAsia="de-DE"/>
        </w:rPr>
        <w:t>( Y</w:t>
      </w:r>
      <w:proofErr w:type="gramEnd"/>
      <w:r>
        <w:rPr>
          <w:lang w:val="en-CA" w:eastAsia="de-DE"/>
        </w:rPr>
        <w:t xml:space="preserve"> plane + interleaved UV plane)</w:t>
      </w:r>
    </w:p>
    <w:p w14:paraId="7FD1E551" w14:textId="5CDFFEFE" w:rsidR="000431E2" w:rsidRDefault="007102A2" w:rsidP="00A4219E">
      <w:pPr>
        <w:rPr>
          <w:lang w:val="en-CA" w:eastAsia="de-DE"/>
        </w:rPr>
      </w:pPr>
      <w:r>
        <w:rPr>
          <w:lang w:val="en-CA" w:eastAsia="de-DE"/>
        </w:rPr>
        <w:t>The JVET TuC repository group Gitlab could potentially host such software</w:t>
      </w:r>
      <w:r w:rsidR="003171AC">
        <w:rPr>
          <w:lang w:val="en-CA" w:eastAsia="de-DE"/>
        </w:rPr>
        <w:t>. However, this work is not directly related to the TuC, but to HEVC and existing SEI messages.</w:t>
      </w:r>
    </w:p>
    <w:p w14:paraId="03B17589" w14:textId="18EDA5DA" w:rsidR="003171AC" w:rsidRDefault="003171AC" w:rsidP="00A4219E">
      <w:pPr>
        <w:rPr>
          <w:lang w:val="en-CA" w:eastAsia="de-DE"/>
        </w:rPr>
      </w:pPr>
      <w:r>
        <w:rPr>
          <w:lang w:val="en-CA" w:eastAsia="de-DE"/>
        </w:rPr>
        <w:t>Github or gitlab can be used to host as well.</w:t>
      </w:r>
    </w:p>
    <w:p w14:paraId="56558ABD" w14:textId="7D3542FD" w:rsidR="003171AC" w:rsidRDefault="000E6409" w:rsidP="00A4219E">
      <w:pPr>
        <w:rPr>
          <w:lang w:val="en-CA" w:eastAsia="de-DE"/>
        </w:rPr>
      </w:pPr>
      <w:r>
        <w:rPr>
          <w:lang w:val="en-CA" w:eastAsia="de-DE"/>
        </w:rPr>
        <w:t xml:space="preserve">A follow-up </w:t>
      </w:r>
      <w:r w:rsidR="008D21CC">
        <w:rPr>
          <w:lang w:val="en-CA" w:eastAsia="de-DE"/>
        </w:rPr>
        <w:t xml:space="preserve">presentation of this contribution </w:t>
      </w:r>
      <w:r>
        <w:rPr>
          <w:lang w:val="en-CA" w:eastAsia="de-DE"/>
        </w:rPr>
        <w:t xml:space="preserve">was given </w:t>
      </w:r>
      <w:r w:rsidR="008D21CC">
        <w:rPr>
          <w:lang w:val="en-CA" w:eastAsia="de-DE"/>
        </w:rPr>
        <w:t xml:space="preserve">in the JVET plenary. </w:t>
      </w:r>
    </w:p>
    <w:p w14:paraId="3C90457B" w14:textId="349FA89F" w:rsidR="000E6409" w:rsidRDefault="00EF668C" w:rsidP="00A4219E">
      <w:pPr>
        <w:rPr>
          <w:lang w:val="en-CA" w:eastAsia="de-DE"/>
        </w:rPr>
      </w:pPr>
      <w:r>
        <w:rPr>
          <w:lang w:val="en-CA" w:eastAsia="de-DE"/>
        </w:rPr>
        <w:t>It was asked whether this could also be used for SEI messages that are transporting more than metadata, but additional post processing of the decoder output, or pre-analysis to generate the parameters of the SEI.</w:t>
      </w:r>
    </w:p>
    <w:p w14:paraId="6C14B0E1" w14:textId="2185B917" w:rsidR="00961D53" w:rsidRDefault="00961D53" w:rsidP="00A4219E">
      <w:pPr>
        <w:rPr>
          <w:lang w:val="en-CA" w:eastAsia="de-DE"/>
        </w:rPr>
      </w:pPr>
      <w:r>
        <w:rPr>
          <w:lang w:val="en-CA" w:eastAsia="de-DE"/>
        </w:rPr>
        <w:t>It was asked whether the platform that is used is flexible enough to support all standards and all profiles that might be needed in a context of an SEI. More information on that would be used.</w:t>
      </w:r>
    </w:p>
    <w:p w14:paraId="756CA543" w14:textId="3A3E384C" w:rsidR="00EF668C" w:rsidRDefault="00EF668C" w:rsidP="00A4219E">
      <w:pPr>
        <w:rPr>
          <w:lang w:val="en-CA" w:eastAsia="de-DE"/>
        </w:rPr>
      </w:pPr>
      <w:r>
        <w:rPr>
          <w:lang w:val="en-CA" w:eastAsia="de-DE"/>
        </w:rPr>
        <w:t>It is asserted that the demonstrated tool is useful, but it would need to be considered whether using showcases to make public advertisement of SEI messages (or in case of the proposed tool, a subset of SEI messages) is an effort that should be made by JVET. The current purpose of showcases is for JVET internal use making the potential application of</w:t>
      </w:r>
      <w:r w:rsidR="00714AC1">
        <w:rPr>
          <w:lang w:val="en-CA" w:eastAsia="de-DE"/>
        </w:rPr>
        <w:t xml:space="preserve"> an SEI message </w:t>
      </w:r>
      <w:proofErr w:type="gramStart"/>
      <w:r w:rsidR="00714AC1">
        <w:rPr>
          <w:lang w:val="en-CA" w:eastAsia="de-DE"/>
        </w:rPr>
        <w:t>more clear</w:t>
      </w:r>
      <w:proofErr w:type="gramEnd"/>
      <w:r w:rsidR="00714AC1">
        <w:rPr>
          <w:lang w:val="en-CA" w:eastAsia="de-DE"/>
        </w:rPr>
        <w:t>.</w:t>
      </w:r>
    </w:p>
    <w:p w14:paraId="00028053" w14:textId="5E789534" w:rsidR="00714AC1" w:rsidRDefault="00714AC1" w:rsidP="00A4219E">
      <w:pPr>
        <w:rPr>
          <w:lang w:val="en-CA" w:eastAsia="de-DE"/>
        </w:rPr>
      </w:pPr>
      <w:r>
        <w:rPr>
          <w:lang w:val="en-CA" w:eastAsia="de-DE"/>
        </w:rPr>
        <w:t>Developing products out of SEI messages is not the business of JVET, and having a common platform for showcases is not required fo JVET’s purposes.</w:t>
      </w:r>
    </w:p>
    <w:p w14:paraId="7036E518" w14:textId="6C3E5FF2" w:rsidR="00714AC1" w:rsidRDefault="00714AC1" w:rsidP="00A4219E">
      <w:pPr>
        <w:rPr>
          <w:lang w:val="en-CA" w:eastAsia="de-DE"/>
        </w:rPr>
      </w:pPr>
      <w:r>
        <w:rPr>
          <w:lang w:val="en-CA" w:eastAsia="de-DE"/>
        </w:rPr>
        <w:t>Experts are encouraged to consider JVET-AQ0156 and investigate whether the benefit of their SEI message could be demonstrated by that</w:t>
      </w:r>
      <w:r w:rsidR="00961D53">
        <w:rPr>
          <w:lang w:val="en-CA" w:eastAsia="de-DE"/>
        </w:rPr>
        <w:t xml:space="preserve"> environment</w:t>
      </w:r>
      <w:r>
        <w:rPr>
          <w:lang w:val="en-CA" w:eastAsia="de-DE"/>
        </w:rPr>
        <w:t>.</w:t>
      </w:r>
    </w:p>
    <w:p w14:paraId="2FF3B895" w14:textId="7803D9F6" w:rsidR="005D3ADA" w:rsidRDefault="005D3ADA" w:rsidP="00A4219E">
      <w:pPr>
        <w:rPr>
          <w:lang w:val="en-CA" w:eastAsia="de-DE"/>
        </w:rPr>
      </w:pPr>
      <w:r>
        <w:rPr>
          <w:lang w:val="en-CA" w:eastAsia="de-DE"/>
        </w:rPr>
        <w:lastRenderedPageBreak/>
        <w:t>It was agreed to put the software into TuC branch for further consideration</w:t>
      </w:r>
    </w:p>
    <w:p w14:paraId="218CCF34" w14:textId="77777777" w:rsidR="00F706A4" w:rsidRPr="00F25DD4" w:rsidRDefault="00F706A4" w:rsidP="00A4219E">
      <w:pPr>
        <w:rPr>
          <w:lang w:val="en-CA" w:eastAsia="de-DE"/>
        </w:rPr>
      </w:pPr>
    </w:p>
    <w:p w14:paraId="772EE21D" w14:textId="7F57D725" w:rsidR="009378DB" w:rsidRPr="00F25DD4" w:rsidRDefault="00090B5A" w:rsidP="00A4219E">
      <w:pPr>
        <w:pStyle w:val="berschrift9"/>
        <w:rPr>
          <w:szCs w:val="24"/>
          <w:lang w:val="en-CA" w:eastAsia="de-DE"/>
        </w:rPr>
      </w:pPr>
      <w:hyperlink r:id="rId668"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w:t>
      </w:r>
    </w:p>
    <w:p w14:paraId="0A3F9C66" w14:textId="77777777" w:rsidR="00A4219E" w:rsidRPr="00F25DD4" w:rsidRDefault="002D6710" w:rsidP="00A4219E">
      <w:pPr>
        <w:rPr>
          <w:del w:id="1810" w:author="Jill Boyce" w:date="2026-07-13T19:15:00Z"/>
          <w:lang w:val="en-CA" w:eastAsia="de-DE"/>
        </w:rPr>
      </w:pPr>
      <w:del w:id="1811" w:author="Jill Boyce" w:date="2026-07-13T19:15:00Z">
        <w:r w:rsidRPr="002D2873">
          <w:rPr>
            <w:highlight w:val="yellow"/>
            <w:lang w:val="en-CA" w:eastAsia="de-DE"/>
          </w:rPr>
          <w:delText>TBP</w:delText>
        </w:r>
      </w:del>
    </w:p>
    <w:p w14:paraId="415C03C1" w14:textId="70F638CC" w:rsidR="00FF0AC3" w:rsidRPr="00F25DD4" w:rsidRDefault="00FF0AC3" w:rsidP="00A4219E">
      <w:pPr>
        <w:rPr>
          <w:ins w:id="1812" w:author="Jill Boyce" w:date="2026-07-13T19:15:00Z"/>
          <w:lang w:val="en-CA" w:eastAsia="de-DE"/>
        </w:rPr>
      </w:pPr>
      <w:ins w:id="1813" w:author="Jill Boyce" w:date="2026-07-13T19:15:00Z">
        <w:r>
          <w:rPr>
            <w:lang w:val="en-CA" w:eastAsia="de-DE"/>
          </w:rPr>
          <w:t>Deferred to next meeting.</w:t>
        </w:r>
      </w:ins>
    </w:p>
    <w:p w14:paraId="5CA57462" w14:textId="77777777" w:rsidR="009378DB" w:rsidRPr="00F25DD4" w:rsidRDefault="00090B5A" w:rsidP="00A4219E">
      <w:pPr>
        <w:pStyle w:val="berschrift9"/>
        <w:rPr>
          <w:szCs w:val="24"/>
          <w:lang w:val="en-CA" w:eastAsia="de-DE"/>
        </w:rPr>
      </w:pPr>
      <w:hyperlink r:id="rId669"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52B407A3" w14:textId="77777777" w:rsidR="002D6710" w:rsidRPr="00F25DD4" w:rsidRDefault="002D6710" w:rsidP="002D6710">
      <w:pPr>
        <w:rPr>
          <w:ins w:id="1814" w:author="Jill Boyce" w:date="2026-07-13T19:06:00Z"/>
          <w:lang w:val="en-CA" w:eastAsia="de-DE"/>
        </w:rPr>
      </w:pPr>
      <w:del w:id="1815" w:author="Jill Boyce" w:date="2026-07-13T19:06:00Z">
        <w:r w:rsidRPr="00C36ABF" w:rsidDel="00203E69">
          <w:rPr>
            <w:highlight w:val="yellow"/>
            <w:lang w:val="en-CA" w:eastAsia="de-DE"/>
          </w:rPr>
          <w:delText>TBP</w:delText>
        </w:r>
      </w:del>
      <w:ins w:id="1816" w:author="Jill Boyce" w:date="2026-07-13T19:06:00Z">
        <w:r w:rsidR="00203E69">
          <w:rPr>
            <w:lang w:val="en-CA" w:eastAsia="de-DE"/>
          </w:rPr>
          <w:t>Chaired by S. Deshpande 13 July at 1900.</w:t>
        </w:r>
      </w:ins>
      <w:del w:id="1817" w:author="Jill Boyce" w:date="2026-07-13T19:57:00Z">
        <w:r w:rsidRPr="00C36ABF">
          <w:rPr>
            <w:highlight w:val="yellow"/>
            <w:lang w:val="en-CA" w:eastAsia="de-DE"/>
          </w:rPr>
          <w:delText>TBP</w:delText>
        </w:r>
      </w:del>
      <w:del w:id="1818" w:author="Jens-Rainer Ohm" w:date="2026-07-13T20:00:00Z">
        <w:r w:rsidRPr="00C36ABF">
          <w:rPr>
            <w:highlight w:val="yellow"/>
            <w:lang w:val="en-CA" w:eastAsia="de-DE"/>
          </w:rPr>
          <w:delText>TBP</w:delText>
        </w:r>
      </w:del>
    </w:p>
    <w:p w14:paraId="0CF63B82" w14:textId="77777777" w:rsidR="00D77B0F" w:rsidRPr="005B217D" w:rsidRDefault="00D77B0F" w:rsidP="00D77B0F">
      <w:pPr>
        <w:rPr>
          <w:ins w:id="1819" w:author="Jill Boyce" w:date="2026-07-13T19:07:00Z"/>
          <w:szCs w:val="22"/>
          <w:lang w:val="en-CA"/>
        </w:rPr>
      </w:pPr>
      <w:ins w:id="1820" w:author="Jill Boyce" w:date="2026-07-13T19:07:00Z">
        <w:r w:rsidRPr="00C254C2">
          <w:rPr>
            <w:lang w:val="en-CA"/>
          </w:rPr>
          <w:t xml:space="preserve">This contribution </w:t>
        </w:r>
        <w:r w:rsidRPr="00222216">
          <w:rPr>
            <w:lang w:val="en-CA"/>
          </w:rPr>
          <w:t xml:space="preserve">provides a concise </w:t>
        </w:r>
        <w:r w:rsidRPr="00593249">
          <w:rPr>
            <w:lang w:val="en-CA"/>
          </w:rPr>
          <w:t xml:space="preserve">showcase </w:t>
        </w:r>
        <w:r w:rsidRPr="00C254C2">
          <w:rPr>
            <w:lang w:val="en-CA"/>
          </w:rPr>
          <w:t xml:space="preserve">of the </w:t>
        </w:r>
        <w:r w:rsidRPr="00FC1184">
          <w:rPr>
            <w:lang w:val="en-CA"/>
          </w:rPr>
          <w:t>auxiliary sampling alignment information (ASAI</w:t>
        </w:r>
        <w:r w:rsidRPr="00C254C2">
          <w:rPr>
            <w:lang w:val="en-CA"/>
          </w:rPr>
          <w:t>) SEI message</w:t>
        </w:r>
        <w:r w:rsidRPr="00FC1184">
          <w:rPr>
            <w:lang w:val="en-CA"/>
          </w:rPr>
          <w:t>.</w:t>
        </w:r>
        <w:r w:rsidRPr="00C254C2">
          <w:rPr>
            <w:lang w:val="en-CA"/>
          </w:rPr>
          <w:t xml:space="preserve"> </w:t>
        </w:r>
        <w:r w:rsidRPr="00222216">
          <w:rPr>
            <w:lang w:val="en-CA"/>
          </w:rPr>
          <w:t>The showcase demonstrates how ASAI parameters enable a decoder or post-decoding process to determine the spatial correspondence between samples of an auxiliary picture and samples of its associated picture, including simple subsampling-grid alignment, cropping-offset signalling, and affine alignment. The results illustrate that the ASAI SEI message can support practical carriage and interpretation of auxiliary-picture alignment information for VSEI version 5.</w:t>
        </w:r>
      </w:ins>
    </w:p>
    <w:p w14:paraId="5D55A737" w14:textId="77777777" w:rsidR="00D77B0F" w:rsidRDefault="00D77B0F" w:rsidP="00D77B0F">
      <w:pPr>
        <w:rPr>
          <w:ins w:id="1821" w:author="Jill Boyce" w:date="2026-07-13T19:07:00Z"/>
          <w:kern w:val="2"/>
          <w:szCs w:val="22"/>
          <w14:ligatures w14:val="standardContextual"/>
        </w:rPr>
      </w:pPr>
      <w:ins w:id="1822" w:author="Jill Boyce" w:date="2026-07-13T19:07:00Z">
        <w:r w:rsidRPr="00D77B0F">
          <w:rPr>
            <w:lang w:val="en-CA"/>
            <w:rPrChange w:id="1823" w:author="Jill Boyce" w:date="2026-07-13T19:07:00Z">
              <w:rPr>
                <w:b/>
                <w:bCs/>
                <w:lang w:val="en-CA"/>
              </w:rPr>
            </w:rPrChange>
          </w:rPr>
          <w:t>Summary</w:t>
        </w:r>
        <w:r>
          <w:rPr>
            <w:b/>
            <w:bCs/>
            <w:lang w:val="en-CA"/>
          </w:rPr>
          <w:t>:</w:t>
        </w:r>
        <w:r>
          <w:rPr>
            <w:lang w:val="en-CA"/>
          </w:rPr>
          <w:t xml:space="preserve"> This contribution is for information and illustrates decoder-side interpretation of ASAI SEI message parameters for auxiliary-picture alignment relative to an associated picture.</w:t>
        </w:r>
      </w:ins>
    </w:p>
    <w:p w14:paraId="6506E07F" w14:textId="1AAC3159" w:rsidR="007F0243" w:rsidRDefault="007F0243" w:rsidP="002D6710">
      <w:pPr>
        <w:rPr>
          <w:ins w:id="1824" w:author="Jill Boyce" w:date="2026-07-13T19:12:00Z"/>
          <w:lang w:val="en-CA" w:eastAsia="de-DE"/>
        </w:rPr>
      </w:pPr>
      <w:ins w:id="1825" w:author="Jill Boyce" w:date="2026-07-13T19:11:00Z">
        <w:r>
          <w:rPr>
            <w:lang w:val="en-CA" w:eastAsia="de-DE"/>
          </w:rPr>
          <w:t>In the showcase, a python program determines the alignment parameters</w:t>
        </w:r>
      </w:ins>
      <w:ins w:id="1826" w:author="Jill Boyce" w:date="2026-07-13T19:12:00Z">
        <w:r>
          <w:rPr>
            <w:lang w:val="en-CA" w:eastAsia="de-DE"/>
          </w:rPr>
          <w:t xml:space="preserve"> and inserts them in an </w:t>
        </w:r>
      </w:ins>
      <w:ins w:id="1827" w:author="Jill Boyce" w:date="2026-07-13T19:13:00Z">
        <w:r w:rsidR="004023D3">
          <w:rPr>
            <w:lang w:val="en-CA" w:eastAsia="de-DE"/>
          </w:rPr>
          <w:t xml:space="preserve">ASAI </w:t>
        </w:r>
      </w:ins>
      <w:ins w:id="1828" w:author="Jill Boyce" w:date="2026-07-13T19:12:00Z">
        <w:r>
          <w:rPr>
            <w:lang w:val="en-CA" w:eastAsia="de-DE"/>
          </w:rPr>
          <w:t>SEI message. A player uses the contents of the SEI message to fuse the images for playback.</w:t>
        </w:r>
      </w:ins>
    </w:p>
    <w:p w14:paraId="20220E29" w14:textId="3F7EA1A8" w:rsidR="00203E69" w:rsidRPr="00F25DD4" w:rsidRDefault="003B40BB" w:rsidP="002D6710">
      <w:pPr>
        <w:rPr>
          <w:ins w:id="1829" w:author="Jill Boyce" w:date="2026-07-13T19:57:00Z"/>
          <w:lang w:val="en-CA" w:eastAsia="de-DE"/>
        </w:rPr>
      </w:pPr>
      <w:ins w:id="1830" w:author="Jill Boyce" w:date="2026-07-13T19:13:00Z">
        <w:r>
          <w:rPr>
            <w:lang w:val="en-CA" w:eastAsia="de-DE"/>
          </w:rPr>
          <w:t>Noted.</w:t>
        </w:r>
      </w:ins>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1831" w:name="_Ref234223626"/>
      <w:r w:rsidRPr="00F25DD4">
        <w:rPr>
          <w:lang w:val="en-CA"/>
        </w:rPr>
        <w:t>Non-SEI HLS aspects (</w:t>
      </w:r>
      <w:r w:rsidR="00290958" w:rsidRPr="00F25DD4">
        <w:rPr>
          <w:lang w:val="en-CA"/>
        </w:rPr>
        <w:t>0</w:t>
      </w:r>
      <w:r w:rsidRPr="00F25DD4">
        <w:rPr>
          <w:lang w:val="en-CA"/>
        </w:rPr>
        <w:t>)</w:t>
      </w:r>
      <w:bookmarkEnd w:id="1045"/>
      <w:bookmarkEnd w:id="1046"/>
      <w:bookmarkEnd w:id="1047"/>
      <w:bookmarkEnd w:id="1697"/>
      <w:bookmarkEnd w:id="1698"/>
      <w:bookmarkEnd w:id="1699"/>
      <w:bookmarkEnd w:id="1700"/>
      <w:bookmarkEnd w:id="1701"/>
      <w:bookmarkEnd w:id="1702"/>
      <w:bookmarkEnd w:id="1831"/>
    </w:p>
    <w:bookmarkEnd w:id="1048"/>
    <w:bookmarkEnd w:id="1049"/>
    <w:bookmarkEnd w:id="1050"/>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045C4CEC" w:rsidR="00F44BFE" w:rsidRPr="00F25DD4" w:rsidRDefault="00F44BFE" w:rsidP="00CA2E49">
      <w:pPr>
        <w:pStyle w:val="berschrift1"/>
        <w:rPr>
          <w:lang w:val="en-CA"/>
        </w:rPr>
      </w:pPr>
      <w:bookmarkStart w:id="1832" w:name="_Ref163833201"/>
      <w:bookmarkStart w:id="1833" w:name="_Ref224246607"/>
      <w:r w:rsidRPr="00F25DD4">
        <w:rPr>
          <w:lang w:val="en-CA"/>
        </w:rPr>
        <w:lastRenderedPageBreak/>
        <w:t>Plenary meetings, joint meetings, BoG reports</w:t>
      </w:r>
      <w:bookmarkEnd w:id="1025"/>
      <w:bookmarkEnd w:id="1026"/>
      <w:r w:rsidRPr="00F25DD4">
        <w:rPr>
          <w:lang w:val="en-CA"/>
        </w:rPr>
        <w:t xml:space="preserve">, and </w:t>
      </w:r>
      <w:bookmarkEnd w:id="1027"/>
      <w:bookmarkEnd w:id="1032"/>
      <w:bookmarkEnd w:id="1033"/>
      <w:bookmarkEnd w:id="1034"/>
      <w:bookmarkEnd w:id="1035"/>
      <w:bookmarkEnd w:id="1036"/>
      <w:bookmarkEnd w:id="1037"/>
      <w:bookmarkEnd w:id="1038"/>
      <w:bookmarkEnd w:id="1039"/>
      <w:r w:rsidRPr="00F25DD4">
        <w:rPr>
          <w:lang w:val="en-CA"/>
        </w:rPr>
        <w:t>liaison communications</w:t>
      </w:r>
      <w:bookmarkEnd w:id="1040"/>
      <w:bookmarkEnd w:id="1832"/>
      <w:bookmarkEnd w:id="1833"/>
    </w:p>
    <w:p w14:paraId="561C0A95" w14:textId="77777777" w:rsidR="009B775F" w:rsidRPr="00F25DD4" w:rsidRDefault="009B775F" w:rsidP="009B775F">
      <w:pPr>
        <w:pStyle w:val="berschrift2"/>
        <w:rPr>
          <w:lang w:val="en-CA"/>
        </w:rPr>
      </w:pPr>
      <w:bookmarkStart w:id="1834" w:name="_Ref181889767"/>
      <w:r w:rsidRPr="00F25DD4">
        <w:rPr>
          <w:lang w:val="en-CA"/>
        </w:rPr>
        <w:t>General</w:t>
      </w:r>
    </w:p>
    <w:p w14:paraId="7068264B" w14:textId="6AC81530" w:rsidR="001D2577" w:rsidRPr="00F25DD4" w:rsidRDefault="001D2577" w:rsidP="001D2577">
      <w:pPr>
        <w:pStyle w:val="berschrift3"/>
        <w:rPr>
          <w:lang w:val="en-CA"/>
        </w:rPr>
      </w:pPr>
      <w:bookmarkStart w:id="1835" w:name="_Ref225850874"/>
      <w:bookmarkEnd w:id="1834"/>
      <w:r w:rsidRPr="00F25DD4">
        <w:rPr>
          <w:lang w:val="en-CA"/>
        </w:rPr>
        <w:t xml:space="preserve">Plenary on </w:t>
      </w:r>
      <w:r w:rsidR="004A6891">
        <w:rPr>
          <w:lang w:val="en-CA"/>
        </w:rPr>
        <w:t>Sun</w:t>
      </w:r>
      <w:r w:rsidR="004A6891" w:rsidRPr="00F25DD4">
        <w:rPr>
          <w:lang w:val="en-CA"/>
        </w:rPr>
        <w:t xml:space="preserve">day </w:t>
      </w:r>
      <w:r w:rsidR="00B15414">
        <w:rPr>
          <w:lang w:val="en-CA"/>
        </w:rPr>
        <w:t>12</w:t>
      </w:r>
      <w:r w:rsidR="00B15414" w:rsidRPr="00F25DD4">
        <w:rPr>
          <w:lang w:val="en-CA"/>
        </w:rPr>
        <w:t xml:space="preserve"> </w:t>
      </w:r>
      <w:r w:rsidR="00F26AE2" w:rsidRPr="00F25DD4">
        <w:rPr>
          <w:lang w:val="en-CA"/>
        </w:rPr>
        <w:t>July</w:t>
      </w:r>
      <w:r w:rsidRPr="00F25DD4">
        <w:rPr>
          <w:lang w:val="en-CA"/>
        </w:rPr>
        <w:t xml:space="preserve">, </w:t>
      </w:r>
      <w:r w:rsidR="004A6891">
        <w:rPr>
          <w:lang w:val="en-CA"/>
        </w:rPr>
        <w:t>0900</w:t>
      </w:r>
      <w:r w:rsidRPr="00F25DD4">
        <w:rPr>
          <w:lang w:val="en-CA"/>
        </w:rPr>
        <w:t>-</w:t>
      </w:r>
      <w:r w:rsidR="004A6891">
        <w:rPr>
          <w:lang w:val="en-CA"/>
        </w:rPr>
        <w:t>1015</w:t>
      </w:r>
    </w:p>
    <w:p w14:paraId="2025DC44" w14:textId="55945650" w:rsidR="00A86F88" w:rsidRPr="00F25DD4" w:rsidDel="00466BFB" w:rsidRDefault="001D2577" w:rsidP="00F26AE2">
      <w:pPr>
        <w:keepNext/>
        <w:rPr>
          <w:del w:id="1836" w:author="Jens-Rainer Ohm" w:date="2026-07-13T09:39:00Z"/>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7C52669F" w14:textId="0037D887" w:rsidR="00A86F88" w:rsidRPr="00F25DD4" w:rsidRDefault="00A86F88">
      <w:pPr>
        <w:keepNext/>
        <w:rPr>
          <w:lang w:val="en-CA"/>
        </w:rPr>
        <w:pPrChange w:id="1837" w:author="Jens-Rainer Ohm" w:date="2026-07-13T20:00:00Z">
          <w:pPr/>
        </w:pPrChange>
      </w:pPr>
    </w:p>
    <w:p w14:paraId="38EBDFCA" w14:textId="5EAFD6FD" w:rsidR="004A6891" w:rsidRDefault="004A6891" w:rsidP="00F6772B">
      <w:pPr>
        <w:pStyle w:val="Listenabsatz"/>
        <w:keepNext/>
        <w:numPr>
          <w:ilvl w:val="0"/>
          <w:numId w:val="45"/>
        </w:numPr>
        <w:rPr>
          <w:lang w:val="en-CA"/>
        </w:rPr>
      </w:pPr>
      <w:r>
        <w:rPr>
          <w:lang w:val="en-CA"/>
        </w:rPr>
        <w:t>Scheduling for next days (joint meetings with MPEG WGs not clear yet)</w:t>
      </w:r>
    </w:p>
    <w:p w14:paraId="55C383B5" w14:textId="34729ACA" w:rsidR="00A755F0" w:rsidRDefault="00A755F0">
      <w:pPr>
        <w:pStyle w:val="Listenabsatz"/>
        <w:keepNext/>
        <w:numPr>
          <w:ilvl w:val="1"/>
          <w:numId w:val="45"/>
        </w:numPr>
        <w:rPr>
          <w:lang w:val="en-CA"/>
        </w:rPr>
      </w:pPr>
      <w:r>
        <w:rPr>
          <w:lang w:val="en-CA"/>
        </w:rPr>
        <w:t>Sunday HLS from 1030</w:t>
      </w:r>
    </w:p>
    <w:p w14:paraId="0F3792B2" w14:textId="1D9ECD09" w:rsidR="00A755F0" w:rsidRDefault="00B15414">
      <w:pPr>
        <w:pStyle w:val="Listenabsatz"/>
        <w:keepNext/>
        <w:numPr>
          <w:ilvl w:val="1"/>
          <w:numId w:val="45"/>
        </w:numPr>
        <w:rPr>
          <w:lang w:val="en-CA"/>
        </w:rPr>
      </w:pPr>
      <w:r>
        <w:rPr>
          <w:lang w:val="en-CA"/>
        </w:rPr>
        <w:t>Sessions Monday morning</w:t>
      </w:r>
      <w:r w:rsidR="00A755F0">
        <w:rPr>
          <w:lang w:val="en-CA"/>
        </w:rPr>
        <w:t>: HLS from 0900, review CfP proposal description template from 0900 (chaired by F. Bossen)</w:t>
      </w:r>
    </w:p>
    <w:p w14:paraId="1AD78DF7" w14:textId="4B5E4943" w:rsidR="00B15414" w:rsidRDefault="00A755F0" w:rsidP="000F2F6B">
      <w:pPr>
        <w:pStyle w:val="Listenabsatz"/>
        <w:keepNext/>
        <w:numPr>
          <w:ilvl w:val="1"/>
          <w:numId w:val="45"/>
        </w:numPr>
        <w:rPr>
          <w:lang w:val="en-CA"/>
        </w:rPr>
      </w:pPr>
      <w:r>
        <w:rPr>
          <w:lang w:val="en-CA"/>
        </w:rPr>
        <w:t>JVET</w:t>
      </w:r>
      <w:r w:rsidR="00B15414">
        <w:rPr>
          <w:lang w:val="en-CA"/>
        </w:rPr>
        <w:t xml:space="preserve"> plenary </w:t>
      </w:r>
      <w:r>
        <w:rPr>
          <w:lang w:val="en-CA"/>
        </w:rPr>
        <w:t>Monday 1</w:t>
      </w:r>
      <w:r w:rsidR="00F27F7C">
        <w:rPr>
          <w:lang w:val="en-CA"/>
        </w:rPr>
        <w:t>3</w:t>
      </w:r>
      <w:r>
        <w:rPr>
          <w:lang w:val="en-CA"/>
        </w:rPr>
        <w:t>30</w:t>
      </w:r>
    </w:p>
    <w:p w14:paraId="4D81C9AE" w14:textId="55C83BA3" w:rsidR="00B15414" w:rsidRDefault="00B15414" w:rsidP="00B15414">
      <w:pPr>
        <w:pStyle w:val="Listenabsatz"/>
        <w:keepNext/>
        <w:numPr>
          <w:ilvl w:val="1"/>
          <w:numId w:val="45"/>
        </w:numPr>
        <w:rPr>
          <w:lang w:val="en-CA"/>
        </w:rPr>
      </w:pPr>
      <w:r>
        <w:rPr>
          <w:lang w:val="en-CA"/>
        </w:rPr>
        <w:t>With WG 2, AG 5, Q6/21, WP3/21 on CfP (Tuesday</w:t>
      </w:r>
      <w:r w:rsidR="00A755F0">
        <w:rPr>
          <w:lang w:val="en-CA"/>
        </w:rPr>
        <w:t xml:space="preserve"> morning</w:t>
      </w:r>
      <w:r>
        <w:rPr>
          <w:lang w:val="en-CA"/>
        </w:rPr>
        <w:t>)</w:t>
      </w:r>
    </w:p>
    <w:p w14:paraId="18F355B0" w14:textId="1A99FE4C" w:rsidR="00B15414" w:rsidRDefault="00B15414" w:rsidP="00B15414">
      <w:pPr>
        <w:pStyle w:val="Listenabsatz"/>
        <w:keepNext/>
        <w:numPr>
          <w:ilvl w:val="1"/>
          <w:numId w:val="45"/>
        </w:numPr>
        <w:rPr>
          <w:lang w:val="en-CA"/>
        </w:rPr>
      </w:pPr>
      <w:r>
        <w:rPr>
          <w:lang w:val="en-CA"/>
        </w:rPr>
        <w:t>With WG 3 and WG 7 on SEI for Avatars</w:t>
      </w:r>
      <w:r w:rsidR="00A755F0">
        <w:rPr>
          <w:lang w:val="en-CA"/>
        </w:rPr>
        <w:t>, no review in HLS before</w:t>
      </w:r>
    </w:p>
    <w:p w14:paraId="48D8218C" w14:textId="148CF663" w:rsidR="00B15414" w:rsidRDefault="00B15414" w:rsidP="000F2F6B">
      <w:pPr>
        <w:pStyle w:val="Listenabsatz"/>
        <w:keepNext/>
        <w:numPr>
          <w:ilvl w:val="1"/>
          <w:numId w:val="45"/>
        </w:numPr>
        <w:rPr>
          <w:lang w:val="en-CA"/>
        </w:rPr>
      </w:pPr>
      <w:r>
        <w:rPr>
          <w:lang w:val="en-CA"/>
        </w:rPr>
        <w:t>With WG 4 and WG 7 on GSC</w:t>
      </w:r>
      <w:r w:rsidR="00AD5BC7">
        <w:rPr>
          <w:lang w:val="en-CA"/>
        </w:rPr>
        <w:t>, need to finish all conclusion related to SEI topics until Tuesday (JEE 6.7 and 6.9, CTC, AHG mandates)</w:t>
      </w:r>
    </w:p>
    <w:p w14:paraId="201CB2FA" w14:textId="27C6FD10" w:rsidR="00491129" w:rsidRDefault="004A6891" w:rsidP="00F6772B">
      <w:pPr>
        <w:pStyle w:val="Listenabsatz"/>
        <w:keepNext/>
        <w:numPr>
          <w:ilvl w:val="0"/>
          <w:numId w:val="45"/>
        </w:numPr>
        <w:rPr>
          <w:lang w:val="en-CA"/>
        </w:rPr>
      </w:pPr>
      <w:r>
        <w:rPr>
          <w:lang w:val="en-CA"/>
        </w:rPr>
        <w:t>Request/CD for WG 5 deliverables:</w:t>
      </w:r>
    </w:p>
    <w:p w14:paraId="5869A625" w14:textId="61AEA2D0" w:rsidR="004A6891" w:rsidRDefault="004A6891" w:rsidP="004A6891">
      <w:pPr>
        <w:pStyle w:val="Listenabsatz"/>
        <w:keepNext/>
        <w:numPr>
          <w:ilvl w:val="1"/>
          <w:numId w:val="45"/>
        </w:numPr>
        <w:rPr>
          <w:lang w:val="en-CA"/>
        </w:rPr>
      </w:pPr>
      <w:r>
        <w:rPr>
          <w:lang w:val="en-CA"/>
        </w:rPr>
        <w:t>CDTR on film grain / content of software attachment</w:t>
      </w:r>
    </w:p>
    <w:p w14:paraId="03A9022C" w14:textId="0DAF6555" w:rsidR="004A6891" w:rsidRDefault="00AD5BC7" w:rsidP="004A6891">
      <w:pPr>
        <w:pStyle w:val="Listenabsatz"/>
        <w:keepNext/>
        <w:numPr>
          <w:ilvl w:val="1"/>
          <w:numId w:val="45"/>
        </w:numPr>
        <w:rPr>
          <w:lang w:val="en-CA"/>
        </w:rPr>
      </w:pPr>
      <w:r>
        <w:rPr>
          <w:lang w:val="en-CA"/>
        </w:rPr>
        <w:t xml:space="preserve">Request and </w:t>
      </w:r>
      <w:r w:rsidR="004A6891">
        <w:rPr>
          <w:lang w:val="en-CA"/>
        </w:rPr>
        <w:t>CD for HEVC conformance 23008-5</w:t>
      </w:r>
      <w:r w:rsidR="005D7273">
        <w:rPr>
          <w:lang w:val="en-CA"/>
        </w:rPr>
        <w:t xml:space="preserve"> (Iole)</w:t>
      </w:r>
    </w:p>
    <w:p w14:paraId="5BFF7B57" w14:textId="3DBC1FC4" w:rsidR="004A6891" w:rsidRDefault="00AD5BC7" w:rsidP="004A6891">
      <w:pPr>
        <w:pStyle w:val="Listenabsatz"/>
        <w:keepNext/>
        <w:numPr>
          <w:ilvl w:val="1"/>
          <w:numId w:val="45"/>
        </w:numPr>
        <w:rPr>
          <w:lang w:val="en-CA"/>
        </w:rPr>
      </w:pPr>
      <w:r>
        <w:rPr>
          <w:lang w:val="en-CA"/>
        </w:rPr>
        <w:t xml:space="preserve">Request and </w:t>
      </w:r>
      <w:r w:rsidR="004A6891">
        <w:rPr>
          <w:lang w:val="en-CA"/>
        </w:rPr>
        <w:t>CD for HEVC software 23008-8</w:t>
      </w:r>
      <w:r w:rsidR="005D7273">
        <w:rPr>
          <w:lang w:val="en-CA"/>
        </w:rPr>
        <w:t xml:space="preserve"> (Frank)</w:t>
      </w:r>
    </w:p>
    <w:p w14:paraId="2FCFEEF0" w14:textId="18E1C89A" w:rsidR="004A6891" w:rsidRDefault="005D7273" w:rsidP="002D2873">
      <w:pPr>
        <w:pStyle w:val="Listenabsatz"/>
        <w:keepNext/>
        <w:numPr>
          <w:ilvl w:val="1"/>
          <w:numId w:val="45"/>
        </w:numPr>
        <w:rPr>
          <w:lang w:val="en-CA"/>
        </w:rPr>
      </w:pPr>
      <w:r>
        <w:rPr>
          <w:lang w:val="en-CA"/>
        </w:rPr>
        <w:t xml:space="preserve">Request and </w:t>
      </w:r>
      <w:r w:rsidR="004A6891">
        <w:rPr>
          <w:lang w:val="en-CA"/>
        </w:rPr>
        <w:t>CDAM for HEVC extensions: Multiview 444, SEI interface improvements</w:t>
      </w:r>
      <w:r>
        <w:rPr>
          <w:lang w:val="en-CA"/>
        </w:rPr>
        <w:t xml:space="preserve"> (Ye-Kui and Alexis)</w:t>
      </w:r>
    </w:p>
    <w:p w14:paraId="4E498370" w14:textId="62CCC3F2" w:rsidR="005D7273" w:rsidRDefault="005D7273" w:rsidP="00F6772B">
      <w:pPr>
        <w:pStyle w:val="Listenabsatz"/>
        <w:keepNext/>
        <w:numPr>
          <w:ilvl w:val="0"/>
          <w:numId w:val="45"/>
        </w:numPr>
        <w:rPr>
          <w:lang w:val="en-CA"/>
        </w:rPr>
      </w:pPr>
      <w:r>
        <w:rPr>
          <w:lang w:val="en-CA"/>
        </w:rPr>
        <w:t>SG21 deliverables:</w:t>
      </w:r>
    </w:p>
    <w:p w14:paraId="6485F5E0" w14:textId="27418F0C" w:rsidR="005D7273" w:rsidRDefault="005D7273" w:rsidP="000F2F6B">
      <w:pPr>
        <w:pStyle w:val="Listenabsatz"/>
        <w:keepNext/>
        <w:numPr>
          <w:ilvl w:val="1"/>
          <w:numId w:val="45"/>
        </w:numPr>
        <w:rPr>
          <w:lang w:val="en-CA"/>
        </w:rPr>
      </w:pPr>
      <w:proofErr w:type="gramStart"/>
      <w:r>
        <w:rPr>
          <w:lang w:val="en-CA"/>
        </w:rPr>
        <w:t>H.Sup.MACVC</w:t>
      </w:r>
      <w:proofErr w:type="gramEnd"/>
      <w:r>
        <w:rPr>
          <w:lang w:val="en-CA"/>
        </w:rPr>
        <w:t xml:space="preserve"> (Jakob)</w:t>
      </w:r>
    </w:p>
    <w:p w14:paraId="7788B131" w14:textId="4B852782" w:rsidR="004A6891" w:rsidRDefault="00290FCD" w:rsidP="00F6772B">
      <w:pPr>
        <w:pStyle w:val="Listenabsatz"/>
        <w:keepNext/>
        <w:numPr>
          <w:ilvl w:val="0"/>
          <w:numId w:val="45"/>
        </w:numPr>
        <w:rPr>
          <w:lang w:val="en-CA"/>
        </w:rPr>
      </w:pPr>
      <w:r>
        <w:rPr>
          <w:lang w:val="en-CA"/>
        </w:rPr>
        <w:t xml:space="preserve">WG 5 </w:t>
      </w:r>
      <w:r w:rsidR="004A6891">
        <w:rPr>
          <w:lang w:val="en-CA"/>
        </w:rPr>
        <w:t>Ballot results</w:t>
      </w:r>
      <w:r>
        <w:rPr>
          <w:lang w:val="en-CA"/>
        </w:rPr>
        <w:t xml:space="preserve"> 23888-3.2</w:t>
      </w:r>
      <w:r w:rsidRPr="00290FCD">
        <w:t xml:space="preserve"> </w:t>
      </w:r>
      <w:hyperlink r:id="rId670" w:history="1">
        <w:r>
          <w:rPr>
            <w:rStyle w:val="Hyperlink"/>
          </w:rPr>
          <w:t xml:space="preserve">m77164 </w:t>
        </w:r>
      </w:hyperlink>
      <w:r>
        <w:rPr>
          <w:lang w:val="en-CA"/>
        </w:rPr>
        <w:t xml:space="preserve"> CIB</w:t>
      </w:r>
      <w:r w:rsidR="004A6891">
        <w:rPr>
          <w:lang w:val="en-CA"/>
        </w:rPr>
        <w:t xml:space="preserve"> </w:t>
      </w:r>
      <w:hyperlink r:id="rId671" w:history="1">
        <w:r>
          <w:rPr>
            <w:rStyle w:val="Hyperlink"/>
          </w:rPr>
          <w:t xml:space="preserve">m77878 </w:t>
        </w:r>
      </w:hyperlink>
    </w:p>
    <w:p w14:paraId="39DCADC0" w14:textId="6348D783" w:rsidR="004A6891" w:rsidRDefault="004A6891" w:rsidP="00F6772B">
      <w:pPr>
        <w:pStyle w:val="Listenabsatz"/>
        <w:keepNext/>
        <w:numPr>
          <w:ilvl w:val="0"/>
          <w:numId w:val="45"/>
        </w:numPr>
        <w:rPr>
          <w:lang w:val="en-CA"/>
        </w:rPr>
      </w:pPr>
      <w:r>
        <w:rPr>
          <w:lang w:val="en-CA"/>
        </w:rPr>
        <w:t xml:space="preserve">Liaison – </w:t>
      </w:r>
      <w:proofErr w:type="gramStart"/>
      <w:r>
        <w:rPr>
          <w:lang w:val="en-CA"/>
        </w:rPr>
        <w:t>any ?</w:t>
      </w:r>
      <w:proofErr w:type="gramEnd"/>
    </w:p>
    <w:bookmarkStart w:id="1838" w:name="_Hlk234689713"/>
    <w:p w14:paraId="7C80AC61" w14:textId="72BEE6C3" w:rsidR="00986E75" w:rsidRPr="000F2F6B" w:rsidRDefault="00986E75" w:rsidP="00986E75">
      <w:pPr>
        <w:pStyle w:val="Listenabsatz"/>
        <w:keepNext/>
        <w:numPr>
          <w:ilvl w:val="1"/>
          <w:numId w:val="45"/>
        </w:numPr>
        <w:rPr>
          <w:lang w:val="en-CA"/>
        </w:rPr>
      </w:pPr>
      <w:r>
        <w:fldChar w:fldCharType="begin"/>
      </w:r>
      <w:r>
        <w:instrText xml:space="preserve"> HYPERLINK "https://www.itu.int/net/itu-t/ls/ls.aspx?isn=37288" \o "Click here to see more details" </w:instrText>
      </w:r>
      <w:r>
        <w:fldChar w:fldCharType="separate"/>
      </w:r>
      <w:r>
        <w:rPr>
          <w:rStyle w:val="Hyperlink"/>
        </w:rPr>
        <w:t>3GPP TSG SA4-S4- 261360</w:t>
      </w:r>
      <w:r>
        <w:fldChar w:fldCharType="end"/>
      </w:r>
      <w:r>
        <w:t xml:space="preserve"> LS on HEVC multi-layer profiles, chroma subsampling and bit depth combinations</w:t>
      </w:r>
    </w:p>
    <w:p w14:paraId="20A7CE03" w14:textId="1941B9EF" w:rsidR="00986E75" w:rsidRPr="000F2F6B" w:rsidRDefault="00090B5A" w:rsidP="00986E75">
      <w:pPr>
        <w:pStyle w:val="Listenabsatz"/>
        <w:keepNext/>
        <w:numPr>
          <w:ilvl w:val="1"/>
          <w:numId w:val="45"/>
        </w:numPr>
        <w:rPr>
          <w:lang w:val="en-CA"/>
        </w:rPr>
      </w:pPr>
      <w:hyperlink r:id="rId672" w:tooltip="Click here to see more details" w:history="1">
        <w:r w:rsidR="00986E75">
          <w:rPr>
            <w:rStyle w:val="Hyperlink"/>
          </w:rPr>
          <w:t>ISO/IEC JTC1/SC29/WG1-N101487(SC29-N23492)</w:t>
        </w:r>
      </w:hyperlink>
      <w:r w:rsidR="00986E75">
        <w:t xml:space="preserve"> LS on JPEG Trust</w:t>
      </w:r>
    </w:p>
    <w:p w14:paraId="0986BBED" w14:textId="4AF8DA1F" w:rsidR="00471EDC" w:rsidRPr="000F2F6B" w:rsidRDefault="00090B5A">
      <w:pPr>
        <w:pStyle w:val="Listenabsatz"/>
        <w:keepNext/>
        <w:numPr>
          <w:ilvl w:val="1"/>
          <w:numId w:val="45"/>
        </w:numPr>
        <w:rPr>
          <w:lang w:val="en-CA"/>
        </w:rPr>
      </w:pPr>
      <w:hyperlink r:id="rId673" w:tooltip="Click here to see more details" w:history="1">
        <w:r w:rsidR="00471EDC">
          <w:rPr>
            <w:rStyle w:val="Hyperlink"/>
          </w:rPr>
          <w:t>ISO/IEC JTC1/SC29/WG1-N101352 (SC29-N23183)</w:t>
        </w:r>
      </w:hyperlink>
      <w:r w:rsidR="00471EDC">
        <w:t xml:space="preserve"> LS on JPEG AI</w:t>
      </w:r>
    </w:p>
    <w:p w14:paraId="47D4ABC8" w14:textId="7F9BF352" w:rsidR="006E689B" w:rsidRDefault="006E689B" w:rsidP="000F2F6B">
      <w:pPr>
        <w:pStyle w:val="Listenabsatz"/>
        <w:keepNext/>
        <w:numPr>
          <w:ilvl w:val="1"/>
          <w:numId w:val="45"/>
        </w:numPr>
        <w:rPr>
          <w:lang w:val="en-CA"/>
        </w:rPr>
      </w:pPr>
      <w:r>
        <w:t>None in MPEG DMS so far, but at this meeting JVET liaison is handled via SG21</w:t>
      </w:r>
    </w:p>
    <w:bookmarkEnd w:id="1838"/>
    <w:p w14:paraId="6F62F7FD" w14:textId="3B297629" w:rsidR="004A6891" w:rsidRDefault="004A6891" w:rsidP="00F6772B">
      <w:pPr>
        <w:pStyle w:val="Listenabsatz"/>
        <w:keepNext/>
        <w:numPr>
          <w:ilvl w:val="0"/>
          <w:numId w:val="45"/>
        </w:numPr>
        <w:rPr>
          <w:lang w:val="en-CA"/>
        </w:rPr>
      </w:pPr>
      <w:r>
        <w:rPr>
          <w:lang w:val="en-CA"/>
        </w:rPr>
        <w:t xml:space="preserve">Review of </w:t>
      </w:r>
      <w:r w:rsidR="006E689B">
        <w:rPr>
          <w:lang w:val="en-CA"/>
        </w:rPr>
        <w:t>JVET-AQ0043 (deferred for Monday), JVET-AQ0189</w:t>
      </w:r>
      <w:r w:rsidR="005D3ADA">
        <w:rPr>
          <w:lang w:val="en-CA"/>
        </w:rPr>
        <w:t xml:space="preserve"> (deferred for Monday)</w:t>
      </w:r>
      <w:proofErr w:type="gramStart"/>
      <w:r w:rsidR="006E689B">
        <w:rPr>
          <w:lang w:val="en-CA"/>
        </w:rPr>
        <w:t xml:space="preserve">, </w:t>
      </w:r>
      <w:r w:rsidR="00986E75">
        <w:rPr>
          <w:lang w:val="en-CA"/>
        </w:rPr>
        <w:t>,</w:t>
      </w:r>
      <w:proofErr w:type="gramEnd"/>
      <w:r w:rsidR="00986E75">
        <w:rPr>
          <w:lang w:val="en-CA"/>
        </w:rPr>
        <w:t xml:space="preserve"> JVET-AQ015</w:t>
      </w:r>
      <w:r w:rsidR="006E689B">
        <w:rPr>
          <w:lang w:val="en-CA"/>
        </w:rPr>
        <w:t>6</w:t>
      </w:r>
    </w:p>
    <w:p w14:paraId="5CEA8168" w14:textId="0EF9C2FB" w:rsidR="004A6891" w:rsidRDefault="004A6891" w:rsidP="00F6772B">
      <w:pPr>
        <w:pStyle w:val="Listenabsatz"/>
        <w:keepNext/>
        <w:numPr>
          <w:ilvl w:val="0"/>
          <w:numId w:val="45"/>
        </w:numPr>
        <w:rPr>
          <w:lang w:val="en-CA"/>
        </w:rPr>
      </w:pPr>
      <w:r>
        <w:rPr>
          <w:lang w:val="en-CA"/>
        </w:rPr>
        <w:t>Status of CfP and proposal descript</w:t>
      </w:r>
      <w:r w:rsidR="000A4CDC">
        <w:rPr>
          <w:lang w:val="en-CA"/>
        </w:rPr>
        <w:t>i</w:t>
      </w:r>
      <w:r>
        <w:rPr>
          <w:lang w:val="en-CA"/>
        </w:rPr>
        <w:t>on template</w:t>
      </w:r>
      <w:r w:rsidR="005D3ADA">
        <w:rPr>
          <w:lang w:val="en-CA"/>
        </w:rPr>
        <w:t xml:space="preserve"> (new version to be made available later on Sunday)</w:t>
      </w:r>
    </w:p>
    <w:p w14:paraId="5C76D921" w14:textId="1F551E7E" w:rsidR="004A6891" w:rsidRDefault="004A6891" w:rsidP="00F6772B">
      <w:pPr>
        <w:pStyle w:val="Listenabsatz"/>
        <w:keepNext/>
        <w:numPr>
          <w:ilvl w:val="0"/>
          <w:numId w:val="45"/>
        </w:numPr>
        <w:rPr>
          <w:lang w:val="en-CA"/>
        </w:rPr>
      </w:pPr>
      <w:r>
        <w:rPr>
          <w:lang w:val="en-CA"/>
        </w:rPr>
        <w:t>Status of VSEIv5 progression</w:t>
      </w:r>
      <w:r w:rsidR="005D3ADA">
        <w:rPr>
          <w:lang w:val="en-CA"/>
        </w:rPr>
        <w:t xml:space="preserve"> (deferred for</w:t>
      </w:r>
      <w:ins w:id="1839" w:author="Jens-Rainer Ohm" w:date="2026-07-13T09:56:00Z">
        <w:r w:rsidR="0035180F">
          <w:rPr>
            <w:lang w:val="en-CA"/>
          </w:rPr>
          <w:t xml:space="preserve"> Monday</w:t>
        </w:r>
      </w:ins>
      <w:r w:rsidR="005D3ADA">
        <w:rPr>
          <w:lang w:val="en-CA"/>
        </w:rPr>
        <w:t>)</w:t>
      </w:r>
    </w:p>
    <w:p w14:paraId="3A0A349C" w14:textId="164EE28A" w:rsidR="00491129" w:rsidRPr="00F25DD4" w:rsidRDefault="00491129" w:rsidP="00217BF5">
      <w:pPr>
        <w:rPr>
          <w:lang w:val="en-CA"/>
        </w:rPr>
      </w:pPr>
    </w:p>
    <w:p w14:paraId="03CB04FB" w14:textId="12CB7E4C" w:rsidR="00466BFB" w:rsidRPr="00F25DD4" w:rsidRDefault="00466BFB" w:rsidP="00466BFB">
      <w:pPr>
        <w:pStyle w:val="berschrift3"/>
        <w:rPr>
          <w:ins w:id="1840" w:author="Jens-Rainer Ohm" w:date="2026-07-13T09:40:00Z"/>
          <w:lang w:val="en-CA"/>
        </w:rPr>
      </w:pPr>
      <w:bookmarkStart w:id="1841" w:name="_Ref159353997"/>
      <w:bookmarkEnd w:id="1835"/>
      <w:ins w:id="1842" w:author="Jens-Rainer Ohm" w:date="2026-07-13T09:40:00Z">
        <w:r w:rsidRPr="00F25DD4">
          <w:rPr>
            <w:lang w:val="en-CA"/>
          </w:rPr>
          <w:lastRenderedPageBreak/>
          <w:t xml:space="preserve">Plenary on </w:t>
        </w:r>
        <w:r>
          <w:rPr>
            <w:lang w:val="en-CA"/>
          </w:rPr>
          <w:t>Mon</w:t>
        </w:r>
        <w:r w:rsidRPr="00F25DD4">
          <w:rPr>
            <w:lang w:val="en-CA"/>
          </w:rPr>
          <w:t xml:space="preserve">day </w:t>
        </w:r>
        <w:r>
          <w:rPr>
            <w:lang w:val="en-CA"/>
          </w:rPr>
          <w:t>13</w:t>
        </w:r>
        <w:r w:rsidRPr="00F25DD4">
          <w:rPr>
            <w:lang w:val="en-CA"/>
          </w:rPr>
          <w:t xml:space="preserve"> July, </w:t>
        </w:r>
        <w:r>
          <w:rPr>
            <w:lang w:val="en-CA"/>
          </w:rPr>
          <w:t>1330</w:t>
        </w:r>
        <w:r w:rsidRPr="00F25DD4">
          <w:rPr>
            <w:lang w:val="en-CA"/>
          </w:rPr>
          <w:t>-</w:t>
        </w:r>
        <w:r>
          <w:rPr>
            <w:lang w:val="en-CA"/>
          </w:rPr>
          <w:t>1530</w:t>
        </w:r>
      </w:ins>
    </w:p>
    <w:p w14:paraId="1E8AD0CD" w14:textId="77777777" w:rsidR="00466BFB" w:rsidRPr="00F25DD4" w:rsidRDefault="00466BFB" w:rsidP="00466BFB">
      <w:pPr>
        <w:keepNext/>
        <w:rPr>
          <w:ins w:id="1843" w:author="Jens-Rainer Ohm" w:date="2026-07-13T09:40:00Z"/>
          <w:lang w:val="en-CA"/>
        </w:rPr>
      </w:pPr>
      <w:ins w:id="1844" w:author="Jens-Rainer Ohm" w:date="2026-07-13T09:40:00Z">
        <w:r w:rsidRPr="00F25DD4">
          <w:rPr>
            <w:lang w:val="en-CA"/>
          </w:rPr>
          <w:t xml:space="preserve">The following topics were discussed in this JVET plenary: </w:t>
        </w:r>
      </w:ins>
    </w:p>
    <w:p w14:paraId="4E79041D" w14:textId="46E7D58A" w:rsidR="00466BFB" w:rsidRDefault="00466BFB" w:rsidP="00466BFB">
      <w:pPr>
        <w:pStyle w:val="Listenabsatz"/>
        <w:keepNext/>
        <w:numPr>
          <w:ilvl w:val="0"/>
          <w:numId w:val="45"/>
        </w:numPr>
        <w:rPr>
          <w:ins w:id="1845" w:author="Jens-Rainer Ohm" w:date="2026-07-13T09:40:00Z"/>
          <w:lang w:val="en-CA"/>
        </w:rPr>
      </w:pPr>
      <w:ins w:id="1846" w:author="Jens-Rainer Ohm" w:date="2026-07-13T09:40:00Z">
        <w:r>
          <w:rPr>
            <w:lang w:val="en-CA"/>
          </w:rPr>
          <w:t xml:space="preserve">Scheduling for next </w:t>
        </w:r>
      </w:ins>
      <w:ins w:id="1847" w:author="Jens-Rainer Ohm" w:date="2026-07-13T12:59:00Z">
        <w:r w:rsidR="00222EB8">
          <w:rPr>
            <w:lang w:val="en-CA"/>
          </w:rPr>
          <w:t xml:space="preserve">two </w:t>
        </w:r>
      </w:ins>
      <w:ins w:id="1848" w:author="Jens-Rainer Ohm" w:date="2026-07-13T09:40:00Z">
        <w:r>
          <w:rPr>
            <w:lang w:val="en-CA"/>
          </w:rPr>
          <w:t>days</w:t>
        </w:r>
      </w:ins>
    </w:p>
    <w:p w14:paraId="139FBCDB" w14:textId="78CD5BE9" w:rsidR="00466BFB" w:rsidRDefault="00466BFB" w:rsidP="00466BFB">
      <w:pPr>
        <w:pStyle w:val="Listenabsatz"/>
        <w:keepNext/>
        <w:numPr>
          <w:ilvl w:val="1"/>
          <w:numId w:val="45"/>
        </w:numPr>
        <w:rPr>
          <w:ins w:id="1849" w:author="Jens-Rainer Ohm" w:date="2026-07-13T09:42:00Z"/>
          <w:lang w:val="en-CA"/>
        </w:rPr>
      </w:pPr>
      <w:ins w:id="1850" w:author="Jens-Rainer Ohm" w:date="2026-07-13T09:41:00Z">
        <w:r>
          <w:rPr>
            <w:lang w:val="en-CA"/>
          </w:rPr>
          <w:t>Joint meetings with WG 4 and WG 7 on GSC: Daily 1600-1800 C</w:t>
        </w:r>
      </w:ins>
      <w:ins w:id="1851" w:author="Jens-Rainer Ohm" w:date="2026-07-13T09:42:00Z">
        <w:r>
          <w:rPr>
            <w:lang w:val="en-CA"/>
          </w:rPr>
          <w:t>rowne Plaza, Rm. Zürich</w:t>
        </w:r>
      </w:ins>
    </w:p>
    <w:p w14:paraId="794BF785" w14:textId="42A83526" w:rsidR="00466BFB" w:rsidRDefault="00466BFB" w:rsidP="00466BFB">
      <w:pPr>
        <w:pStyle w:val="Listenabsatz"/>
        <w:keepNext/>
        <w:numPr>
          <w:ilvl w:val="1"/>
          <w:numId w:val="45"/>
        </w:numPr>
        <w:rPr>
          <w:ins w:id="1852" w:author="Jens-Rainer Ohm" w:date="2026-07-13T09:43:00Z"/>
          <w:lang w:val="en-CA"/>
        </w:rPr>
      </w:pPr>
      <w:ins w:id="1853" w:author="Jens-Rainer Ohm" w:date="2026-07-13T09:42:00Z">
        <w:r>
          <w:rPr>
            <w:lang w:val="en-CA"/>
          </w:rPr>
          <w:t>Joint meeting with WP3/21, Q6/21, WG 2, AG 2 on final CfP</w:t>
        </w:r>
      </w:ins>
      <w:ins w:id="1854" w:author="Jens-Rainer Ohm" w:date="2026-07-13T09:43:00Z">
        <w:r>
          <w:rPr>
            <w:lang w:val="en-CA"/>
          </w:rPr>
          <w:t>: Tue 14 July 0830-0900 in Popov</w:t>
        </w:r>
      </w:ins>
    </w:p>
    <w:p w14:paraId="7B716F75" w14:textId="426386B6" w:rsidR="00466BFB" w:rsidRDefault="00466BFB" w:rsidP="00466BFB">
      <w:pPr>
        <w:pStyle w:val="Listenabsatz"/>
        <w:keepNext/>
        <w:numPr>
          <w:ilvl w:val="1"/>
          <w:numId w:val="45"/>
        </w:numPr>
        <w:rPr>
          <w:ins w:id="1855" w:author="Jens-Rainer Ohm" w:date="2026-07-13T09:43:00Z"/>
          <w:lang w:val="en-CA"/>
        </w:rPr>
      </w:pPr>
      <w:ins w:id="1856" w:author="Jens-Rainer Ohm" w:date="2026-07-13T09:43:00Z">
        <w:r>
          <w:rPr>
            <w:lang w:val="en-CA"/>
          </w:rPr>
          <w:t>Joint meeting with WG 3 and WG 7 on avatar: Tue. 14 July 1</w:t>
        </w:r>
      </w:ins>
      <w:ins w:id="1857" w:author="Jens-Rainer Ohm" w:date="2026-07-13T09:44:00Z">
        <w:r>
          <w:rPr>
            <w:lang w:val="en-CA"/>
          </w:rPr>
          <w:t>530</w:t>
        </w:r>
      </w:ins>
      <w:ins w:id="1858" w:author="Jens-Rainer Ohm" w:date="2026-07-13T09:43:00Z">
        <w:r>
          <w:rPr>
            <w:lang w:val="en-CA"/>
          </w:rPr>
          <w:t>-1</w:t>
        </w:r>
      </w:ins>
      <w:ins w:id="1859" w:author="Jens-Rainer Ohm" w:date="2026-07-13T09:44:00Z">
        <w:r>
          <w:rPr>
            <w:lang w:val="en-CA"/>
          </w:rPr>
          <w:t>6</w:t>
        </w:r>
      </w:ins>
      <w:ins w:id="1860" w:author="Jens-Rainer Ohm" w:date="2026-07-13T09:43:00Z">
        <w:r>
          <w:rPr>
            <w:lang w:val="en-CA"/>
          </w:rPr>
          <w:t>00 Crowne Plaza, Rm. Zürich</w:t>
        </w:r>
      </w:ins>
    </w:p>
    <w:p w14:paraId="4A0BD795" w14:textId="45D725A1" w:rsidR="00466BFB" w:rsidRDefault="00466BFB" w:rsidP="00466BFB">
      <w:pPr>
        <w:pStyle w:val="Listenabsatz"/>
        <w:keepNext/>
        <w:numPr>
          <w:ilvl w:val="1"/>
          <w:numId w:val="45"/>
        </w:numPr>
        <w:rPr>
          <w:ins w:id="1861" w:author="Jens-Rainer Ohm" w:date="2026-07-13T09:57:00Z"/>
          <w:lang w:val="en-CA"/>
        </w:rPr>
      </w:pPr>
      <w:ins w:id="1862" w:author="Jens-Rainer Ohm" w:date="2026-07-13T09:44:00Z">
        <w:r>
          <w:rPr>
            <w:lang w:val="en-CA"/>
          </w:rPr>
          <w:t>Final review of CfP and proposal desc</w:t>
        </w:r>
      </w:ins>
      <w:ins w:id="1863" w:author="Jens-Rainer Ohm" w:date="2026-07-13T09:45:00Z">
        <w:r>
          <w:rPr>
            <w:lang w:val="en-CA"/>
          </w:rPr>
          <w:t xml:space="preserve">ription template, </w:t>
        </w:r>
      </w:ins>
      <w:ins w:id="1864" w:author="Jens-Rainer Ohm" w:date="2026-07-13T09:46:00Z">
        <w:r>
          <w:rPr>
            <w:lang w:val="en-CA"/>
          </w:rPr>
          <w:t xml:space="preserve">and </w:t>
        </w:r>
      </w:ins>
      <w:ins w:id="1865" w:author="Jens-Rainer Ohm" w:date="2026-07-13T09:45:00Z">
        <w:r>
          <w:rPr>
            <w:lang w:val="en-CA"/>
          </w:rPr>
          <w:t xml:space="preserve">revisits today </w:t>
        </w:r>
      </w:ins>
      <w:ins w:id="1866" w:author="Jens-Rainer Ohm" w:date="2026-07-13T09:46:00Z">
        <w:r>
          <w:rPr>
            <w:lang w:val="en-CA"/>
          </w:rPr>
          <w:t>from 1600 (chaired by M. Wien)</w:t>
        </w:r>
      </w:ins>
    </w:p>
    <w:p w14:paraId="69CB7836" w14:textId="6014AE7F" w:rsidR="0035180F" w:rsidRDefault="0035180F" w:rsidP="00466BFB">
      <w:pPr>
        <w:pStyle w:val="Listenabsatz"/>
        <w:keepNext/>
        <w:numPr>
          <w:ilvl w:val="1"/>
          <w:numId w:val="45"/>
        </w:numPr>
        <w:rPr>
          <w:ins w:id="1867" w:author="Jens-Rainer Ohm" w:date="2026-07-13T11:10:00Z"/>
          <w:lang w:val="en-CA"/>
        </w:rPr>
      </w:pPr>
      <w:ins w:id="1868" w:author="Jens-Rainer Ohm" w:date="2026-07-13T09:57:00Z">
        <w:r>
          <w:rPr>
            <w:lang w:val="en-CA"/>
          </w:rPr>
          <w:t xml:space="preserve">Not clear yet whether main track </w:t>
        </w:r>
      </w:ins>
      <w:ins w:id="1869" w:author="Jens-Rainer Ohm" w:date="2026-07-13T09:58:00Z">
        <w:r>
          <w:rPr>
            <w:lang w:val="en-CA"/>
          </w:rPr>
          <w:t xml:space="preserve">or plenary </w:t>
        </w:r>
      </w:ins>
      <w:ins w:id="1870" w:author="Jens-Rainer Ohm" w:date="2026-07-13T09:57:00Z">
        <w:r>
          <w:rPr>
            <w:lang w:val="en-CA"/>
          </w:rPr>
          <w:t>w</w:t>
        </w:r>
      </w:ins>
      <w:ins w:id="1871" w:author="Jens-Rainer Ohm" w:date="2026-07-13T09:58:00Z">
        <w:r>
          <w:rPr>
            <w:lang w:val="en-CA"/>
          </w:rPr>
          <w:t>ill be needed on Tuesday after joint meeting</w:t>
        </w:r>
      </w:ins>
    </w:p>
    <w:p w14:paraId="147738A6" w14:textId="12E55C44" w:rsidR="00470F05" w:rsidRDefault="00470F05" w:rsidP="00466BFB">
      <w:pPr>
        <w:pStyle w:val="Listenabsatz"/>
        <w:keepNext/>
        <w:numPr>
          <w:ilvl w:val="1"/>
          <w:numId w:val="45"/>
        </w:numPr>
        <w:rPr>
          <w:ins w:id="1872" w:author="Jens-Rainer Ohm" w:date="2026-07-13T09:46:00Z"/>
          <w:lang w:val="en-CA"/>
        </w:rPr>
      </w:pPr>
      <w:ins w:id="1873" w:author="Jens-Rainer Ohm" w:date="2026-07-13T11:10:00Z">
        <w:r>
          <w:rPr>
            <w:lang w:val="en-CA"/>
          </w:rPr>
          <w:t>Closing plenary Wednesday 0900-1400</w:t>
        </w:r>
      </w:ins>
    </w:p>
    <w:p w14:paraId="0433ECD6" w14:textId="5B4B836F" w:rsidR="00466BFB" w:rsidRDefault="00466BFB" w:rsidP="00466BFB">
      <w:pPr>
        <w:pStyle w:val="Listenabsatz"/>
        <w:keepNext/>
        <w:numPr>
          <w:ilvl w:val="1"/>
          <w:numId w:val="45"/>
        </w:numPr>
        <w:rPr>
          <w:ins w:id="1874" w:author="Jens-Rainer Ohm" w:date="2026-07-13T09:40:00Z"/>
          <w:lang w:val="en-CA"/>
        </w:rPr>
      </w:pPr>
      <w:ins w:id="1875" w:author="Jens-Rainer Ohm" w:date="2026-07-13T09:46:00Z">
        <w:r>
          <w:rPr>
            <w:lang w:val="en-CA"/>
          </w:rPr>
          <w:t>For HLS, see calendar</w:t>
        </w:r>
      </w:ins>
    </w:p>
    <w:p w14:paraId="0712B754" w14:textId="19AF0424" w:rsidR="00466BFB" w:rsidRDefault="00466BFB" w:rsidP="00466BFB">
      <w:pPr>
        <w:pStyle w:val="Listenabsatz"/>
        <w:keepNext/>
        <w:numPr>
          <w:ilvl w:val="0"/>
          <w:numId w:val="45"/>
        </w:numPr>
        <w:rPr>
          <w:ins w:id="1876" w:author="Jens-Rainer Ohm" w:date="2026-07-13T09:40:00Z"/>
          <w:lang w:val="en-CA"/>
        </w:rPr>
      </w:pPr>
      <w:ins w:id="1877" w:author="Jens-Rainer Ohm" w:date="2026-07-13T09:40:00Z">
        <w:r>
          <w:rPr>
            <w:lang w:val="en-CA"/>
          </w:rPr>
          <w:t>Liaison</w:t>
        </w:r>
      </w:ins>
      <w:ins w:id="1878" w:author="Jens-Rainer Ohm" w:date="2026-07-13T09:47:00Z">
        <w:r>
          <w:rPr>
            <w:lang w:val="en-CA"/>
          </w:rPr>
          <w:t>s</w:t>
        </w:r>
      </w:ins>
      <w:ins w:id="1879" w:author="Jens-Rainer Ohm" w:date="2026-07-13T09:40:00Z">
        <w:r>
          <w:rPr>
            <w:lang w:val="en-CA"/>
          </w:rPr>
          <w:t xml:space="preserve"> </w:t>
        </w:r>
      </w:ins>
      <w:ins w:id="1880" w:author="Jens-Rainer Ohm" w:date="2026-07-13T09:47:00Z">
        <w:r>
          <w:rPr>
            <w:lang w:val="en-CA"/>
          </w:rPr>
          <w:t>relevant for JVET</w:t>
        </w:r>
      </w:ins>
      <w:ins w:id="1881" w:author="Jens-Rainer Ohm" w:date="2026-07-13T14:03:00Z">
        <w:r w:rsidR="00C17694">
          <w:rPr>
            <w:lang w:val="en-CA"/>
          </w:rPr>
          <w:t xml:space="preserve"> (outgoing liaison review planned for Tuesday </w:t>
        </w:r>
      </w:ins>
      <w:ins w:id="1882" w:author="Jens-Rainer Ohm" w:date="2026-07-13T14:04:00Z">
        <w:r w:rsidR="00C17694">
          <w:rPr>
            <w:lang w:val="en-CA"/>
          </w:rPr>
          <w:t>0915)</w:t>
        </w:r>
      </w:ins>
    </w:p>
    <w:p w14:paraId="740FC271" w14:textId="0C084C73" w:rsidR="00466BFB" w:rsidRPr="000F2F6B" w:rsidRDefault="00466BFB" w:rsidP="00466BFB">
      <w:pPr>
        <w:pStyle w:val="Listenabsatz"/>
        <w:keepNext/>
        <w:numPr>
          <w:ilvl w:val="1"/>
          <w:numId w:val="45"/>
        </w:numPr>
        <w:rPr>
          <w:ins w:id="1883" w:author="Jens-Rainer Ohm" w:date="2026-07-13T09:40:00Z"/>
          <w:lang w:val="en-CA"/>
        </w:rPr>
      </w:pPr>
      <w:ins w:id="1884" w:author="Jens-Rainer Ohm" w:date="2026-07-13T09:40:00Z">
        <w:r>
          <w:fldChar w:fldCharType="begin"/>
        </w:r>
        <w:r>
          <w:instrText xml:space="preserve"> HYPERLINK "https://www.itu.int/net/itu-t/ls/ls.aspx?isn=37288" \o "Click here to see more details" </w:instrText>
        </w:r>
        <w:r>
          <w:fldChar w:fldCharType="separate"/>
        </w:r>
        <w:r>
          <w:rPr>
            <w:rStyle w:val="Hyperlink"/>
          </w:rPr>
          <w:t>3GPP TSG SA4-S4- 261360</w:t>
        </w:r>
        <w:r>
          <w:fldChar w:fldCharType="end"/>
        </w:r>
        <w:r>
          <w:t xml:space="preserve"> LS on HEVC multi-layer profiles, chroma subsampling and bit depth combinations</w:t>
        </w:r>
      </w:ins>
      <w:ins w:id="1885" w:author="Jens-Rainer Ohm" w:date="2026-07-13T09:47:00Z">
        <w:r>
          <w:t xml:space="preserve">, also </w:t>
        </w:r>
      </w:ins>
      <w:ins w:id="1886" w:author="Jens-Rainer Ohm" w:date="2026-07-13T09:49:00Z">
        <w:r w:rsidR="0035180F">
          <w:t xml:space="preserve">addressed to WG 5 </w:t>
        </w:r>
      </w:ins>
      <w:ins w:id="1887" w:author="Jens-Rainer Ohm" w:date="2026-07-13T09:47:00Z">
        <w:r>
          <w:t xml:space="preserve">as </w:t>
        </w:r>
      </w:ins>
      <w:ins w:id="1888" w:author="Jens-Rainer Ohm" w:date="2026-07-13T09:48:00Z">
        <w:r w:rsidR="0035180F">
          <w:fldChar w:fldCharType="begin"/>
        </w:r>
        <w:r w:rsidR="0035180F">
          <w:instrText xml:space="preserve"> HYPERLINK "https://dms.mpeg.expert/doc_end_user/current_document.php?id=105676&amp;id_meeting=207&amp;search_id_group=1&amp;search_sub_group=1&amp;search_category=m" </w:instrText>
        </w:r>
        <w:r w:rsidR="0035180F">
          <w:fldChar w:fldCharType="separate"/>
        </w:r>
        <w:r w:rsidR="0035180F">
          <w:rPr>
            <w:rStyle w:val="Hyperlink"/>
          </w:rPr>
          <w:t>m77997</w:t>
        </w:r>
        <w:r w:rsidR="0035180F">
          <w:fldChar w:fldCharType="end"/>
        </w:r>
      </w:ins>
      <w:ins w:id="1889" w:author="Jens-Rainer Ohm" w:date="2026-07-13T13:52:00Z">
        <w:r w:rsidR="005C3525">
          <w:t xml:space="preserve"> (YKW, AMT, GT to work on drafting response)</w:t>
        </w:r>
      </w:ins>
    </w:p>
    <w:p w14:paraId="64CDAE05" w14:textId="354C609F" w:rsidR="00466BFB" w:rsidRPr="0035180F" w:rsidRDefault="00466BFB" w:rsidP="00466BFB">
      <w:pPr>
        <w:pStyle w:val="Listenabsatz"/>
        <w:keepNext/>
        <w:numPr>
          <w:ilvl w:val="1"/>
          <w:numId w:val="45"/>
        </w:numPr>
        <w:rPr>
          <w:ins w:id="1890" w:author="Jens-Rainer Ohm" w:date="2026-07-13T09:51:00Z"/>
          <w:lang w:val="en-CA"/>
          <w:rPrChange w:id="1891" w:author="Jens-Rainer Ohm" w:date="2026-07-13T09:51:00Z">
            <w:rPr>
              <w:ins w:id="1892" w:author="Jens-Rainer Ohm" w:date="2026-07-13T09:51:00Z"/>
            </w:rPr>
          </w:rPrChange>
        </w:rPr>
      </w:pPr>
      <w:ins w:id="1893" w:author="Jens-Rainer Ohm" w:date="2026-07-13T09:40:00Z">
        <w:r>
          <w:fldChar w:fldCharType="begin"/>
        </w:r>
        <w:r>
          <w:instrText xml:space="preserve"> HYPERLINK "https://www.itu.int/net/itu-t/ls/ls.aspx?isn=35942" \o "Click here to see more details" </w:instrText>
        </w:r>
        <w:r>
          <w:fldChar w:fldCharType="separate"/>
        </w:r>
        <w:r>
          <w:rPr>
            <w:rStyle w:val="Hyperlink"/>
          </w:rPr>
          <w:t>ISO/IEC JTC1/SC29/WG1-N101352 (SC29-N23183)</w:t>
        </w:r>
        <w:r>
          <w:fldChar w:fldCharType="end"/>
        </w:r>
        <w:r>
          <w:t xml:space="preserve"> LS on JPEG AI</w:t>
        </w:r>
      </w:ins>
      <w:ins w:id="1894" w:author="Jens-Rainer Ohm" w:date="2026-07-13T09:49:00Z">
        <w:r w:rsidR="0035180F">
          <w:t xml:space="preserve">, also addressed to WG 5 as </w:t>
        </w:r>
      </w:ins>
      <w:ins w:id="1895" w:author="Jens-Rainer Ohm" w:date="2026-07-13T09:51:00Z">
        <w:r w:rsidR="0035180F">
          <w:fldChar w:fldCharType="begin"/>
        </w:r>
        <w:r w:rsidR="0035180F">
          <w:instrText xml:space="preserve"> HYPERLINK "https://dms.mpeg.expert/doc_end_user/current_document.php?id=105685&amp;id_meeting=207&amp;search_id_group=1&amp;search_sub_group=1&amp;search_category=m" </w:instrText>
        </w:r>
        <w:r w:rsidR="0035180F">
          <w:fldChar w:fldCharType="separate"/>
        </w:r>
        <w:r w:rsidR="0035180F">
          <w:rPr>
            <w:rStyle w:val="Hyperlink"/>
          </w:rPr>
          <w:t>m78006</w:t>
        </w:r>
        <w:r w:rsidR="0035180F">
          <w:fldChar w:fldCharType="end"/>
        </w:r>
      </w:ins>
      <w:ins w:id="1896" w:author="Jens-Rainer Ohm" w:date="2026-07-13T13:53:00Z">
        <w:r w:rsidR="005C3525">
          <w:t xml:space="preserve"> (EA to draft response)</w:t>
        </w:r>
      </w:ins>
    </w:p>
    <w:p w14:paraId="12266FC3" w14:textId="4CB03DEA" w:rsidR="0035180F" w:rsidRPr="0035180F" w:rsidRDefault="0035180F" w:rsidP="00466BFB">
      <w:pPr>
        <w:pStyle w:val="Listenabsatz"/>
        <w:keepNext/>
        <w:numPr>
          <w:ilvl w:val="1"/>
          <w:numId w:val="45"/>
        </w:numPr>
        <w:rPr>
          <w:ins w:id="1897" w:author="Jens-Rainer Ohm" w:date="2026-07-13T09:54:00Z"/>
          <w:lang w:val="en-CA"/>
          <w:rPrChange w:id="1898" w:author="Jens-Rainer Ohm" w:date="2026-07-13T09:54:00Z">
            <w:rPr>
              <w:ins w:id="1899" w:author="Jens-Rainer Ohm" w:date="2026-07-13T09:54:00Z"/>
            </w:rPr>
          </w:rPrChange>
        </w:rPr>
      </w:pPr>
      <w:ins w:id="1900" w:author="Jens-Rainer Ohm" w:date="2026-07-13T09:54:00Z">
        <w:r>
          <w:fldChar w:fldCharType="begin"/>
        </w:r>
        <w:r>
          <w:instrText xml:space="preserve"> HYPERLINK "https://www.itu.int/net/itu-t/ls/ls.aspx?isn=37348" \o "Click here to see more details" </w:instrText>
        </w:r>
        <w:r>
          <w:fldChar w:fldCharType="separate"/>
        </w:r>
        <w:r>
          <w:rPr>
            <w:rStyle w:val="Hyperlink"/>
          </w:rPr>
          <w:t>ISO/IEC JTC1/SC29/WG1-N101487(SC29-N23492)</w:t>
        </w:r>
        <w:r>
          <w:fldChar w:fldCharType="end"/>
        </w:r>
        <w:r>
          <w:t xml:space="preserve"> LS on JPEG Trust seems irrelevant for JVET – there is </w:t>
        </w:r>
      </w:ins>
      <w:ins w:id="1901" w:author="Jens-Rainer Ohm" w:date="2026-07-13T11:06:00Z">
        <w:r w:rsidR="00903A8C">
          <w:t>also one</w:t>
        </w:r>
      </w:ins>
      <w:ins w:id="1902" w:author="Jens-Rainer Ohm" w:date="2026-07-13T09:55:00Z">
        <w:r>
          <w:t xml:space="preserve"> on media authenticity, </w:t>
        </w:r>
        <w:r>
          <w:fldChar w:fldCharType="begin"/>
        </w:r>
        <w:r>
          <w:instrText xml:space="preserve"> HYPERLINK "https://dms.mpeg.expert/doc_end_user/current_document.php?id=105688&amp;id_meeting=207&amp;search_id_group=1&amp;search_sub_group=1&amp;search_category=m" </w:instrText>
        </w:r>
        <w:r>
          <w:fldChar w:fldCharType="separate"/>
        </w:r>
        <w:r>
          <w:rPr>
            <w:rStyle w:val="Hyperlink"/>
          </w:rPr>
          <w:t>m78009</w:t>
        </w:r>
        <w:r>
          <w:fldChar w:fldCharType="end"/>
        </w:r>
        <w:r>
          <w:t xml:space="preserve"> addressed to WG 2</w:t>
        </w:r>
      </w:ins>
    </w:p>
    <w:p w14:paraId="71CDDA11" w14:textId="44D06958" w:rsidR="00903A8C" w:rsidRPr="00903A8C" w:rsidRDefault="00903A8C" w:rsidP="00466BFB">
      <w:pPr>
        <w:pStyle w:val="Listenabsatz"/>
        <w:keepNext/>
        <w:numPr>
          <w:ilvl w:val="1"/>
          <w:numId w:val="45"/>
        </w:numPr>
        <w:rPr>
          <w:ins w:id="1903" w:author="Jens-Rainer Ohm" w:date="2026-07-13T11:06:00Z"/>
          <w:lang w:val="en-CA"/>
          <w:rPrChange w:id="1904" w:author="Jens-Rainer Ohm" w:date="2026-07-13T11:06:00Z">
            <w:rPr>
              <w:ins w:id="1905" w:author="Jens-Rainer Ohm" w:date="2026-07-13T11:06:00Z"/>
            </w:rPr>
          </w:rPrChange>
        </w:rPr>
      </w:pPr>
      <w:ins w:id="1906" w:author="Jens-Rainer Ohm" w:date="2026-07-13T11:06:00Z">
        <w:r>
          <w:rPr>
            <w:lang w:val="en-CA"/>
          </w:rPr>
          <w:t xml:space="preserve">A liaison from SMPTE </w:t>
        </w:r>
      </w:ins>
      <w:ins w:id="1907" w:author="Jens-Rainer Ohm" w:date="2026-07-13T11:07:00Z">
        <w:r>
          <w:fldChar w:fldCharType="begin"/>
        </w:r>
        <w:r>
          <w:instrText xml:space="preserve"> HYPERLINK "https://dms.mpeg.expert/doc_end_user/current_document.php?id=105677&amp;id_meeting=207&amp;search_id_group=1&amp;search_sub_group=1&amp;search_category=m" </w:instrText>
        </w:r>
        <w:r>
          <w:fldChar w:fldCharType="separate"/>
        </w:r>
        <w:r>
          <w:rPr>
            <w:rStyle w:val="Hyperlink"/>
          </w:rPr>
          <w:t>m77998</w:t>
        </w:r>
        <w:r>
          <w:fldChar w:fldCharType="end"/>
        </w:r>
        <w:r>
          <w:t xml:space="preserve"> addressed to WG 5 but not sent </w:t>
        </w:r>
      </w:ins>
      <w:ins w:id="1908" w:author="Jens-Rainer Ohm" w:date="2026-07-13T11:08:00Z">
        <w:r>
          <w:t>to SG21 does not require a response</w:t>
        </w:r>
      </w:ins>
    </w:p>
    <w:p w14:paraId="6D5C5648" w14:textId="20442861" w:rsidR="0035180F" w:rsidRPr="000F2F6B" w:rsidRDefault="0035180F" w:rsidP="00466BFB">
      <w:pPr>
        <w:pStyle w:val="Listenabsatz"/>
        <w:keepNext/>
        <w:numPr>
          <w:ilvl w:val="1"/>
          <w:numId w:val="45"/>
        </w:numPr>
        <w:rPr>
          <w:ins w:id="1909" w:author="Jens-Rainer Ohm" w:date="2026-07-13T09:40:00Z"/>
          <w:lang w:val="en-CA"/>
        </w:rPr>
      </w:pPr>
      <w:ins w:id="1910" w:author="Jens-Rainer Ohm" w:date="2026-07-13T09:52:00Z">
        <w:r>
          <w:t xml:space="preserve">Another one from JPEG is </w:t>
        </w:r>
      </w:ins>
      <w:ins w:id="1911" w:author="Jens-Rainer Ohm" w:date="2026-07-13T09:53:00Z">
        <w:r>
          <w:fldChar w:fldCharType="begin"/>
        </w:r>
        <w:r>
          <w:instrText xml:space="preserve"> HYPERLINK "https://dms.mpeg.expert/doc_end_user/current_document.php?id=105687&amp;id_meeting=207&amp;search_id_group=1&amp;search_sub_group=1&amp;search_category=m" </w:instrText>
        </w:r>
        <w:r>
          <w:fldChar w:fldCharType="separate"/>
        </w:r>
        <w:r>
          <w:rPr>
            <w:rStyle w:val="Hyperlink"/>
          </w:rPr>
          <w:t>m78008</w:t>
        </w:r>
        <w:r>
          <w:fldChar w:fldCharType="end"/>
        </w:r>
        <w:r>
          <w:t xml:space="preserve"> </w:t>
        </w:r>
      </w:ins>
      <w:ins w:id="1912" w:author="Jens-Rainer Ohm" w:date="2026-07-13T09:52:00Z">
        <w:r>
          <w:t>on radiance fields addressed</w:t>
        </w:r>
      </w:ins>
      <w:ins w:id="1913" w:author="Jens-Rainer Ohm" w:date="2026-07-13T09:53:00Z">
        <w:r>
          <w:t xml:space="preserve"> to WG 2/4/5/7 seems related to GS </w:t>
        </w:r>
      </w:ins>
      <w:ins w:id="1914" w:author="Jens-Rainer Ohm" w:date="2026-07-13T09:54:00Z">
        <w:r>
          <w:t>activities – to be discussed in joint meetings</w:t>
        </w:r>
      </w:ins>
    </w:p>
    <w:p w14:paraId="162C313E" w14:textId="77777777" w:rsidR="005C3525" w:rsidRDefault="005C3525" w:rsidP="005C3525">
      <w:pPr>
        <w:pStyle w:val="Listenabsatz"/>
        <w:keepNext/>
        <w:numPr>
          <w:ilvl w:val="0"/>
          <w:numId w:val="45"/>
        </w:numPr>
        <w:rPr>
          <w:ins w:id="1915" w:author="Jens-Rainer Ohm" w:date="2026-07-13T13:53:00Z"/>
          <w:lang w:val="en-CA"/>
        </w:rPr>
      </w:pPr>
      <w:ins w:id="1916" w:author="Jens-Rainer Ohm" w:date="2026-07-13T13:53:00Z">
        <w:r>
          <w:rPr>
            <w:lang w:val="en-CA"/>
          </w:rPr>
          <w:t>Planning of outputs and AHGs</w:t>
        </w:r>
      </w:ins>
    </w:p>
    <w:p w14:paraId="46D9B985" w14:textId="04252742" w:rsidR="00466BFB" w:rsidRDefault="00466BFB" w:rsidP="00466BFB">
      <w:pPr>
        <w:pStyle w:val="Listenabsatz"/>
        <w:keepNext/>
        <w:numPr>
          <w:ilvl w:val="0"/>
          <w:numId w:val="45"/>
        </w:numPr>
        <w:rPr>
          <w:ins w:id="1917" w:author="Jens-Rainer Ohm" w:date="2026-07-13T09:40:00Z"/>
          <w:lang w:val="en-CA"/>
        </w:rPr>
      </w:pPr>
      <w:ins w:id="1918" w:author="Jens-Rainer Ohm" w:date="2026-07-13T09:40:00Z">
        <w:r>
          <w:rPr>
            <w:lang w:val="en-CA"/>
          </w:rPr>
          <w:t>Review of JVET-AQ0</w:t>
        </w:r>
      </w:ins>
      <w:ins w:id="1919" w:author="Jens-Rainer Ohm" w:date="2026-07-13T14:07:00Z">
        <w:r w:rsidR="00C17694">
          <w:rPr>
            <w:lang w:val="en-CA"/>
          </w:rPr>
          <w:t>189</w:t>
        </w:r>
      </w:ins>
      <w:ins w:id="1920" w:author="Jens-Rainer Ohm" w:date="2026-07-13T09:40:00Z">
        <w:r>
          <w:rPr>
            <w:lang w:val="en-CA"/>
          </w:rPr>
          <w:t xml:space="preserve"> </w:t>
        </w:r>
      </w:ins>
      <w:ins w:id="1921" w:author="Jens-Rainer Ohm" w:date="2026-07-13T14:05:00Z">
        <w:r w:rsidR="00C17694">
          <w:rPr>
            <w:lang w:val="en-CA"/>
          </w:rPr>
          <w:t>(see notes in</w:t>
        </w:r>
      </w:ins>
      <w:ins w:id="1922" w:author="Jens-Rainer Ohm" w:date="2026-07-13T14:08:00Z">
        <w:r w:rsidR="00C17694">
          <w:rPr>
            <w:lang w:val="en-CA"/>
          </w:rPr>
          <w:t xml:space="preserve"> </w:t>
        </w:r>
        <w:r w:rsidR="00C17694">
          <w:rPr>
            <w:lang w:val="en-CA"/>
          </w:rPr>
          <w:fldChar w:fldCharType="begin"/>
        </w:r>
        <w:r w:rsidR="00C17694">
          <w:rPr>
            <w:lang w:val="en-CA"/>
          </w:rPr>
          <w:instrText xml:space="preserve"> REF _Ref234844111 \r \h </w:instrText>
        </w:r>
      </w:ins>
      <w:r w:rsidR="00C17694">
        <w:rPr>
          <w:lang w:val="en-CA"/>
        </w:rPr>
      </w:r>
      <w:r w:rsidR="00C17694">
        <w:rPr>
          <w:lang w:val="en-CA"/>
        </w:rPr>
        <w:fldChar w:fldCharType="separate"/>
      </w:r>
      <w:ins w:id="1923" w:author="Jens-Rainer Ohm" w:date="2026-07-13T14:08:00Z">
        <w:r w:rsidR="00C17694">
          <w:rPr>
            <w:lang w:val="en-CA"/>
          </w:rPr>
          <w:t>4.13</w:t>
        </w:r>
        <w:r w:rsidR="00C17694">
          <w:rPr>
            <w:lang w:val="en-CA"/>
          </w:rPr>
          <w:fldChar w:fldCharType="end"/>
        </w:r>
        <w:r w:rsidR="00C17694">
          <w:rPr>
            <w:lang w:val="en-CA"/>
          </w:rPr>
          <w:t>)</w:t>
        </w:r>
      </w:ins>
    </w:p>
    <w:p w14:paraId="38A01FCD" w14:textId="7F62B629" w:rsidR="00466BFB" w:rsidRDefault="00466BFB" w:rsidP="00466BFB">
      <w:pPr>
        <w:pStyle w:val="Listenabsatz"/>
        <w:keepNext/>
        <w:numPr>
          <w:ilvl w:val="0"/>
          <w:numId w:val="45"/>
        </w:numPr>
        <w:rPr>
          <w:ins w:id="1924" w:author="Jens-Rainer Ohm" w:date="2026-07-13T14:40:00Z"/>
          <w:lang w:val="en-CA"/>
        </w:rPr>
      </w:pPr>
      <w:ins w:id="1925" w:author="Jens-Rainer Ohm" w:date="2026-07-13T09:40:00Z">
        <w:r>
          <w:rPr>
            <w:lang w:val="en-CA"/>
          </w:rPr>
          <w:t>Status of VSEIv5 progression</w:t>
        </w:r>
      </w:ins>
      <w:ins w:id="1926" w:author="Jens-Rainer Ohm" w:date="2026-07-13T14:40:00Z">
        <w:r w:rsidR="00A25031">
          <w:rPr>
            <w:lang w:val="en-CA"/>
          </w:rPr>
          <w:t xml:space="preserve"> was discussed:</w:t>
        </w:r>
      </w:ins>
    </w:p>
    <w:p w14:paraId="08F32E32" w14:textId="720C34B8" w:rsidR="00A25031" w:rsidRDefault="001D7113" w:rsidP="00A25031">
      <w:pPr>
        <w:pStyle w:val="Listenabsatz"/>
        <w:keepNext/>
        <w:numPr>
          <w:ilvl w:val="1"/>
          <w:numId w:val="45"/>
        </w:numPr>
        <w:rPr>
          <w:ins w:id="1927" w:author="Jens-Rainer Ohm" w:date="2026-07-13T15:03:00Z"/>
          <w:lang w:val="en-CA"/>
        </w:rPr>
      </w:pPr>
      <w:ins w:id="1928" w:author="Jens-Rainer Ohm" w:date="2026-07-13T15:04:00Z">
        <w:r>
          <w:rPr>
            <w:lang w:val="en-CA"/>
          </w:rPr>
          <w:t>The following</w:t>
        </w:r>
      </w:ins>
      <w:ins w:id="1929" w:author="Jens-Rainer Ohm" w:date="2026-07-13T15:00:00Z">
        <w:r>
          <w:rPr>
            <w:lang w:val="en-CA"/>
          </w:rPr>
          <w:t xml:space="preserve"> table was presented by J. Boyce that had been </w:t>
        </w:r>
      </w:ins>
      <w:ins w:id="1930" w:author="Jens-Rainer Ohm" w:date="2026-07-13T15:02:00Z">
        <w:r>
          <w:rPr>
            <w:lang w:val="en-CA"/>
          </w:rPr>
          <w:t>reviewed</w:t>
        </w:r>
      </w:ins>
      <w:ins w:id="1931" w:author="Jens-Rainer Ohm" w:date="2026-07-13T15:00:00Z">
        <w:r>
          <w:rPr>
            <w:lang w:val="en-CA"/>
          </w:rPr>
          <w:t xml:space="preserve"> in the HLS track based on the </w:t>
        </w:r>
      </w:ins>
      <w:ins w:id="1932" w:author="Jens-Rainer Ohm" w:date="2026-07-13T15:01:00Z">
        <w:r>
          <w:rPr>
            <w:lang w:val="en-CA"/>
          </w:rPr>
          <w:t xml:space="preserve">discussion and assessment of the SEI messages in section </w:t>
        </w:r>
      </w:ins>
      <w:ins w:id="1933" w:author="Jens-Rainer Ohm" w:date="2026-07-13T15:02:00Z">
        <w:r>
          <w:rPr>
            <w:lang w:val="en-CA"/>
          </w:rPr>
          <w:fldChar w:fldCharType="begin"/>
        </w:r>
        <w:r>
          <w:rPr>
            <w:lang w:val="en-CA"/>
          </w:rPr>
          <w:instrText xml:space="preserve"> REF _Ref234223579 \r \h </w:instrText>
        </w:r>
      </w:ins>
      <w:r>
        <w:rPr>
          <w:lang w:val="en-CA"/>
        </w:rPr>
      </w:r>
      <w:r>
        <w:rPr>
          <w:lang w:val="en-CA"/>
        </w:rPr>
        <w:fldChar w:fldCharType="separate"/>
      </w:r>
      <w:ins w:id="1934" w:author="Jens-Rainer Ohm" w:date="2026-07-13T15:02:00Z">
        <w:r>
          <w:rPr>
            <w:lang w:val="en-CA"/>
          </w:rPr>
          <w:t>6.3</w:t>
        </w:r>
        <w:r>
          <w:rPr>
            <w:lang w:val="en-CA"/>
          </w:rPr>
          <w:fldChar w:fldCharType="end"/>
        </w:r>
        <w:r>
          <w:rPr>
            <w:lang w:val="en-CA"/>
          </w:rPr>
          <w:t xml:space="preserve">, and subsequent </w:t>
        </w:r>
        <w:r>
          <w:rPr>
            <w:lang w:val="en-CA"/>
          </w:rPr>
          <w:lastRenderedPageBreak/>
          <w:t xml:space="preserve">review of some of the messages in terms of maturity based </w:t>
        </w:r>
      </w:ins>
      <w:ins w:id="1935" w:author="Jens-Rainer Ohm" w:date="2026-07-13T15:03:00Z">
        <w:r>
          <w:rPr>
            <w:lang w:val="en-CA"/>
          </w:rPr>
          <w:t xml:space="preserve">on </w:t>
        </w:r>
      </w:ins>
      <w:ins w:id="1936" w:author="Jens-Rainer Ohm" w:date="2026-07-13T15:05:00Z">
        <w:r>
          <w:rPr>
            <w:lang w:val="en-CA"/>
          </w:rPr>
          <w:t xml:space="preserve">track review of </w:t>
        </w:r>
      </w:ins>
      <w:ins w:id="1937" w:author="Jens-Rainer Ohm" w:date="2026-07-13T15:03:00Z">
        <w:r>
          <w:rPr>
            <w:lang w:val="en-CA"/>
          </w:rPr>
          <w:t>input contributions</w:t>
        </w:r>
      </w:ins>
      <w:ins w:id="1938" w:author="Jens-Rainer Ohm" w:date="2026-07-13T15:05:00Z">
        <w:r>
          <w:rPr>
            <w:lang w:val="en-CA"/>
          </w:rPr>
          <w:t>:</w:t>
        </w:r>
      </w:ins>
    </w:p>
    <w:p w14:paraId="5895CB49" w14:textId="594F5A1F" w:rsidR="001D7113" w:rsidRDefault="001D7113" w:rsidP="001D7113">
      <w:pPr>
        <w:keepNext/>
        <w:rPr>
          <w:ins w:id="1939" w:author="Jens-Rainer Ohm" w:date="2026-07-13T15:06:00Z"/>
          <w:lang w:val="en-CA"/>
        </w:rPr>
      </w:pPr>
      <w:ins w:id="1940" w:author="Jens-Rainer Ohm" w:date="2026-07-13T15:03:00Z">
        <w:r w:rsidRPr="001D7113">
          <w:rPr>
            <w:noProof/>
          </w:rPr>
          <w:drawing>
            <wp:inline distT="0" distB="0" distL="0" distR="0" wp14:anchorId="3B5B0440" wp14:editId="5EF8ABA4">
              <wp:extent cx="5914390" cy="804100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914390" cy="8041005"/>
                      </a:xfrm>
                      <a:prstGeom prst="rect">
                        <a:avLst/>
                      </a:prstGeom>
                      <a:noFill/>
                      <a:ln>
                        <a:noFill/>
                      </a:ln>
                    </pic:spPr>
                  </pic:pic>
                </a:graphicData>
              </a:graphic>
            </wp:inline>
          </w:drawing>
        </w:r>
      </w:ins>
    </w:p>
    <w:p w14:paraId="089EC26B" w14:textId="189235DB" w:rsidR="002C778E" w:rsidRDefault="001D7113" w:rsidP="001D7113">
      <w:pPr>
        <w:keepNext/>
        <w:rPr>
          <w:ins w:id="1941" w:author="Jens-Rainer Ohm" w:date="2026-07-13T15:17:00Z"/>
          <w:lang w:val="en-CA"/>
        </w:rPr>
      </w:pPr>
      <w:ins w:id="1942" w:author="Jens-Rainer Ohm" w:date="2026-07-13T15:06:00Z">
        <w:r w:rsidRPr="00823E09">
          <w:rPr>
            <w:highlight w:val="yellow"/>
            <w:lang w:val="en-CA"/>
            <w:rPrChange w:id="1943" w:author="Jens-Rainer Ohm" w:date="2026-07-13T15:28:00Z">
              <w:rPr>
                <w:lang w:val="en-CA"/>
              </w:rPr>
            </w:rPrChange>
          </w:rPr>
          <w:t>It was agreed</w:t>
        </w:r>
        <w:r>
          <w:rPr>
            <w:lang w:val="en-CA"/>
          </w:rPr>
          <w:t xml:space="preserve"> to include all SEI messages </w:t>
        </w:r>
      </w:ins>
      <w:ins w:id="1944" w:author="Jens-Rainer Ohm" w:date="2026-07-13T15:08:00Z">
        <w:r>
          <w:rPr>
            <w:lang w:val="en-CA"/>
          </w:rPr>
          <w:t xml:space="preserve">and extension </w:t>
        </w:r>
      </w:ins>
      <w:ins w:id="1945" w:author="Jens-Rainer Ohm" w:date="2026-07-13T15:06:00Z">
        <w:r>
          <w:rPr>
            <w:lang w:val="en-CA"/>
          </w:rPr>
          <w:t xml:space="preserve">in </w:t>
        </w:r>
      </w:ins>
      <w:ins w:id="1946" w:author="Jens-Rainer Ohm" w:date="2026-07-13T15:07:00Z">
        <w:r>
          <w:rPr>
            <w:lang w:val="en-CA"/>
          </w:rPr>
          <w:t xml:space="preserve">JVET-AQ2006 which are assessed to be mature enough </w:t>
        </w:r>
        <w:proofErr w:type="gramStart"/>
        <w:r>
          <w:rPr>
            <w:lang w:val="en-CA"/>
          </w:rPr>
          <w:t>an</w:t>
        </w:r>
        <w:proofErr w:type="gramEnd"/>
        <w:r>
          <w:rPr>
            <w:lang w:val="en-CA"/>
          </w:rPr>
          <w:t xml:space="preserve"> well understood in usefulness by the criteria that had been defined</w:t>
        </w:r>
      </w:ins>
      <w:ins w:id="1947" w:author="Jens-Rainer Ohm" w:date="2026-07-13T15:08:00Z">
        <w:r>
          <w:rPr>
            <w:lang w:val="en-CA"/>
          </w:rPr>
          <w:t xml:space="preserve">, as expressed of all fields of </w:t>
        </w:r>
        <w:r>
          <w:rPr>
            <w:lang w:val="en-CA"/>
          </w:rPr>
          <w:lastRenderedPageBreak/>
          <w:t>the corresponding row marked as green</w:t>
        </w:r>
      </w:ins>
      <w:ins w:id="1948" w:author="Jens-Rainer Ohm" w:date="2026-07-13T15:09:00Z">
        <w:r w:rsidR="002C778E">
          <w:rPr>
            <w:lang w:val="en-CA"/>
          </w:rPr>
          <w:t>. T</w:t>
        </w:r>
      </w:ins>
      <w:ins w:id="1949" w:author="Jens-Rainer Ohm" w:date="2026-07-13T15:10:00Z">
        <w:r w:rsidR="002C778E">
          <w:rPr>
            <w:lang w:val="en-CA"/>
          </w:rPr>
          <w:t xml:space="preserve">hese elements should be removed </w:t>
        </w:r>
      </w:ins>
      <w:ins w:id="1950" w:author="Jens-Rainer Ohm" w:date="2026-07-13T15:11:00Z">
        <w:r w:rsidR="002C778E">
          <w:rPr>
            <w:lang w:val="en-CA"/>
          </w:rPr>
          <w:t xml:space="preserve">in JVET-AQ2032. </w:t>
        </w:r>
      </w:ins>
      <w:ins w:id="1951" w:author="Jens-Rainer Ohm" w:date="2026-07-13T15:15:00Z">
        <w:r w:rsidR="002C778E">
          <w:rPr>
            <w:lang w:val="en-CA"/>
          </w:rPr>
          <w:t xml:space="preserve">At this moment, a differential text is defined as WD, which </w:t>
        </w:r>
      </w:ins>
      <w:ins w:id="1952" w:author="Jens-Rainer Ohm" w:date="2026-07-13T15:16:00Z">
        <w:r w:rsidR="002C778E">
          <w:rPr>
            <w:lang w:val="en-CA"/>
          </w:rPr>
          <w:t>can better be managed than a</w:t>
        </w:r>
      </w:ins>
      <w:ins w:id="1953" w:author="Jens-Rainer Ohm" w:date="2026-07-13T15:17:00Z">
        <w:r w:rsidR="002C778E">
          <w:rPr>
            <w:lang w:val="en-CA"/>
          </w:rPr>
          <w:t>n integrated version.</w:t>
        </w:r>
      </w:ins>
    </w:p>
    <w:p w14:paraId="3C28D851" w14:textId="4160DABD" w:rsidR="002C778E" w:rsidRPr="001D7113" w:rsidRDefault="002C778E">
      <w:pPr>
        <w:keepNext/>
        <w:rPr>
          <w:ins w:id="1954" w:author="Jens-Rainer Ohm" w:date="2026-07-13T09:40:00Z"/>
          <w:lang w:val="en-CA"/>
          <w:rPrChange w:id="1955" w:author="Jens-Rainer Ohm" w:date="2026-07-13T15:03:00Z">
            <w:rPr>
              <w:ins w:id="1956" w:author="Jens-Rainer Ohm" w:date="2026-07-13T09:40:00Z"/>
              <w:lang w:val="en-CA"/>
            </w:rPr>
          </w:rPrChange>
        </w:rPr>
        <w:pPrChange w:id="1957" w:author="Jens-Rainer Ohm" w:date="2026-07-13T15:03:00Z">
          <w:pPr>
            <w:pStyle w:val="Listenabsatz"/>
            <w:keepNext/>
            <w:numPr>
              <w:numId w:val="45"/>
            </w:numPr>
            <w:ind w:hanging="360"/>
          </w:pPr>
        </w:pPrChange>
      </w:pPr>
      <w:ins w:id="1958" w:author="Jens-Rainer Ohm" w:date="2026-07-13T15:17:00Z">
        <w:r>
          <w:rPr>
            <w:lang w:val="en-CA"/>
          </w:rPr>
          <w:t xml:space="preserve">It is emphasized </w:t>
        </w:r>
      </w:ins>
      <w:ins w:id="1959" w:author="Jens-Rainer Ohm" w:date="2026-07-13T15:25:00Z">
        <w:r w:rsidR="00823E09">
          <w:rPr>
            <w:lang w:val="en-CA"/>
          </w:rPr>
          <w:t xml:space="preserve">by software coordinators </w:t>
        </w:r>
      </w:ins>
      <w:ins w:id="1960" w:author="Jens-Rainer Ohm" w:date="2026-07-13T15:17:00Z">
        <w:r>
          <w:rPr>
            <w:lang w:val="en-CA"/>
          </w:rPr>
          <w:t xml:space="preserve">that </w:t>
        </w:r>
      </w:ins>
      <w:ins w:id="1961" w:author="Jens-Rainer Ohm" w:date="2026-07-13T15:23:00Z">
        <w:r w:rsidR="00823E09">
          <w:rPr>
            <w:lang w:val="en-CA"/>
          </w:rPr>
          <w:t xml:space="preserve">the current practice of doing frequent software changes </w:t>
        </w:r>
      </w:ins>
      <w:ins w:id="1962" w:author="Jens-Rainer Ohm" w:date="2026-07-13T15:25:00Z">
        <w:r w:rsidR="00823E09">
          <w:rPr>
            <w:lang w:val="en-CA"/>
          </w:rPr>
          <w:t xml:space="preserve">in case of relatively early study on a large number imposes a large amount </w:t>
        </w:r>
      </w:ins>
      <w:ins w:id="1963" w:author="Jens-Rainer Ohm" w:date="2026-07-13T15:26:00Z">
        <w:r w:rsidR="00823E09">
          <w:rPr>
            <w:lang w:val="en-CA"/>
          </w:rPr>
          <w:t>of work. It would be desirable to have a discussion on practices for implementing SEI message</w:t>
        </w:r>
      </w:ins>
      <w:ins w:id="1964" w:author="Jens-Rainer Ohm" w:date="2026-07-13T15:27:00Z">
        <w:r w:rsidR="00823E09">
          <w:rPr>
            <w:lang w:val="en-CA"/>
          </w:rPr>
          <w:t xml:space="preserve">s in software, and potentially having a dedicated software coordinator would be </w:t>
        </w:r>
      </w:ins>
      <w:ins w:id="1965" w:author="Jens-Rainer Ohm" w:date="2026-07-13T15:28:00Z">
        <w:r w:rsidR="00823E09">
          <w:rPr>
            <w:lang w:val="en-CA"/>
          </w:rPr>
          <w:t>necessary, also to avoid delays in the implementation.</w:t>
        </w:r>
      </w:ins>
      <w:ins w:id="1966" w:author="Jens-Rainer Ohm" w:date="2026-07-13T15:27:00Z">
        <w:r w:rsidR="00823E09">
          <w:rPr>
            <w:lang w:val="en-CA"/>
          </w:rPr>
          <w:t xml:space="preserve"> </w:t>
        </w:r>
      </w:ins>
      <w:ins w:id="1967" w:author="Jens-Rainer Ohm" w:date="2026-07-13T15:28:00Z">
        <w:r w:rsidR="00823E09">
          <w:rPr>
            <w:lang w:val="en-CA"/>
          </w:rPr>
          <w:t>To be discussed in a future meeting.</w:t>
        </w:r>
      </w:ins>
    </w:p>
    <w:p w14:paraId="71F0C0DB" w14:textId="77777777" w:rsidR="00466BFB" w:rsidRPr="00F25DD4" w:rsidRDefault="00466BFB" w:rsidP="00466BFB">
      <w:pPr>
        <w:rPr>
          <w:ins w:id="1968" w:author="Jens-Rainer Ohm" w:date="2026-07-13T09:40:00Z"/>
          <w:lang w:val="en-CA"/>
        </w:rPr>
      </w:pPr>
    </w:p>
    <w:p w14:paraId="6CE3BFB3" w14:textId="0E89BFEB" w:rsidR="00023066" w:rsidRPr="00F25DD4" w:rsidRDefault="00023066" w:rsidP="00023066">
      <w:pPr>
        <w:pStyle w:val="berschrift3"/>
        <w:rPr>
          <w:lang w:val="en-CA"/>
        </w:rPr>
      </w:pPr>
      <w:r w:rsidRPr="00F25DD4">
        <w:rPr>
          <w:lang w:val="en-CA"/>
        </w:rPr>
        <w:t xml:space="preserve">Plenary on Wednesday 15 July </w:t>
      </w:r>
      <w:del w:id="1969" w:author="Jens-Rainer Ohm" w:date="2026-07-13T09:39:00Z">
        <w:r w:rsidRPr="00F25DD4" w:rsidDel="00466BFB">
          <w:rPr>
            <w:lang w:val="en-CA"/>
          </w:rPr>
          <w:delText>XXXX</w:delText>
        </w:r>
      </w:del>
      <w:ins w:id="1970" w:author="Jens-Rainer Ohm" w:date="2026-07-13T09:39:00Z">
        <w:r w:rsidR="00466BFB">
          <w:rPr>
            <w:lang w:val="en-CA"/>
          </w:rPr>
          <w:t>0900</w:t>
        </w:r>
      </w:ins>
      <w:r w:rsidRPr="00F25DD4">
        <w:rPr>
          <w:lang w:val="en-CA"/>
        </w:rPr>
        <w:t>-XXXX</w:t>
      </w:r>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25227213"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Future planning, a.o.b.</w:t>
      </w:r>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1841"/>
      <w:r w:rsidR="00023066" w:rsidRPr="00F25DD4">
        <w:rPr>
          <w:lang w:val="en-CA"/>
        </w:rPr>
        <w:t xml:space="preserve"> (update</w:t>
      </w:r>
      <w:r w:rsidR="000B24B3" w:rsidRPr="00F25DD4">
        <w:rPr>
          <w:lang w:val="en-CA"/>
        </w:rPr>
        <w:t>)</w:t>
      </w:r>
    </w:p>
    <w:p w14:paraId="34B9B71A" w14:textId="68CB9085" w:rsidR="0003131E" w:rsidRPr="00F25DD4" w:rsidRDefault="00023066" w:rsidP="0003131E">
      <w:pPr>
        <w:rPr>
          <w:lang w:val="en-CA"/>
        </w:rPr>
      </w:pPr>
      <w:bookmarkStart w:id="1971" w:name="_Ref184377402"/>
      <w:bookmarkStart w:id="1972" w:name="_Ref204864778"/>
      <w:bookmarkStart w:id="1973" w:name="_Ref159354518"/>
      <w:bookmarkStart w:id="1974" w:name="_Ref166064830"/>
      <w:bookmarkStart w:id="1975"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r w:rsidR="0003131E" w:rsidRPr="00F25DD4">
        <w:rPr>
          <w:highlight w:val="yellow"/>
          <w:lang w:val="en-CA"/>
        </w:rPr>
        <w:t xml:space="preserve">, Wednesday </w:t>
      </w:r>
      <w:r w:rsidRPr="00F25DD4">
        <w:rPr>
          <w:highlight w:val="yellow"/>
          <w:lang w:val="en-CA"/>
        </w:rPr>
        <w:t>15</w:t>
      </w:r>
      <w:r w:rsidR="0003131E" w:rsidRPr="00F25DD4">
        <w:rPr>
          <w:highlight w:val="yellow"/>
          <w:lang w:val="en-CA"/>
        </w:rPr>
        <w:t xml:space="preserve"> </w:t>
      </w:r>
      <w:r w:rsidRPr="00F25DD4">
        <w:rPr>
          <w:highlight w:val="yellow"/>
          <w:lang w:val="en-CA"/>
        </w:rPr>
        <w:t>July</w:t>
      </w:r>
      <w:r w:rsidR="0003131E" w:rsidRPr="00F25DD4">
        <w:rPr>
          <w:highlight w:val="yellow"/>
          <w:lang w:val="en-CA"/>
        </w:rPr>
        <w:t xml:space="preserve"> 0</w:t>
      </w:r>
      <w:r w:rsidR="006E74C1" w:rsidRPr="00F25DD4">
        <w:rPr>
          <w:highlight w:val="yellow"/>
          <w:lang w:val="en-CA"/>
        </w:rPr>
        <w:t>9</w:t>
      </w:r>
      <w:r w:rsidR="0003131E" w:rsidRPr="00F25DD4">
        <w:rPr>
          <w:highlight w:val="yellow"/>
          <w:lang w:val="en-CA"/>
        </w:rPr>
        <w:t>00–</w:t>
      </w:r>
      <w:r w:rsidR="0052157C" w:rsidRPr="00F25DD4">
        <w:rPr>
          <w:highlight w:val="yellow"/>
          <w:lang w:val="en-CA"/>
        </w:rPr>
        <w:t>10</w:t>
      </w:r>
      <w:r w:rsidRPr="00F25DD4">
        <w:rPr>
          <w:highlight w:val="yellow"/>
          <w:lang w:val="en-CA"/>
        </w:rPr>
        <w:t>0</w:t>
      </w:r>
      <w:r w:rsidR="0052157C" w:rsidRPr="00F25DD4">
        <w:rPr>
          <w:highlight w:val="yellow"/>
          <w:lang w:val="en-CA"/>
        </w:rPr>
        <w:t>0</w:t>
      </w:r>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r w:rsidR="0003131E" w:rsidRPr="00F25DD4">
        <w:rPr>
          <w:lang w:val="en-CA"/>
        </w:rPr>
        <w:t>.</w:t>
      </w:r>
    </w:p>
    <w:p w14:paraId="53B238B6" w14:textId="77777777" w:rsidR="0003131E" w:rsidRPr="00F25DD4" w:rsidRDefault="0003131E" w:rsidP="0003131E">
      <w:pPr>
        <w:rPr>
          <w:lang w:val="en-CA"/>
        </w:rPr>
      </w:pPr>
      <w:r w:rsidRPr="00F25DD4">
        <w:rPr>
          <w:lang w:val="en-CA"/>
        </w:rPr>
        <w:t xml:space="preserve">The status and plans for the work in the MPEG WGs and AGs </w:t>
      </w:r>
      <w:proofErr w:type="gramStart"/>
      <w:r w:rsidRPr="00F25DD4">
        <w:rPr>
          <w:lang w:val="en-CA"/>
        </w:rPr>
        <w:t>was</w:t>
      </w:r>
      <w:proofErr w:type="gramEnd"/>
      <w:r w:rsidRPr="00F25DD4">
        <w:rPr>
          <w:lang w:val="en-CA"/>
        </w:rPr>
        <w:t xml:space="preserve"> reviewed at these information sharing sessions.</w:t>
      </w:r>
    </w:p>
    <w:p w14:paraId="5FFE0954" w14:textId="7C2077B2" w:rsidR="00F44BFE" w:rsidRPr="00F25DD4" w:rsidRDefault="00F44BFE" w:rsidP="00CA2E49">
      <w:pPr>
        <w:pStyle w:val="berschrift2"/>
        <w:rPr>
          <w:lang w:val="en-CA"/>
        </w:rPr>
      </w:pPr>
      <w:bookmarkStart w:id="1976" w:name="_Ref224295728"/>
      <w:r w:rsidRPr="00F25DD4">
        <w:rPr>
          <w:lang w:val="en-CA"/>
        </w:rPr>
        <w:t>Joint meetings</w:t>
      </w:r>
      <w:bookmarkEnd w:id="1971"/>
      <w:bookmarkEnd w:id="1972"/>
      <w:bookmarkEnd w:id="1976"/>
    </w:p>
    <w:p w14:paraId="12F3A02A" w14:textId="3D344EAA" w:rsidR="00FB6ADA" w:rsidRPr="00F25DD4" w:rsidRDefault="00FB6ADA" w:rsidP="00FB6ADA">
      <w:pPr>
        <w:pStyle w:val="berschrift3"/>
        <w:rPr>
          <w:lang w:val="en-CA"/>
        </w:rPr>
      </w:pPr>
      <w:bookmarkStart w:id="1977"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1977"/>
    </w:p>
    <w:p w14:paraId="57B21A14" w14:textId="513469DF"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del w:id="1978" w:author="Jens-Rainer Ohm" w:date="2026-07-13T16:12:00Z">
        <w:r w:rsidR="00B64A13" w:rsidRPr="00F25DD4" w:rsidDel="00AF3152">
          <w:rPr>
            <w:b/>
            <w:bCs/>
            <w:lang w:val="en-CA"/>
          </w:rPr>
          <w:delText>27 April</w:delText>
        </w:r>
      </w:del>
      <w:ins w:id="1979" w:author="Jens-Rainer Ohm" w:date="2026-07-13T16:12:00Z">
        <w:r w:rsidR="00AF3152">
          <w:rPr>
            <w:b/>
            <w:bCs/>
            <w:lang w:val="en-CA"/>
          </w:rPr>
          <w:t>13 July</w:t>
        </w:r>
      </w:ins>
      <w:r w:rsidR="00B64A13" w:rsidRPr="00F25DD4">
        <w:rPr>
          <w:b/>
          <w:bCs/>
          <w:lang w:val="en-CA"/>
        </w:rPr>
        <w:t xml:space="preserve"> </w:t>
      </w:r>
      <w:r w:rsidRPr="00F25DD4">
        <w:rPr>
          <w:b/>
          <w:bCs/>
          <w:lang w:val="en-CA"/>
        </w:rPr>
        <w:t>1600-1800)</w:t>
      </w:r>
    </w:p>
    <w:p w14:paraId="6F642B9C" w14:textId="23001C24"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r w:rsidR="00F91D61" w:rsidRPr="00F25DD4">
        <w:rPr>
          <w:lang w:val="en-CA"/>
        </w:rPr>
        <w:t xml:space="preserve">, </w:t>
      </w:r>
      <w:del w:id="1980" w:author="Jens-Rainer Ohm" w:date="2026-07-13T16:13:00Z">
        <w:r w:rsidR="00F91D61" w:rsidRPr="00F25DD4" w:rsidDel="00AF3152">
          <w:rPr>
            <w:lang w:val="en-CA"/>
          </w:rPr>
          <w:delText>G</w:delText>
        </w:r>
        <w:r w:rsidR="008C6861" w:rsidRPr="00F25DD4" w:rsidDel="00AF3152">
          <w:rPr>
            <w:lang w:val="en-CA"/>
          </w:rPr>
          <w:delText xml:space="preserve">ary </w:delText>
        </w:r>
        <w:r w:rsidR="00F91D61" w:rsidRPr="00F25DD4" w:rsidDel="00AF3152">
          <w:rPr>
            <w:lang w:val="en-CA"/>
          </w:rPr>
          <w:delText>J</w:delText>
        </w:r>
        <w:r w:rsidR="008C6861" w:rsidRPr="00F25DD4" w:rsidDel="00AF3152">
          <w:rPr>
            <w:lang w:val="en-CA"/>
          </w:rPr>
          <w:delText xml:space="preserve">. </w:delText>
        </w:r>
        <w:r w:rsidR="00F91D61" w:rsidRPr="00F25DD4" w:rsidDel="00AF3152">
          <w:rPr>
            <w:lang w:val="en-CA"/>
          </w:rPr>
          <w:delText>S</w:delText>
        </w:r>
        <w:r w:rsidR="008C6861" w:rsidRPr="00F25DD4" w:rsidDel="00AF3152">
          <w:rPr>
            <w:lang w:val="en-CA"/>
          </w:rPr>
          <w:delText>ullivan (SC 29 Chair &amp; Q6/21 Rapporteur)</w:delText>
        </w:r>
      </w:del>
      <w:r w:rsidR="00F91D61" w:rsidRPr="00F25DD4">
        <w:rPr>
          <w:lang w:val="en-CA"/>
        </w:rPr>
        <w:t xml:space="preserve">,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w:t>
      </w:r>
      <w:ins w:id="1981" w:author="Jens-Rainer Ohm" w:date="2026-07-13T20:18:00Z">
        <w:r w:rsidR="002C12E6">
          <w:rPr>
            <w:lang w:val="en-CA"/>
          </w:rPr>
          <w:t xml:space="preserve">The following </w:t>
        </w:r>
      </w:ins>
      <w:ins w:id="1982" w:author="Jens-Rainer Ohm" w:date="2026-07-13T20:19:00Z">
        <w:r w:rsidR="002C12E6">
          <w:rPr>
            <w:lang w:val="en-CA"/>
          </w:rPr>
          <w:t>n</w:t>
        </w:r>
      </w:ins>
      <w:ins w:id="1983" w:author="Jens-Rainer Ohm" w:date="2026-07-13T20:03:00Z">
        <w:r w:rsidR="00CF70DF">
          <w:rPr>
            <w:lang w:val="en-CA"/>
          </w:rPr>
          <w:t xml:space="preserve">otes were taken by JRO. </w:t>
        </w:r>
      </w:ins>
      <w:r w:rsidR="00E027AA" w:rsidRPr="00F25DD4">
        <w:rPr>
          <w:lang w:val="en-CA"/>
        </w:rPr>
        <w:t>The following topics were discussed:</w:t>
      </w:r>
    </w:p>
    <w:p w14:paraId="5433ABE4" w14:textId="548CC082" w:rsidR="00E027AA" w:rsidRPr="00F25DD4" w:rsidRDefault="00023066" w:rsidP="00217BF5">
      <w:pPr>
        <w:numPr>
          <w:ilvl w:val="0"/>
          <w:numId w:val="39"/>
        </w:numPr>
        <w:rPr>
          <w:del w:id="1984" w:author="Jens-Rainer Ohm" w:date="2026-07-13T20:00:00Z"/>
          <w:lang w:val="en-CA"/>
        </w:rPr>
      </w:pPr>
      <w:del w:id="1985" w:author="Jens-Rainer Ohm" w:date="2026-07-13T20:00:00Z">
        <w:r w:rsidRPr="00F25DD4">
          <w:rPr>
            <w:lang w:val="en-CA"/>
          </w:rPr>
          <w:delText>…</w:delText>
        </w:r>
      </w:del>
    </w:p>
    <w:p w14:paraId="5B89812B" w14:textId="3AAB8A6A" w:rsidR="00AF3152" w:rsidRDefault="00AF3152" w:rsidP="00217BF5">
      <w:pPr>
        <w:numPr>
          <w:ilvl w:val="0"/>
          <w:numId w:val="39"/>
        </w:numPr>
        <w:rPr>
          <w:ins w:id="1986" w:author="Jens-Rainer Ohm" w:date="2026-07-13T16:15:00Z"/>
          <w:lang w:val="en-CA"/>
        </w:rPr>
      </w:pPr>
      <w:ins w:id="1987" w:author="Jens-Rainer Ohm" w:date="2026-07-13T16:13:00Z">
        <w:r>
          <w:rPr>
            <w:lang w:val="en-CA"/>
          </w:rPr>
          <w:t xml:space="preserve">M </w:t>
        </w:r>
      </w:ins>
      <w:ins w:id="1988" w:author="Jens-Rainer Ohm" w:date="2026-07-13T16:14:00Z">
        <w:r>
          <w:rPr>
            <w:lang w:val="en-CA"/>
          </w:rPr>
          <w:t>77844 (JVET-AQ0235) was presented</w:t>
        </w:r>
      </w:ins>
      <w:ins w:id="1989" w:author="Jens-Rainer Ohm" w:date="2026-07-13T16:27:00Z">
        <w:r w:rsidR="00D7560D">
          <w:rPr>
            <w:lang w:val="en-CA"/>
          </w:rPr>
          <w:t xml:space="preserve"> </w:t>
        </w:r>
      </w:ins>
      <w:ins w:id="1990" w:author="Jens-Rainer Ohm" w:date="2026-07-13T16:28:00Z">
        <w:r w:rsidR="00D7560D">
          <w:rPr>
            <w:lang w:val="en-CA"/>
          </w:rPr>
          <w:t>(</w:t>
        </w:r>
      </w:ins>
      <w:ins w:id="1991" w:author="Jens-Rainer Ohm" w:date="2026-07-13T20:19:00Z">
        <w:r w:rsidR="002C12E6">
          <w:rPr>
            <w:lang w:val="en-CA"/>
          </w:rPr>
          <w:t xml:space="preserve">see notes in </w:t>
        </w:r>
      </w:ins>
      <w:ins w:id="1992" w:author="Jens-Rainer Ohm" w:date="2026-07-13T20:20:00Z">
        <w:r w:rsidR="002C12E6">
          <w:rPr>
            <w:lang w:val="en-CA"/>
          </w:rPr>
          <w:fldChar w:fldCharType="begin"/>
        </w:r>
        <w:r w:rsidR="002C12E6">
          <w:rPr>
            <w:lang w:val="en-CA"/>
          </w:rPr>
          <w:instrText xml:space="preserve"> REF _Ref234866440 \r \h </w:instrText>
        </w:r>
      </w:ins>
      <w:r w:rsidR="002C12E6">
        <w:rPr>
          <w:lang w:val="en-CA"/>
        </w:rPr>
      </w:r>
      <w:r w:rsidR="002C12E6">
        <w:rPr>
          <w:lang w:val="en-CA"/>
        </w:rPr>
        <w:fldChar w:fldCharType="separate"/>
      </w:r>
      <w:ins w:id="1993" w:author="Jens-Rainer Ohm" w:date="2026-07-13T20:20:00Z">
        <w:r w:rsidR="002C12E6">
          <w:rPr>
            <w:lang w:val="en-CA"/>
          </w:rPr>
          <w:t>6.5.4</w:t>
        </w:r>
        <w:r w:rsidR="002C12E6">
          <w:rPr>
            <w:lang w:val="en-CA"/>
          </w:rPr>
          <w:fldChar w:fldCharType="end"/>
        </w:r>
      </w:ins>
      <w:ins w:id="1994" w:author="Jens-Rainer Ohm" w:date="2026-07-13T16:28:00Z">
        <w:r w:rsidR="00D7560D">
          <w:rPr>
            <w:lang w:val="en-CA"/>
          </w:rPr>
          <w:t>)</w:t>
        </w:r>
      </w:ins>
    </w:p>
    <w:p w14:paraId="7A5DD468" w14:textId="5A021B18" w:rsidR="0057595B" w:rsidRPr="0057595B" w:rsidRDefault="0057595B">
      <w:pPr>
        <w:numPr>
          <w:ilvl w:val="0"/>
          <w:numId w:val="39"/>
        </w:numPr>
        <w:rPr>
          <w:ins w:id="1995" w:author="Jens-Rainer Ohm" w:date="2026-07-13T20:00:00Z"/>
          <w:lang w:val="en-CA"/>
        </w:rPr>
      </w:pPr>
      <w:ins w:id="1996" w:author="Jens-Rainer Ohm" w:date="2026-07-13T16:30:00Z">
        <w:r>
          <w:rPr>
            <w:lang w:val="en-CA"/>
          </w:rPr>
          <w:t>M 78721</w:t>
        </w:r>
      </w:ins>
      <w:del w:id="1997" w:author="Jens-Rainer Ohm" w:date="2026-07-13T16:30:00Z">
        <w:r w:rsidR="00023066" w:rsidRPr="00F25DD4" w:rsidDel="0057595B">
          <w:rPr>
            <w:lang w:val="en-CA"/>
          </w:rPr>
          <w:delText>…</w:delText>
        </w:r>
      </w:del>
      <w:ins w:id="1998" w:author="Jens-Rainer Ohm" w:date="2026-07-13T16:30:00Z">
        <w:r>
          <w:rPr>
            <w:lang w:val="en-CA"/>
          </w:rPr>
          <w:t xml:space="preserve"> </w:t>
        </w:r>
      </w:ins>
      <w:ins w:id="1999" w:author="Jens-Rainer Ohm" w:date="2026-07-13T16:34:00Z">
        <w:r>
          <w:rPr>
            <w:lang w:val="en-CA"/>
          </w:rPr>
          <w:t xml:space="preserve">(JVET-AQ0238) </w:t>
        </w:r>
      </w:ins>
      <w:ins w:id="2000" w:author="Jens-Rainer Ohm" w:date="2026-07-13T16:30:00Z">
        <w:r>
          <w:rPr>
            <w:lang w:val="en-CA"/>
          </w:rPr>
          <w:t>was presented</w:t>
        </w:r>
      </w:ins>
    </w:p>
    <w:p w14:paraId="2CE7E409" w14:textId="77777777" w:rsidR="00CF70DF" w:rsidRDefault="003444C5" w:rsidP="003444C5">
      <w:pPr>
        <w:rPr>
          <w:ins w:id="2001" w:author="Jens-Rainer Ohm" w:date="2026-07-13T20:03:00Z"/>
          <w:highlight w:val="yellow"/>
          <w:lang w:val="en-CA"/>
        </w:rPr>
      </w:pPr>
      <w:del w:id="2002" w:author="Jens-Rainer Ohm" w:date="2026-07-13T16:13:00Z">
        <w:r w:rsidRPr="0057595B" w:rsidDel="00AF3152">
          <w:rPr>
            <w:highlight w:val="yellow"/>
            <w:lang w:val="en-CA"/>
            <w:rPrChange w:id="2003" w:author="Jens-Rainer Ohm" w:date="2026-07-13T20:00:00Z">
              <w:rPr>
                <w:lang w:val="en-CA"/>
              </w:rPr>
            </w:rPrChange>
          </w:rPr>
          <w:delText xml:space="preserve">The </w:delText>
        </w:r>
        <w:r w:rsidR="00E027AA" w:rsidRPr="0057595B" w:rsidDel="00AF3152">
          <w:rPr>
            <w:highlight w:val="yellow"/>
            <w:lang w:val="en-CA"/>
            <w:rPrChange w:id="2004" w:author="Jens-Rainer Ohm" w:date="2026-07-13T20:00:00Z">
              <w:rPr>
                <w:lang w:val="en-CA"/>
              </w:rPr>
            </w:rPrChange>
          </w:rPr>
          <w:delText xml:space="preserve">following </w:delText>
        </w:r>
        <w:r w:rsidRPr="0057595B" w:rsidDel="00AF3152">
          <w:rPr>
            <w:highlight w:val="yellow"/>
            <w:lang w:val="en-CA"/>
            <w:rPrChange w:id="2005" w:author="Jens-Rainer Ohm" w:date="2026-07-13T20:00:00Z">
              <w:rPr>
                <w:lang w:val="en-CA"/>
              </w:rPr>
            </w:rPrChange>
          </w:rPr>
          <w:delText xml:space="preserve">session description </w:delText>
        </w:r>
        <w:r w:rsidR="00B64A13" w:rsidRPr="0057595B" w:rsidDel="00AF3152">
          <w:rPr>
            <w:highlight w:val="yellow"/>
            <w:lang w:val="en-CA"/>
            <w:rPrChange w:id="2006" w:author="Jens-Rainer Ohm" w:date="2026-07-13T20:00:00Z">
              <w:rPr>
                <w:lang w:val="en-CA"/>
              </w:rPr>
            </w:rPrChange>
          </w:rPr>
          <w:delText xml:space="preserve">is </w:delText>
        </w:r>
        <w:r w:rsidRPr="0057595B" w:rsidDel="00AF3152">
          <w:rPr>
            <w:highlight w:val="yellow"/>
            <w:lang w:val="en-CA"/>
            <w:rPrChange w:id="2007" w:author="Jens-Rainer Ohm" w:date="2026-07-13T20:00:00Z">
              <w:rPr>
                <w:lang w:val="en-CA"/>
              </w:rPr>
            </w:rPrChange>
          </w:rPr>
          <w:delText xml:space="preserve">based on notes by </w:delText>
        </w:r>
        <w:r w:rsidRPr="0057595B" w:rsidDel="00AF3152">
          <w:rPr>
            <w:rFonts w:eastAsia="Aptos"/>
            <w:highlight w:val="yellow"/>
            <w:lang w:val="en-CA"/>
            <w:rPrChange w:id="2008" w:author="Jens-Rainer Ohm" w:date="2026-07-13T20:00:00Z">
              <w:rPr>
                <w:rFonts w:eastAsia="Aptos"/>
                <w:lang w:val="en-CA"/>
              </w:rPr>
            </w:rPrChange>
          </w:rPr>
          <w:delText>GJS</w:delText>
        </w:r>
        <w:r w:rsidR="0063023A" w:rsidRPr="0057595B" w:rsidDel="00AF3152">
          <w:rPr>
            <w:rFonts w:eastAsia="Aptos"/>
            <w:highlight w:val="yellow"/>
            <w:lang w:val="en-CA"/>
            <w:rPrChange w:id="2009" w:author="Jens-Rainer Ohm" w:date="2026-07-13T20:00:00Z">
              <w:rPr>
                <w:rFonts w:eastAsia="Aptos"/>
                <w:lang w:val="en-CA"/>
              </w:rPr>
            </w:rPrChange>
          </w:rPr>
          <w:delText xml:space="preserve"> and LY</w:delText>
        </w:r>
        <w:r w:rsidRPr="0057595B" w:rsidDel="00AF3152">
          <w:rPr>
            <w:highlight w:val="yellow"/>
            <w:lang w:val="en-CA"/>
            <w:rPrChange w:id="2010" w:author="Jens-Rainer Ohm" w:date="2026-07-13T20:00:00Z">
              <w:rPr>
                <w:lang w:val="en-CA"/>
              </w:rPr>
            </w:rPrChange>
          </w:rPr>
          <w:delText xml:space="preserve">. </w:delText>
        </w:r>
        <w:r w:rsidR="006303D5" w:rsidRPr="0057595B" w:rsidDel="00AF3152">
          <w:rPr>
            <w:highlight w:val="yellow"/>
            <w:lang w:val="en-CA"/>
            <w:rPrChange w:id="2011" w:author="Jens-Rainer Ohm" w:date="2026-07-13T20:00:00Z">
              <w:rPr>
                <w:lang w:val="en-CA"/>
              </w:rPr>
            </w:rPrChange>
          </w:rPr>
          <w:delText>Additional no</w:delText>
        </w:r>
        <w:r w:rsidRPr="0057595B" w:rsidDel="00AF3152">
          <w:rPr>
            <w:highlight w:val="yellow"/>
            <w:lang w:val="en-CA"/>
            <w:rPrChange w:id="2012" w:author="Jens-Rainer Ohm" w:date="2026-07-13T20:00:00Z">
              <w:rPr>
                <w:lang w:val="en-CA"/>
              </w:rPr>
            </w:rPrChange>
          </w:rPr>
          <w:delText xml:space="preserve">tes taken by JRO on decisions about </w:delText>
        </w:r>
        <w:r w:rsidR="00B64A13" w:rsidRPr="0057595B" w:rsidDel="00AF3152">
          <w:rPr>
            <w:highlight w:val="yellow"/>
            <w:lang w:val="en-CA"/>
            <w:rPrChange w:id="2013" w:author="Jens-Rainer Ohm" w:date="2026-07-13T20:00:00Z">
              <w:rPr>
                <w:lang w:val="en-CA"/>
              </w:rPr>
            </w:rPrChange>
          </w:rPr>
          <w:delText xml:space="preserve">VSEI related contributions </w:delText>
        </w:r>
        <w:r w:rsidR="006303D5" w:rsidRPr="0057595B" w:rsidDel="00AF3152">
          <w:rPr>
            <w:highlight w:val="yellow"/>
            <w:lang w:val="en-CA"/>
            <w:rPrChange w:id="2014" w:author="Jens-Rainer Ohm" w:date="2026-07-13T20:00:00Z">
              <w:rPr>
                <w:lang w:val="en-CA"/>
              </w:rPr>
            </w:rPrChange>
          </w:rPr>
          <w:delText xml:space="preserve">can be found in section </w:delText>
        </w:r>
      </w:del>
      <w:del w:id="2015" w:author="Jens-Rainer Ohm" w:date="2026-07-13T20:00:00Z">
        <w:r w:rsidR="006303D5" w:rsidRPr="00F25DD4">
          <w:rPr>
            <w:lang w:val="en-CA"/>
          </w:rPr>
          <w:fldChar w:fldCharType="begin"/>
        </w:r>
        <w:r w:rsidR="006303D5" w:rsidRPr="00F25DD4">
          <w:rPr>
            <w:lang w:val="en-CA"/>
          </w:rPr>
          <w:delInstrText xml:space="preserve"> REF _Ref228391023 \r \h </w:delInstrText>
        </w:r>
        <w:r w:rsidR="006303D5" w:rsidRPr="00F25DD4">
          <w:rPr>
            <w:lang w:val="en-CA"/>
          </w:rPr>
        </w:r>
        <w:r w:rsidR="006303D5" w:rsidRPr="00F25DD4">
          <w:rPr>
            <w:lang w:val="en-CA"/>
          </w:rPr>
          <w:fldChar w:fldCharType="separate"/>
        </w:r>
        <w:r w:rsidR="006303D5" w:rsidRPr="00F25DD4">
          <w:rPr>
            <w:lang w:val="en-CA"/>
          </w:rPr>
          <w:delText>6.4</w:delText>
        </w:r>
        <w:r w:rsidR="006303D5" w:rsidRPr="00F25DD4">
          <w:rPr>
            <w:lang w:val="en-CA"/>
          </w:rPr>
          <w:fldChar w:fldCharType="end"/>
        </w:r>
      </w:del>
      <w:del w:id="2016" w:author="Jens-Rainer Ohm" w:date="2026-07-13T16:13:00Z">
        <w:r w:rsidR="006303D5" w:rsidRPr="0057595B" w:rsidDel="00AF3152">
          <w:rPr>
            <w:highlight w:val="yellow"/>
            <w:lang w:val="en-CA"/>
            <w:rPrChange w:id="2017" w:author="Jens-Rainer Ohm" w:date="2026-07-13T16:35:00Z">
              <w:rPr>
                <w:lang w:val="en-CA"/>
              </w:rPr>
            </w:rPrChange>
          </w:rPr>
          <w:fldChar w:fldCharType="begin"/>
        </w:r>
        <w:r w:rsidR="006303D5" w:rsidRPr="0057595B" w:rsidDel="00AF3152">
          <w:rPr>
            <w:highlight w:val="yellow"/>
            <w:lang w:val="en-CA"/>
            <w:rPrChange w:id="2018" w:author="Jens-Rainer Ohm" w:date="2026-07-13T16:35:00Z">
              <w:rPr>
                <w:lang w:val="en-CA"/>
              </w:rPr>
            </w:rPrChange>
          </w:rPr>
          <w:delInstrText xml:space="preserve"> REF _Ref228391023 \r \h </w:delInstrText>
        </w:r>
      </w:del>
      <w:r w:rsidR="0057595B">
        <w:rPr>
          <w:highlight w:val="yellow"/>
          <w:lang w:val="en-CA"/>
        </w:rPr>
        <w:instrText xml:space="preserve"> \* MERGEFORMAT </w:instrText>
      </w:r>
      <w:del w:id="2019" w:author="Jens-Rainer Ohm" w:date="2026-07-13T16:13:00Z">
        <w:r w:rsidR="006303D5" w:rsidRPr="0057595B" w:rsidDel="00AF3152">
          <w:rPr>
            <w:highlight w:val="yellow"/>
            <w:lang w:val="en-CA"/>
            <w:rPrChange w:id="2020" w:author="Jens-Rainer Ohm" w:date="2026-07-13T16:35:00Z">
              <w:rPr>
                <w:highlight w:val="yellow"/>
                <w:lang w:val="en-CA"/>
              </w:rPr>
            </w:rPrChange>
          </w:rPr>
        </w:r>
        <w:r w:rsidR="006303D5" w:rsidRPr="0057595B" w:rsidDel="00AF3152">
          <w:rPr>
            <w:highlight w:val="yellow"/>
            <w:lang w:val="en-CA"/>
            <w:rPrChange w:id="2021" w:author="Jens-Rainer Ohm" w:date="2026-07-13T16:35:00Z">
              <w:rPr>
                <w:lang w:val="en-CA"/>
              </w:rPr>
            </w:rPrChange>
          </w:rPr>
          <w:fldChar w:fldCharType="separate"/>
        </w:r>
        <w:r w:rsidR="006303D5" w:rsidRPr="0057595B" w:rsidDel="00AF3152">
          <w:rPr>
            <w:highlight w:val="yellow"/>
            <w:lang w:val="en-CA"/>
            <w:rPrChange w:id="2022" w:author="Jens-Rainer Ohm" w:date="2026-07-13T16:35:00Z">
              <w:rPr>
                <w:lang w:val="en-CA"/>
              </w:rPr>
            </w:rPrChange>
          </w:rPr>
          <w:delText>6.4</w:delText>
        </w:r>
        <w:r w:rsidR="006303D5" w:rsidRPr="0057595B" w:rsidDel="00AF3152">
          <w:rPr>
            <w:highlight w:val="yellow"/>
            <w:lang w:val="en-CA"/>
            <w:rPrChange w:id="2023" w:author="Jens-Rainer Ohm" w:date="2026-07-13T16:35:00Z">
              <w:rPr>
                <w:lang w:val="en-CA"/>
              </w:rPr>
            </w:rPrChange>
          </w:rPr>
          <w:fldChar w:fldCharType="end"/>
        </w:r>
      </w:del>
      <w:del w:id="2024" w:author="Jens-Rainer Ohm" w:date="2026-07-13T16:35:00Z">
        <w:r w:rsidRPr="0057595B" w:rsidDel="0057595B">
          <w:rPr>
            <w:highlight w:val="yellow"/>
            <w:lang w:val="en-CA"/>
            <w:rPrChange w:id="2025" w:author="Jens-Rainer Ohm" w:date="2026-07-13T20:00:00Z">
              <w:rPr>
                <w:lang w:val="en-CA"/>
              </w:rPr>
            </w:rPrChange>
          </w:rPr>
          <w:delText>.</w:delText>
        </w:r>
      </w:del>
    </w:p>
    <w:p w14:paraId="26958A05" w14:textId="77777777" w:rsidR="002C12E6" w:rsidRPr="00B732BB" w:rsidRDefault="002C12E6">
      <w:pPr>
        <w:pStyle w:val="berschrift9"/>
        <w:rPr>
          <w:ins w:id="2026" w:author="Jens-Rainer Ohm" w:date="2026-07-13T20:15:00Z"/>
          <w:lang w:val="en-CA"/>
        </w:rPr>
        <w:pPrChange w:id="2027" w:author="Jens-Rainer Ohm" w:date="2026-07-13T20:16:00Z">
          <w:pPr/>
        </w:pPrChange>
      </w:pPr>
      <w:ins w:id="2028" w:author="Jens-Rainer Ohm" w:date="2026-07-13T20:15:00Z">
        <w:r w:rsidRPr="00B732BB">
          <w:rPr>
            <w:lang w:val="en-CA"/>
          </w:rPr>
          <w:lastRenderedPageBreak/>
          <w:fldChar w:fldCharType="begin"/>
        </w:r>
        <w:r w:rsidRPr="00B732BB">
          <w:rPr>
            <w:lang w:val="en-CA"/>
          </w:rPr>
          <w:instrText xml:space="preserve"> HYPERLINK "https://jvet-experts.org/doc_end_user/current_document.php?id=17217" </w:instrText>
        </w:r>
        <w:r w:rsidRPr="00B732BB">
          <w:rPr>
            <w:lang w:val="en-CA"/>
          </w:rPr>
          <w:fldChar w:fldCharType="separate"/>
        </w:r>
        <w:r w:rsidRPr="00B732BB">
          <w:rPr>
            <w:color w:val="0000FF"/>
            <w:u w:val="single"/>
            <w:lang w:val="en-CA"/>
          </w:rPr>
          <w:t>JVET-AQ0238</w:t>
        </w:r>
        <w:r w:rsidRPr="00B732BB">
          <w:rPr>
            <w:lang w:val="en-CA"/>
          </w:rPr>
          <w:fldChar w:fldCharType="end"/>
        </w:r>
        <w:r w:rsidRPr="00B732BB">
          <w:rPr>
            <w:lang w:val="en-CA"/>
          </w:rPr>
          <w:t xml:space="preserve"> AHG9: On </w:t>
        </w:r>
        <w:r w:rsidRPr="002C12E6">
          <w:rPr>
            <w:szCs w:val="24"/>
            <w:lang w:val="en-CA" w:eastAsia="de-DE"/>
            <w:rPrChange w:id="2029" w:author="Jens-Rainer Ohm" w:date="2026-07-13T20:16:00Z">
              <w:rPr>
                <w:b/>
                <w:lang w:val="en-CA"/>
              </w:rPr>
            </w:rPrChange>
          </w:rPr>
          <w:t>software</w:t>
        </w:r>
        <w:r w:rsidRPr="00B732BB">
          <w:rPr>
            <w:lang w:val="en-CA"/>
          </w:rPr>
          <w:t xml:space="preserve"> availability and CTC results [B. Kroon (Philips), G. Teniou (Tencent), J. Boyce (Nokia), L. Kerofsky (Qualcomm)] [late]</w:t>
        </w:r>
      </w:ins>
    </w:p>
    <w:p w14:paraId="00071346" w14:textId="65940ECC" w:rsidR="002C12E6" w:rsidRDefault="002C12E6" w:rsidP="002C12E6">
      <w:pPr>
        <w:rPr>
          <w:ins w:id="2030" w:author="Jens-Rainer Ohm" w:date="2026-07-13T20:18:00Z"/>
          <w:szCs w:val="22"/>
        </w:rPr>
      </w:pPr>
      <w:ins w:id="2031" w:author="Jens-Rainer Ohm" w:date="2026-07-13T20:17:00Z">
        <w:r>
          <w:rPr>
            <w:szCs w:val="22"/>
          </w:rPr>
          <w:t xml:space="preserve">This contribution proposes rules for software available and CTC results of JEE and TuC-related proposals on GS related SEI messages. The establishment of such </w:t>
        </w:r>
      </w:ins>
      <w:ins w:id="2032" w:author="Jens-Rainer Ohm" w:date="2026-07-13T20:18:00Z">
        <w:r>
          <w:rPr>
            <w:szCs w:val="22"/>
          </w:rPr>
          <w:t>rules had been requested to be suggested during the joint AHG meeting on 12 July.</w:t>
        </w:r>
      </w:ins>
    </w:p>
    <w:p w14:paraId="7C089FFE" w14:textId="77777777" w:rsidR="002C12E6" w:rsidRDefault="002C12E6" w:rsidP="002C12E6">
      <w:pPr>
        <w:rPr>
          <w:ins w:id="2033" w:author="Jens-Rainer Ohm" w:date="2026-07-13T20:17:00Z"/>
          <w:szCs w:val="22"/>
        </w:rPr>
      </w:pPr>
    </w:p>
    <w:p w14:paraId="01969EC6" w14:textId="3582EA2E" w:rsidR="0057595B" w:rsidRPr="0057595B" w:rsidRDefault="0057595B" w:rsidP="0057595B">
      <w:pPr>
        <w:rPr>
          <w:ins w:id="2034" w:author="Jens-Rainer Ohm" w:date="2026-07-13T16:36:00Z"/>
          <w:lang w:val="en-CA"/>
        </w:rPr>
      </w:pPr>
      <w:ins w:id="2035" w:author="Jens-Rainer Ohm" w:date="2026-07-13T16:36:00Z">
        <w:r w:rsidRPr="0057595B">
          <w:rPr>
            <w:lang w:val="en-CA"/>
          </w:rPr>
          <w:t xml:space="preserve">The </w:t>
        </w:r>
      </w:ins>
      <w:ins w:id="2036" w:author="Jens-Rainer Ohm" w:date="2026-07-13T17:20:00Z">
        <w:r w:rsidR="00E90058">
          <w:rPr>
            <w:lang w:val="en-CA"/>
          </w:rPr>
          <w:t xml:space="preserve">following modified text based on </w:t>
        </w:r>
      </w:ins>
      <w:ins w:id="2037" w:author="Jens-Rainer Ohm" w:date="2026-07-13T20:16:00Z">
        <w:r w:rsidR="002C12E6">
          <w:rPr>
            <w:lang w:val="en-CA"/>
          </w:rPr>
          <w:t xml:space="preserve">further editing </w:t>
        </w:r>
      </w:ins>
      <w:ins w:id="2038" w:author="Jens-Rainer Ohm" w:date="2026-07-13T17:20:00Z">
        <w:r w:rsidR="00E90058">
          <w:rPr>
            <w:lang w:val="en-CA"/>
          </w:rPr>
          <w:t xml:space="preserve">the proposal </w:t>
        </w:r>
        <w:r w:rsidR="008825A1">
          <w:rPr>
            <w:lang w:val="en-CA"/>
          </w:rPr>
          <w:t>in JVET-AQ0238</w:t>
        </w:r>
      </w:ins>
      <w:ins w:id="2039" w:author="Jens-Rainer Ohm" w:date="2026-07-13T20:16:00Z">
        <w:r w:rsidR="002C12E6">
          <w:rPr>
            <w:lang w:val="en-CA"/>
          </w:rPr>
          <w:t>v2</w:t>
        </w:r>
      </w:ins>
      <w:ins w:id="2040" w:author="Jens-Rainer Ohm" w:date="2026-07-13T17:20:00Z">
        <w:r w:rsidR="008825A1">
          <w:rPr>
            <w:lang w:val="en-CA"/>
          </w:rPr>
          <w:t xml:space="preserve"> was agreed:</w:t>
        </w:r>
      </w:ins>
    </w:p>
    <w:p w14:paraId="166F04DF" w14:textId="77777777" w:rsidR="0057595B" w:rsidRPr="0057595B" w:rsidRDefault="0057595B" w:rsidP="0057595B">
      <w:pPr>
        <w:rPr>
          <w:ins w:id="2041" w:author="Jens-Rainer Ohm" w:date="2026-07-13T16:36:00Z"/>
        </w:rPr>
      </w:pPr>
      <w:ins w:id="2042" w:author="Jens-Rainer Ohm" w:date="2026-07-13T16:36:00Z">
        <w:r w:rsidRPr="0057595B">
          <w:t>For </w:t>
        </w:r>
        <w:r w:rsidRPr="0057595B">
          <w:rPr>
            <w:b/>
            <w:bCs/>
          </w:rPr>
          <w:t>EE inclusion</w:t>
        </w:r>
        <w:r w:rsidRPr="0057595B">
          <w:t>, a contribution should normally provide:</w:t>
        </w:r>
      </w:ins>
    </w:p>
    <w:p w14:paraId="3C1AA987" w14:textId="77A1945F" w:rsidR="0057595B" w:rsidRPr="0057595B" w:rsidRDefault="0057595B" w:rsidP="0057595B">
      <w:pPr>
        <w:numPr>
          <w:ilvl w:val="0"/>
          <w:numId w:val="187"/>
        </w:numPr>
        <w:tabs>
          <w:tab w:val="left" w:pos="720"/>
        </w:tabs>
        <w:rPr>
          <w:ins w:id="2043" w:author="Jens-Rainer Ohm" w:date="2026-07-13T16:36:00Z"/>
        </w:rPr>
      </w:pPr>
      <w:ins w:id="2044" w:author="Jens-Rainer Ohm" w:date="2026-07-13T16:36:00Z">
        <w:r w:rsidRPr="0057595B">
          <w:t xml:space="preserve">a clear description of the proposed </w:t>
        </w:r>
      </w:ins>
      <w:ins w:id="2045" w:author="Jens-Rainer Ohm" w:date="2026-07-13T16:42:00Z">
        <w:r w:rsidR="00DB3B9A">
          <w:t>method</w:t>
        </w:r>
      </w:ins>
      <w:ins w:id="2046" w:author="Jens-Rainer Ohm" w:date="2026-07-13T16:36:00Z">
        <w:r w:rsidRPr="0057595B">
          <w:t>;</w:t>
        </w:r>
      </w:ins>
    </w:p>
    <w:p w14:paraId="65E67F50" w14:textId="1BA7FD91" w:rsidR="0057595B" w:rsidRPr="0057595B" w:rsidRDefault="0057595B" w:rsidP="0057595B">
      <w:pPr>
        <w:numPr>
          <w:ilvl w:val="0"/>
          <w:numId w:val="188"/>
        </w:numPr>
        <w:tabs>
          <w:tab w:val="left" w:pos="720"/>
        </w:tabs>
        <w:rPr>
          <w:ins w:id="2047" w:author="Jens-Rainer Ohm" w:date="2026-07-13T16:36:00Z"/>
        </w:rPr>
      </w:pPr>
      <w:ins w:id="2048" w:author="Jens-Rainer Ohm" w:date="2026-07-13T16:36:00Z">
        <w:r w:rsidRPr="0057595B">
          <w:t xml:space="preserve">identification of the affected part of VSEI: syntax, semantics, </w:t>
        </w:r>
      </w:ins>
      <w:ins w:id="2049" w:author="Jens-Rainer Ohm" w:date="2026-07-13T16:43:00Z">
        <w:r w:rsidR="00DB3B9A">
          <w:t>generation of SEI parameters and input to video encoder</w:t>
        </w:r>
      </w:ins>
      <w:ins w:id="2050" w:author="Jens-Rainer Ohm" w:date="2026-07-13T16:44:00Z">
        <w:r w:rsidR="00DB3B9A">
          <w:t xml:space="preserve">, reconstruction of GS from video </w:t>
        </w:r>
      </w:ins>
      <w:ins w:id="2051" w:author="Jens-Rainer Ohm" w:date="2026-07-13T16:36:00Z">
        <w:r w:rsidRPr="0057595B">
          <w:t>decoder</w:t>
        </w:r>
      </w:ins>
      <w:ins w:id="2052" w:author="Jens-Rainer Ohm" w:date="2026-07-13T16:44:00Z">
        <w:r w:rsidR="00DB3B9A">
          <w:t xml:space="preserve"> output</w:t>
        </w:r>
      </w:ins>
      <w:ins w:id="2053" w:author="Jens-Rainer Ohm" w:date="2026-07-13T16:36:00Z">
        <w:r w:rsidRPr="0057595B">
          <w:t>;</w:t>
        </w:r>
      </w:ins>
    </w:p>
    <w:p w14:paraId="56AF0B5C" w14:textId="676B71C5" w:rsidR="0057595B" w:rsidRPr="0057595B" w:rsidRDefault="0057595B" w:rsidP="0057595B">
      <w:pPr>
        <w:numPr>
          <w:ilvl w:val="0"/>
          <w:numId w:val="189"/>
        </w:numPr>
        <w:tabs>
          <w:tab w:val="left" w:pos="720"/>
        </w:tabs>
        <w:rPr>
          <w:ins w:id="2054" w:author="Jens-Rainer Ohm" w:date="2026-07-13T16:36:00Z"/>
        </w:rPr>
      </w:pPr>
      <w:ins w:id="2055" w:author="Jens-Rainer Ohm" w:date="2026-07-13T16:36:00Z">
        <w:r w:rsidRPr="0057595B">
          <w:t>software</w:t>
        </w:r>
      </w:ins>
      <w:ins w:id="2056" w:author="Jens-Rainer Ohm" w:date="2026-07-13T16:47:00Z">
        <w:r w:rsidR="00DB3B9A">
          <w:t xml:space="preserve"> (source code)</w:t>
        </w:r>
      </w:ins>
      <w:ins w:id="2057" w:author="Jens-Rainer Ohm" w:date="2026-07-13T16:36:00Z">
        <w:r w:rsidRPr="0057595B">
          <w:t>;</w:t>
        </w:r>
      </w:ins>
    </w:p>
    <w:p w14:paraId="1453A676" w14:textId="2933B13B" w:rsidR="0057595B" w:rsidRPr="0057595B" w:rsidRDefault="0057595B" w:rsidP="0057595B">
      <w:pPr>
        <w:numPr>
          <w:ilvl w:val="0"/>
          <w:numId w:val="190"/>
        </w:numPr>
        <w:tabs>
          <w:tab w:val="left" w:pos="720"/>
        </w:tabs>
        <w:rPr>
          <w:ins w:id="2058" w:author="Jens-Rainer Ohm" w:date="2026-07-13T16:36:00Z"/>
        </w:rPr>
      </w:pPr>
      <w:ins w:id="2059" w:author="Jens-Rainer Ohm" w:date="2026-07-13T16:36:00Z">
        <w:r w:rsidRPr="0057595B">
          <w:t>CTC result</w:t>
        </w:r>
      </w:ins>
      <w:ins w:id="2060" w:author="Jens-Rainer Ohm" w:date="2026-07-13T16:54:00Z">
        <w:r w:rsidR="006E6654">
          <w:t>s (</w:t>
        </w:r>
      </w:ins>
      <w:ins w:id="2061" w:author="Jens-Rainer Ohm" w:date="2026-07-13T16:36:00Z">
        <w:r w:rsidRPr="0057595B">
          <w:t>when the proposal affects coding efficiency</w:t>
        </w:r>
      </w:ins>
      <w:ins w:id="2062" w:author="Jens-Rainer Ohm" w:date="2026-07-13T16:54:00Z">
        <w:r w:rsidR="006E6654">
          <w:t>)</w:t>
        </w:r>
      </w:ins>
      <w:ins w:id="2063" w:author="Jens-Rainer Ohm" w:date="2026-07-13T16:36:00Z">
        <w:r w:rsidRPr="0057595B">
          <w:t>,</w:t>
        </w:r>
      </w:ins>
      <w:ins w:id="2064" w:author="Jens-Rainer Ohm" w:date="2026-07-13T16:54:00Z">
        <w:r w:rsidR="006E6654">
          <w:t xml:space="preserve"> by giving a complete reporting as per template,</w:t>
        </w:r>
      </w:ins>
      <w:ins w:id="2065" w:author="Jens-Rainer Ohm" w:date="2026-07-13T16:36:00Z">
        <w:r w:rsidRPr="0057595B">
          <w:t xml:space="preserve"> </w:t>
        </w:r>
      </w:ins>
      <w:ins w:id="2066" w:author="Jens-Rainer Ohm" w:date="2026-07-13T16:53:00Z">
        <w:r w:rsidR="006E6654">
          <w:t xml:space="preserve">including objective </w:t>
        </w:r>
      </w:ins>
      <w:ins w:id="2067" w:author="Jens-Rainer Ohm" w:date="2026-07-13T16:36:00Z">
        <w:r w:rsidRPr="0057595B">
          <w:t>quality, complexity</w:t>
        </w:r>
      </w:ins>
      <w:ins w:id="2068" w:author="Jens-Rainer Ohm" w:date="2026-07-13T16:57:00Z">
        <w:r w:rsidR="006E6654">
          <w:t xml:space="preserve"> per encoder/decoder runtime</w:t>
        </w:r>
      </w:ins>
      <w:ins w:id="2069" w:author="Jens-Rainer Ohm" w:date="2026-07-13T16:36:00Z">
        <w:r w:rsidRPr="0057595B">
          <w:t>;</w:t>
        </w:r>
      </w:ins>
    </w:p>
    <w:p w14:paraId="6825AEC4" w14:textId="77777777" w:rsidR="0057595B" w:rsidRPr="0057595B" w:rsidRDefault="0057595B" w:rsidP="0057595B">
      <w:pPr>
        <w:numPr>
          <w:ilvl w:val="0"/>
          <w:numId w:val="191"/>
        </w:numPr>
        <w:tabs>
          <w:tab w:val="left" w:pos="720"/>
        </w:tabs>
        <w:rPr>
          <w:ins w:id="2070" w:author="Jens-Rainer Ohm" w:date="2026-07-13T16:36:00Z"/>
        </w:rPr>
      </w:pPr>
      <w:ins w:id="2071" w:author="Jens-Rainer Ohm" w:date="2026-07-13T16:36:00Z">
        <w:r w:rsidRPr="0057595B">
          <w:t>enough information to reproduce the results, including software version, configurations, command lines, and test material;</w:t>
        </w:r>
      </w:ins>
    </w:p>
    <w:p w14:paraId="08AE945C" w14:textId="77777777" w:rsidR="0057595B" w:rsidRPr="0057595B" w:rsidRDefault="0057595B" w:rsidP="0057595B">
      <w:pPr>
        <w:numPr>
          <w:ilvl w:val="0"/>
          <w:numId w:val="192"/>
        </w:numPr>
        <w:tabs>
          <w:tab w:val="left" w:pos="720"/>
        </w:tabs>
        <w:rPr>
          <w:ins w:id="2072" w:author="Jens-Rainer Ohm" w:date="2026-07-13T16:36:00Z"/>
        </w:rPr>
      </w:pPr>
      <w:ins w:id="2073" w:author="Jens-Rainer Ohm" w:date="2026-07-13T16:36:00Z">
        <w:r w:rsidRPr="0057595B">
          <w:t>an indication of whether and how the result can be cross-checked.</w:t>
        </w:r>
      </w:ins>
    </w:p>
    <w:p w14:paraId="2C7E4A44" w14:textId="77777777" w:rsidR="0057595B" w:rsidRPr="0057595B" w:rsidRDefault="0057595B" w:rsidP="0057595B">
      <w:pPr>
        <w:rPr>
          <w:moveTo w:id="2074" w:author="Jens-Rainer Ohm" w:date="2026-07-13T20:00:00Z"/>
          <w:rPrChange w:id="2075" w:author="Jens-Rainer Ohm" w:date="2026-07-13T20:00:00Z">
            <w:rPr>
              <w:moveTo w:id="2076" w:author="Jens-Rainer Ohm" w:date="2026-07-13T20:00:00Z"/>
              <w:lang w:val="en-CA"/>
            </w:rPr>
          </w:rPrChange>
        </w:rPr>
      </w:pPr>
      <w:moveToRangeStart w:id="2077" w:author="Jens-Rainer Ohm" w:date="2026-07-13T20:00:00Z" w:name="move234865264"/>
    </w:p>
    <w:p w14:paraId="03F3D911" w14:textId="046F1E15" w:rsidR="0057595B" w:rsidRPr="0057595B" w:rsidRDefault="0057595B" w:rsidP="0057595B">
      <w:pPr>
        <w:rPr>
          <w:ins w:id="2078" w:author="Jens-Rainer Ohm" w:date="2026-07-13T16:36:00Z"/>
        </w:rPr>
      </w:pPr>
      <w:moveTo w:id="2079" w:author="Jens-Rainer Ohm" w:date="2026-07-13T20:00:00Z">
        <w:r w:rsidRPr="0057595B">
          <w:rPr>
            <w:rPrChange w:id="2080" w:author="Jens-Rainer Ohm" w:date="2026-07-13T20:00:00Z">
              <w:rPr>
                <w:lang w:val="en-CA"/>
              </w:rPr>
            </w:rPrChange>
          </w:rPr>
          <w:t>For</w:t>
        </w:r>
      </w:moveTo>
      <w:moveToRangeEnd w:id="2077"/>
      <w:ins w:id="2081" w:author="Jens-Rainer Ohm" w:date="2026-07-13T16:36:00Z">
        <w:r w:rsidRPr="0057595B">
          <w:t> </w:t>
        </w:r>
        <w:r w:rsidRPr="0057595B">
          <w:rPr>
            <w:b/>
            <w:bCs/>
          </w:rPr>
          <w:t>TuC inclusion of proposals that do not impact coding performance</w:t>
        </w:r>
      </w:ins>
      <w:ins w:id="2082" w:author="Jens-Rainer Ohm" w:date="2026-07-13T17:03:00Z">
        <w:r w:rsidR="00264B17">
          <w:rPr>
            <w:b/>
            <w:bCs/>
          </w:rPr>
          <w:t xml:space="preserve"> under </w:t>
        </w:r>
      </w:ins>
      <w:ins w:id="2083" w:author="Jens-Rainer Ohm" w:date="2026-07-13T17:04:00Z">
        <w:r w:rsidR="00264B17">
          <w:rPr>
            <w:b/>
            <w:bCs/>
          </w:rPr>
          <w:t>CTC</w:t>
        </w:r>
      </w:ins>
      <w:ins w:id="2084" w:author="Jens-Rainer Ohm" w:date="2026-07-13T16:36:00Z">
        <w:r w:rsidRPr="0057595B">
          <w:t>, A contribution should provide:</w:t>
        </w:r>
      </w:ins>
    </w:p>
    <w:p w14:paraId="3CDB03CB" w14:textId="5685B7BC" w:rsidR="0057595B" w:rsidRPr="0057595B" w:rsidRDefault="0057595B" w:rsidP="0057595B">
      <w:pPr>
        <w:numPr>
          <w:ilvl w:val="0"/>
          <w:numId w:val="193"/>
        </w:numPr>
        <w:tabs>
          <w:tab w:val="left" w:pos="720"/>
        </w:tabs>
        <w:rPr>
          <w:ins w:id="2085" w:author="Jens-Rainer Ohm" w:date="2026-07-13T16:36:00Z"/>
        </w:rPr>
      </w:pPr>
      <w:ins w:id="2086" w:author="Jens-Rainer Ohm" w:date="2026-07-13T16:36:00Z">
        <w:r w:rsidRPr="0057595B">
          <w:t>complete proposed text of both syntax and semantics</w:t>
        </w:r>
      </w:ins>
    </w:p>
    <w:p w14:paraId="1DC788F6" w14:textId="77777777" w:rsidR="00E90058" w:rsidRPr="0057595B" w:rsidRDefault="00E90058" w:rsidP="00E90058">
      <w:pPr>
        <w:numPr>
          <w:ilvl w:val="0"/>
          <w:numId w:val="193"/>
        </w:numPr>
        <w:tabs>
          <w:tab w:val="left" w:pos="720"/>
        </w:tabs>
        <w:rPr>
          <w:ins w:id="2087" w:author="Jens-Rainer Ohm" w:date="2026-07-13T17:18:00Z"/>
        </w:rPr>
      </w:pPr>
      <w:ins w:id="2088" w:author="Jens-Rainer Ohm" w:date="2026-07-13T17:18:00Z">
        <w:r>
          <w:t xml:space="preserve">commitment to collaborate on </w:t>
        </w:r>
        <w:r w:rsidRPr="0057595B">
          <w:t xml:space="preserve">software integration </w:t>
        </w:r>
        <w:r>
          <w:t>with</w:t>
        </w:r>
        <w:r w:rsidRPr="0057595B">
          <w:t xml:space="preserve"> the software coordinator, </w:t>
        </w:r>
        <w:r>
          <w:t xml:space="preserve">potentially </w:t>
        </w:r>
        <w:r w:rsidRPr="0057595B">
          <w:t>with negotiated editing period</w:t>
        </w:r>
        <w:r>
          <w:t xml:space="preserve"> on issues found in the merge request</w:t>
        </w:r>
        <w:r w:rsidRPr="0057595B">
          <w:t>;</w:t>
        </w:r>
      </w:ins>
    </w:p>
    <w:p w14:paraId="1BCCFD99" w14:textId="77777777" w:rsidR="0057595B" w:rsidRPr="0057595B" w:rsidRDefault="0057595B" w:rsidP="0057595B">
      <w:pPr>
        <w:numPr>
          <w:ilvl w:val="0"/>
          <w:numId w:val="193"/>
        </w:numPr>
        <w:tabs>
          <w:tab w:val="left" w:pos="720"/>
        </w:tabs>
        <w:rPr>
          <w:ins w:id="2089" w:author="Jens-Rainer Ohm" w:date="2026-07-13T16:36:00Z"/>
        </w:rPr>
      </w:pPr>
      <w:ins w:id="2090" w:author="Jens-Rainer Ohm" w:date="2026-07-13T16:36:00Z">
        <w:r w:rsidRPr="0057595B">
          <w:t>software integration is handled by the software coordinator, with negotiated editing period, with support of proponents if multiple proposals are interacting;</w:t>
        </w:r>
      </w:ins>
    </w:p>
    <w:p w14:paraId="22299D3E" w14:textId="77777777" w:rsidR="0057595B" w:rsidRPr="0057595B" w:rsidRDefault="0057595B" w:rsidP="0057595B">
      <w:pPr>
        <w:rPr>
          <w:moveTo w:id="2091" w:author="Jens-Rainer Ohm" w:date="2026-07-13T20:00:00Z"/>
          <w:rPrChange w:id="2092" w:author="Jens-Rainer Ohm" w:date="2026-07-13T20:00:00Z">
            <w:rPr>
              <w:moveTo w:id="2093" w:author="Jens-Rainer Ohm" w:date="2026-07-13T20:00:00Z"/>
              <w:lang w:val="en-CA"/>
            </w:rPr>
          </w:rPrChange>
        </w:rPr>
      </w:pPr>
      <w:moveToRangeStart w:id="2094" w:author="Jens-Rainer Ohm" w:date="2026-07-13T20:00:00Z" w:name="move234865265"/>
    </w:p>
    <w:p w14:paraId="31821204" w14:textId="78639F8E" w:rsidR="0057595B" w:rsidRPr="0057595B" w:rsidRDefault="0057595B" w:rsidP="0057595B">
      <w:pPr>
        <w:rPr>
          <w:ins w:id="2095" w:author="Jens-Rainer Ohm" w:date="2026-07-13T16:36:00Z"/>
        </w:rPr>
      </w:pPr>
      <w:moveTo w:id="2096" w:author="Jens-Rainer Ohm" w:date="2026-07-13T20:00:00Z">
        <w:r w:rsidRPr="0057595B">
          <w:rPr>
            <w:rPrChange w:id="2097" w:author="Jens-Rainer Ohm" w:date="2026-07-13T20:00:00Z">
              <w:rPr>
                <w:lang w:val="en-CA"/>
              </w:rPr>
            </w:rPrChange>
          </w:rPr>
          <w:t>For</w:t>
        </w:r>
      </w:moveTo>
      <w:moveToRangeEnd w:id="2094"/>
      <w:ins w:id="2098" w:author="Jens-Rainer Ohm" w:date="2026-07-13T16:36:00Z">
        <w:r w:rsidRPr="0057595B">
          <w:t> </w:t>
        </w:r>
        <w:r w:rsidRPr="0057595B">
          <w:rPr>
            <w:b/>
            <w:bCs/>
          </w:rPr>
          <w:t>TuC inclusion of proposals that impact coding performance</w:t>
        </w:r>
      </w:ins>
      <w:ins w:id="2099" w:author="Jens-Rainer Ohm" w:date="2026-07-13T17:04:00Z">
        <w:r w:rsidR="00264B17">
          <w:rPr>
            <w:b/>
            <w:bCs/>
          </w:rPr>
          <w:t xml:space="preserve"> under CTC</w:t>
        </w:r>
      </w:ins>
      <w:ins w:id="2100" w:author="Jens-Rainer Ohm" w:date="2026-07-13T16:36:00Z">
        <w:r w:rsidRPr="0057595B">
          <w:t>, the requirements should be stronger. A contribution should provide:</w:t>
        </w:r>
      </w:ins>
    </w:p>
    <w:p w14:paraId="65F9E9A9" w14:textId="77777777" w:rsidR="0057595B" w:rsidRPr="0057595B" w:rsidRDefault="0057595B">
      <w:pPr>
        <w:numPr>
          <w:ilvl w:val="0"/>
          <w:numId w:val="198"/>
        </w:numPr>
        <w:rPr>
          <w:ins w:id="2101" w:author="Jens-Rainer Ohm" w:date="2026-07-13T16:36:00Z"/>
        </w:rPr>
        <w:pPrChange w:id="2102" w:author="Jens-Rainer Ohm" w:date="2026-07-13T16:37:00Z">
          <w:pPr>
            <w:numPr>
              <w:numId w:val="193"/>
            </w:numPr>
            <w:tabs>
              <w:tab w:val="num" w:pos="720"/>
            </w:tabs>
            <w:ind w:left="720" w:hanging="360"/>
          </w:pPr>
        </w:pPrChange>
      </w:pPr>
      <w:ins w:id="2103" w:author="Jens-Rainer Ohm" w:date="2026-07-13T16:36:00Z">
        <w:r w:rsidRPr="0057595B">
          <w:t>complete proposed text, when syntax, semantics, decoding, conformance, or reconstruction are affected;</w:t>
        </w:r>
      </w:ins>
    </w:p>
    <w:p w14:paraId="3F85D9CD" w14:textId="749A34D9" w:rsidR="0057595B" w:rsidRPr="0057595B" w:rsidRDefault="0057595B" w:rsidP="0057595B">
      <w:pPr>
        <w:numPr>
          <w:ilvl w:val="0"/>
          <w:numId w:val="194"/>
        </w:numPr>
        <w:tabs>
          <w:tab w:val="left" w:pos="720"/>
        </w:tabs>
        <w:rPr>
          <w:ins w:id="2104" w:author="Jens-Rainer Ohm" w:date="2026-07-13T16:36:00Z"/>
        </w:rPr>
      </w:pPr>
      <w:ins w:id="2105" w:author="Jens-Rainer Ohm" w:date="2026-07-13T16:36:00Z">
        <w:r w:rsidRPr="0057595B">
          <w:t>software implemented in the VSEI reference software or an agreed branch</w:t>
        </w:r>
      </w:ins>
      <w:ins w:id="2106" w:author="Jens-Rainer Ohm" w:date="2026-07-13T17:16:00Z">
        <w:r w:rsidR="00E90058">
          <w:t xml:space="preserve"> by issuing a merge request</w:t>
        </w:r>
      </w:ins>
      <w:ins w:id="2107" w:author="Jens-Rainer Ohm" w:date="2026-07-13T16:36:00Z">
        <w:r w:rsidRPr="0057595B">
          <w:t>;</w:t>
        </w:r>
      </w:ins>
    </w:p>
    <w:p w14:paraId="0AA8B0F2" w14:textId="38571CE5" w:rsidR="0057595B" w:rsidRPr="0057595B" w:rsidRDefault="00E90058" w:rsidP="0057595B">
      <w:pPr>
        <w:numPr>
          <w:ilvl w:val="0"/>
          <w:numId w:val="194"/>
        </w:numPr>
        <w:tabs>
          <w:tab w:val="left" w:pos="720"/>
        </w:tabs>
        <w:rPr>
          <w:ins w:id="2108" w:author="Jens-Rainer Ohm" w:date="2026-07-13T16:36:00Z"/>
        </w:rPr>
      </w:pPr>
      <w:ins w:id="2109" w:author="Jens-Rainer Ohm" w:date="2026-07-13T17:17:00Z">
        <w:r>
          <w:t xml:space="preserve">commitment to collaborate on </w:t>
        </w:r>
      </w:ins>
      <w:ins w:id="2110" w:author="Jens-Rainer Ohm" w:date="2026-07-13T16:36:00Z">
        <w:r w:rsidR="0057595B" w:rsidRPr="0057595B">
          <w:t xml:space="preserve">software integration </w:t>
        </w:r>
      </w:ins>
      <w:ins w:id="2111" w:author="Jens-Rainer Ohm" w:date="2026-07-13T17:17:00Z">
        <w:r>
          <w:t>with</w:t>
        </w:r>
      </w:ins>
      <w:ins w:id="2112" w:author="Jens-Rainer Ohm" w:date="2026-07-13T16:36:00Z">
        <w:r w:rsidR="0057595B" w:rsidRPr="0057595B">
          <w:t xml:space="preserve"> the software coordinator, </w:t>
        </w:r>
      </w:ins>
      <w:ins w:id="2113" w:author="Jens-Rainer Ohm" w:date="2026-07-13T17:17:00Z">
        <w:r>
          <w:t xml:space="preserve">potentially </w:t>
        </w:r>
      </w:ins>
      <w:ins w:id="2114" w:author="Jens-Rainer Ohm" w:date="2026-07-13T16:36:00Z">
        <w:r w:rsidR="0057595B" w:rsidRPr="0057595B">
          <w:t>with negotiated editing period</w:t>
        </w:r>
      </w:ins>
      <w:ins w:id="2115" w:author="Jens-Rainer Ohm" w:date="2026-07-13T17:17:00Z">
        <w:r>
          <w:t xml:space="preserve"> on issues </w:t>
        </w:r>
      </w:ins>
      <w:ins w:id="2116" w:author="Jens-Rainer Ohm" w:date="2026-07-13T17:18:00Z">
        <w:r>
          <w:t>found in the merge request</w:t>
        </w:r>
      </w:ins>
      <w:ins w:id="2117" w:author="Jens-Rainer Ohm" w:date="2026-07-13T16:36:00Z">
        <w:r w:rsidR="0057595B" w:rsidRPr="0057595B">
          <w:t>;</w:t>
        </w:r>
      </w:ins>
    </w:p>
    <w:p w14:paraId="0498DB41" w14:textId="62A8EC68" w:rsidR="0057595B" w:rsidRPr="0057595B" w:rsidRDefault="0057595B" w:rsidP="0057595B">
      <w:pPr>
        <w:numPr>
          <w:ilvl w:val="0"/>
          <w:numId w:val="195"/>
        </w:numPr>
        <w:tabs>
          <w:tab w:val="left" w:pos="720"/>
        </w:tabs>
        <w:rPr>
          <w:ins w:id="2118" w:author="Jens-Rainer Ohm" w:date="2026-07-13T16:36:00Z"/>
        </w:rPr>
      </w:pPr>
      <w:ins w:id="2119" w:author="Jens-Rainer Ohm" w:date="2026-07-13T16:36:00Z">
        <w:r w:rsidRPr="0057595B">
          <w:t xml:space="preserve">CTC results on top of the </w:t>
        </w:r>
      </w:ins>
      <w:ins w:id="2120" w:author="Jens-Rainer Ohm" w:date="2026-07-13T17:05:00Z">
        <w:r w:rsidR="00264B17">
          <w:t>applica</w:t>
        </w:r>
      </w:ins>
      <w:ins w:id="2121" w:author="Jens-Rainer Ohm" w:date="2026-07-13T17:06:00Z">
        <w:r w:rsidR="00264B17">
          <w:t>ble</w:t>
        </w:r>
      </w:ins>
      <w:ins w:id="2122" w:author="Jens-Rainer Ohm" w:date="2026-07-13T16:36:00Z">
        <w:r w:rsidRPr="0057595B">
          <w:t xml:space="preserve"> anchor</w:t>
        </w:r>
      </w:ins>
      <w:ins w:id="2123" w:author="Jens-Rainer Ohm" w:date="2026-07-13T17:06:00Z">
        <w:r w:rsidR="00264B17">
          <w:t xml:space="preserve"> (as per CTC or as defined in the JEE where the proposal was investigated)</w:t>
        </w:r>
      </w:ins>
      <w:ins w:id="2124" w:author="Jens-Rainer Ohm" w:date="2026-07-13T16:36:00Z">
        <w:r w:rsidRPr="0057595B">
          <w:t>;</w:t>
        </w:r>
      </w:ins>
    </w:p>
    <w:p w14:paraId="77200DF3" w14:textId="49E99674" w:rsidR="0057595B" w:rsidRPr="0057595B" w:rsidRDefault="0057595B" w:rsidP="0057595B">
      <w:pPr>
        <w:numPr>
          <w:ilvl w:val="0"/>
          <w:numId w:val="196"/>
        </w:numPr>
        <w:tabs>
          <w:tab w:val="left" w:pos="720"/>
        </w:tabs>
        <w:rPr>
          <w:ins w:id="2125" w:author="Jens-Rainer Ohm" w:date="2026-07-13T16:36:00Z"/>
        </w:rPr>
      </w:pPr>
      <w:ins w:id="2126" w:author="Jens-Rainer Ohm" w:date="2026-07-13T16:36:00Z">
        <w:r w:rsidRPr="0057595B">
          <w:t xml:space="preserve">at least one successful cross-check </w:t>
        </w:r>
      </w:ins>
      <w:ins w:id="2127" w:author="Jens-Rainer Ohm" w:date="2026-07-13T17:07:00Z">
        <w:r w:rsidR="00264B17">
          <w:t>confirming the reported results</w:t>
        </w:r>
      </w:ins>
      <w:ins w:id="2128" w:author="Jens-Rainer Ohm" w:date="2026-07-13T16:36:00Z">
        <w:r w:rsidRPr="0057595B">
          <w:t>;</w:t>
        </w:r>
      </w:ins>
    </w:p>
    <w:p w14:paraId="23C40C1B" w14:textId="77777777" w:rsidR="0057595B" w:rsidRPr="0057595B" w:rsidRDefault="0057595B" w:rsidP="0057595B">
      <w:pPr>
        <w:numPr>
          <w:ilvl w:val="0"/>
          <w:numId w:val="197"/>
        </w:numPr>
        <w:tabs>
          <w:tab w:val="left" w:pos="720"/>
        </w:tabs>
        <w:rPr>
          <w:ins w:id="2129" w:author="Jens-Rainer Ohm" w:date="2026-07-13T16:36:00Z"/>
        </w:rPr>
      </w:pPr>
      <w:ins w:id="2130" w:author="Jens-Rainer Ohm" w:date="2026-07-13T16:36:00Z">
        <w:r w:rsidRPr="0057595B">
          <w:t>a clear statement whether the proposal is to be enabled in CTC, integrated but disabled, included only for EE study, or included in the TuC.</w:t>
        </w:r>
      </w:ins>
    </w:p>
    <w:p w14:paraId="33111FC8" w14:textId="77777777" w:rsidR="0057595B" w:rsidRPr="0057595B" w:rsidRDefault="0057595B" w:rsidP="0057595B">
      <w:pPr>
        <w:rPr>
          <w:ins w:id="2131" w:author="Jens-Rainer Ohm" w:date="2026-07-13T16:36:00Z"/>
        </w:rPr>
      </w:pPr>
      <w:ins w:id="2132" w:author="Jens-Rainer Ohm" w:date="2026-07-13T16:36:00Z">
        <w:r w:rsidRPr="0057595B">
          <w:t>As a general rule, positive discussion should not be sufficient for TuC inclusion if the required software, results, or cross-check are missing. In such cases, the outcome should normally be “further study,” with the missing evidence explicitly identified.</w:t>
        </w:r>
      </w:ins>
    </w:p>
    <w:p w14:paraId="32FD096F" w14:textId="77777777" w:rsidR="0057595B" w:rsidRPr="0057595B" w:rsidRDefault="0057595B" w:rsidP="0057595B">
      <w:pPr>
        <w:rPr>
          <w:ins w:id="2133" w:author="Jens-Rainer Ohm" w:date="2026-07-13T16:36:00Z"/>
        </w:rPr>
      </w:pPr>
      <w:ins w:id="2134" w:author="Jens-Rainer Ohm" w:date="2026-07-13T16:36:00Z">
        <w:r w:rsidRPr="0057595B">
          <w:lastRenderedPageBreak/>
          <w:t>For training-dependent or implicit-representation proposals, the required software should include the complete pipeline needed to reproduce the coded representation and results, including training or model-generation steps when these affect the result.</w:t>
        </w:r>
      </w:ins>
    </w:p>
    <w:p w14:paraId="305FAFA2" w14:textId="77777777" w:rsidR="0057595B" w:rsidRPr="0057595B" w:rsidRDefault="0057595B" w:rsidP="0057595B">
      <w:pPr>
        <w:rPr>
          <w:ins w:id="2135" w:author="Jens-Rainer Ohm" w:date="2026-07-13T16:36:00Z"/>
        </w:rPr>
      </w:pPr>
      <w:ins w:id="2136" w:author="Jens-Rainer Ohm" w:date="2026-07-13T16:36:00Z">
        <w:r w:rsidRPr="0057595B">
          <w:t>For software-only or CTC/script changes, the contribution should show that the change is reproducible and should clearly state whether previous and new results remain comparable.</w:t>
        </w:r>
      </w:ins>
    </w:p>
    <w:p w14:paraId="61E19831" w14:textId="77777777" w:rsidR="0057595B" w:rsidRPr="0057595B" w:rsidRDefault="0057595B" w:rsidP="0057595B">
      <w:pPr>
        <w:rPr>
          <w:ins w:id="2137" w:author="Jens-Rainer Ohm" w:date="2026-07-13T16:36:00Z"/>
        </w:rPr>
      </w:pPr>
      <w:ins w:id="2138" w:author="Jens-Rainer Ohm" w:date="2026-07-13T16:36:00Z">
        <w:r w:rsidRPr="0057595B">
          <w:t>A possible compact rule could be:</w:t>
        </w:r>
      </w:ins>
    </w:p>
    <w:p w14:paraId="4DF6CAF8" w14:textId="77777777" w:rsidR="00E90058" w:rsidRDefault="0057595B" w:rsidP="0057595B">
      <w:pPr>
        <w:rPr>
          <w:ins w:id="2139" w:author="Jens-Rainer Ohm" w:date="2026-07-13T17:16:00Z"/>
        </w:rPr>
      </w:pPr>
      <w:ins w:id="2140" w:author="Jens-Rainer Ohm" w:date="2026-07-13T16:36:00Z">
        <w:r w:rsidRPr="0057595B">
          <w:t xml:space="preserve">A VSEI contribution that affects syntax, decoding, reconstruction, conformance, CTC results, or reference software operation should not be included in the TuC unless the corresponding text, software, CTC results, and appropriate cross-check evidence are available. For </w:t>
        </w:r>
      </w:ins>
      <w:ins w:id="2141" w:author="Jens-Rainer Ohm" w:date="2026-07-13T17:11:00Z">
        <w:r w:rsidR="00E90058">
          <w:t>J</w:t>
        </w:r>
      </w:ins>
      <w:ins w:id="2142" w:author="Jens-Rainer Ohm" w:date="2026-07-13T16:36:00Z">
        <w:r w:rsidRPr="0057595B">
          <w:t>EE inclusion, the same information is expected when applicable, but the group may allow earlier study inclusion if the missing items are explicitly identified.</w:t>
        </w:r>
      </w:ins>
      <w:ins w:id="2143" w:author="Jens-Rainer Ohm" w:date="2026-07-13T17:13:00Z">
        <w:r w:rsidR="00E90058" w:rsidRPr="00E90058">
          <w:t xml:space="preserve"> </w:t>
        </w:r>
      </w:ins>
    </w:p>
    <w:p w14:paraId="26986E70" w14:textId="33872D2F" w:rsidR="0057595B" w:rsidRPr="00E90058" w:rsidRDefault="00E90058" w:rsidP="0057595B">
      <w:pPr>
        <w:rPr>
          <w:ins w:id="2144" w:author="Jens-Rainer Ohm" w:date="2026-07-13T17:13:00Z"/>
          <w:b/>
          <w:bCs/>
          <w:rPrChange w:id="2145" w:author="Jens-Rainer Ohm" w:date="2026-07-13T17:19:00Z">
            <w:rPr>
              <w:ins w:id="2146" w:author="Jens-Rainer Ohm" w:date="2026-07-13T17:13:00Z"/>
            </w:rPr>
          </w:rPrChange>
        </w:rPr>
      </w:pPr>
      <w:ins w:id="2147" w:author="Jens-Rainer Ohm" w:date="2026-07-13T17:13:00Z">
        <w:r w:rsidRPr="00E90058">
          <w:rPr>
            <w:b/>
            <w:bCs/>
            <w:rPrChange w:id="2148" w:author="Jens-Rainer Ohm" w:date="2026-07-13T17:19:00Z">
              <w:rPr/>
            </w:rPrChange>
          </w:rPr>
          <w:t>Elements included in the TuC at prior meetings will be removed if the rules above are not followed</w:t>
        </w:r>
      </w:ins>
      <w:ins w:id="2149" w:author="Jens-Rainer Ohm" w:date="2026-07-13T17:24:00Z">
        <w:r w:rsidR="008825A1">
          <w:rPr>
            <w:b/>
            <w:bCs/>
          </w:rPr>
          <w:t xml:space="preserve">, </w:t>
        </w:r>
      </w:ins>
      <w:proofErr w:type="gramStart"/>
      <w:ins w:id="2150" w:author="Jens-Rainer Ohm" w:date="2026-07-13T17:30:00Z">
        <w:r w:rsidR="00F974C1">
          <w:rPr>
            <w:b/>
            <w:bCs/>
          </w:rPr>
          <w:t>i.e.</w:t>
        </w:r>
        <w:proofErr w:type="gramEnd"/>
        <w:r w:rsidR="00F974C1">
          <w:rPr>
            <w:b/>
            <w:bCs/>
          </w:rPr>
          <w:t xml:space="preserve"> </w:t>
        </w:r>
      </w:ins>
      <w:ins w:id="2151" w:author="Jens-Rainer Ohm" w:date="2026-07-13T17:25:00Z">
        <w:r w:rsidR="008825A1">
          <w:rPr>
            <w:b/>
            <w:bCs/>
          </w:rPr>
          <w:t>for eleme</w:t>
        </w:r>
      </w:ins>
      <w:ins w:id="2152" w:author="Jens-Rainer Ohm" w:date="2026-07-13T17:26:00Z">
        <w:r w:rsidR="008825A1">
          <w:rPr>
            <w:b/>
            <w:bCs/>
          </w:rPr>
          <w:t xml:space="preserve">nts included in JVET-AQ2032 this </w:t>
        </w:r>
      </w:ins>
      <w:ins w:id="2153" w:author="Jens-Rainer Ohm" w:date="2026-07-13T17:27:00Z">
        <w:r w:rsidR="008825A1">
          <w:rPr>
            <w:b/>
            <w:bCs/>
          </w:rPr>
          <w:t>will apply in October</w:t>
        </w:r>
      </w:ins>
      <w:ins w:id="2154" w:author="Jens-Rainer Ohm" w:date="2026-07-13T17:30:00Z">
        <w:r w:rsidR="008825A1">
          <w:rPr>
            <w:b/>
            <w:bCs/>
          </w:rPr>
          <w:t>.</w:t>
        </w:r>
      </w:ins>
    </w:p>
    <w:p w14:paraId="02B872A8" w14:textId="7669C17F" w:rsidR="00F974C1" w:rsidRDefault="00F974C1" w:rsidP="00F974C1">
      <w:pPr>
        <w:numPr>
          <w:ilvl w:val="0"/>
          <w:numId w:val="39"/>
        </w:numPr>
        <w:rPr>
          <w:ins w:id="2155" w:author="Jens-Rainer Ohm" w:date="2026-07-13T18:00:00Z"/>
          <w:lang w:val="en-CA"/>
        </w:rPr>
      </w:pPr>
      <w:ins w:id="2156" w:author="Jens-Rainer Ohm" w:date="2026-07-13T17:35:00Z">
        <w:r>
          <w:rPr>
            <w:lang w:val="en-CA"/>
          </w:rPr>
          <w:t>Review of CTC N 8</w:t>
        </w:r>
      </w:ins>
      <w:ins w:id="2157" w:author="Jens-Rainer Ohm" w:date="2026-07-13T17:36:00Z">
        <w:r>
          <w:rPr>
            <w:lang w:val="en-CA"/>
          </w:rPr>
          <w:t>26</w:t>
        </w:r>
      </w:ins>
      <w:ins w:id="2158" w:author="Jens-Rainer Ohm" w:date="2026-07-13T17:58:00Z">
        <w:r w:rsidR="00A125B7">
          <w:rPr>
            <w:lang w:val="en-CA"/>
          </w:rPr>
          <w:t xml:space="preserve"> was conducted, and some wording improvement on</w:t>
        </w:r>
      </w:ins>
      <w:ins w:id="2159" w:author="Jens-Rainer Ohm" w:date="2026-07-13T17:59:00Z">
        <w:r w:rsidR="00A125B7">
          <w:rPr>
            <w:lang w:val="en-CA"/>
          </w:rPr>
          <w:t xml:space="preserve"> definition of anchors, and results to be delivered by proponents (to make compar</w:t>
        </w:r>
      </w:ins>
      <w:ins w:id="2160" w:author="Jens-Rainer Ohm" w:date="2026-07-13T18:00:00Z">
        <w:r w:rsidR="00A125B7">
          <w:rPr>
            <w:lang w:val="en-CA"/>
          </w:rPr>
          <w:t>ison against anchors useful) were made</w:t>
        </w:r>
      </w:ins>
    </w:p>
    <w:p w14:paraId="5231135B" w14:textId="4967807E" w:rsidR="00A125B7" w:rsidRDefault="00A125B7" w:rsidP="00F974C1">
      <w:pPr>
        <w:numPr>
          <w:ilvl w:val="0"/>
          <w:numId w:val="39"/>
        </w:numPr>
        <w:rPr>
          <w:ins w:id="2161" w:author="Jens-Rainer Ohm" w:date="2026-07-13T18:03:00Z"/>
          <w:lang w:val="en-CA"/>
        </w:rPr>
      </w:pPr>
      <w:ins w:id="2162" w:author="Jens-Rainer Ohm" w:date="2026-07-13T18:00:00Z">
        <w:r>
          <w:rPr>
            <w:lang w:val="en-CA"/>
          </w:rPr>
          <w:t>It was reported that proposals r</w:t>
        </w:r>
      </w:ins>
      <w:ins w:id="2163" w:author="Jens-Rainer Ohm" w:date="2026-07-13T18:01:00Z">
        <w:r>
          <w:rPr>
            <w:lang w:val="en-CA"/>
          </w:rPr>
          <w:t>elating to V-PCC are mostly comparing against the V-PCC anc</w:t>
        </w:r>
      </w:ins>
      <w:ins w:id="2164" w:author="Jens-Rainer Ohm" w:date="2026-07-13T18:02:00Z">
        <w:r>
          <w:rPr>
            <w:lang w:val="en-CA"/>
          </w:rPr>
          <w:t>hor, and the proposals relating to G-PCC are mostly comparing against the G-PCC anchor.</w:t>
        </w:r>
      </w:ins>
      <w:ins w:id="2165" w:author="Jens-Rainer Ohm" w:date="2026-07-13T18:04:00Z">
        <w:r>
          <w:rPr>
            <w:lang w:val="en-CA"/>
          </w:rPr>
          <w:t xml:space="preserve"> Also here, the problem exists that V-PCC may perform better for some cases, a</w:t>
        </w:r>
      </w:ins>
      <w:ins w:id="2166" w:author="Jens-Rainer Ohm" w:date="2026-07-13T18:05:00Z">
        <w:r>
          <w:rPr>
            <w:lang w:val="en-CA"/>
          </w:rPr>
          <w:t>nd G-PCC for other.</w:t>
        </w:r>
      </w:ins>
    </w:p>
    <w:p w14:paraId="3CFA18DE" w14:textId="42DA21B5" w:rsidR="00A125B7" w:rsidRPr="00A5256A" w:rsidRDefault="00A125B7" w:rsidP="00F974C1">
      <w:pPr>
        <w:numPr>
          <w:ilvl w:val="0"/>
          <w:numId w:val="39"/>
        </w:numPr>
        <w:rPr>
          <w:ins w:id="2167" w:author="Jens-Rainer Ohm" w:date="2026-07-13T17:32:00Z"/>
          <w:lang w:val="en-CA"/>
        </w:rPr>
      </w:pPr>
      <w:ins w:id="2168" w:author="Jens-Rainer Ohm" w:date="2026-07-13T18:03:00Z">
        <w:r>
          <w:rPr>
            <w:lang w:val="en-CA"/>
          </w:rPr>
          <w:t>The question had been raised in the JAHG meeting whether it would be useful t</w:t>
        </w:r>
      </w:ins>
      <w:ins w:id="2169" w:author="Jens-Rainer Ohm" w:date="2026-07-13T18:04:00Z">
        <w:r>
          <w:rPr>
            <w:lang w:val="en-CA"/>
          </w:rPr>
          <w:t xml:space="preserve">o also define </w:t>
        </w:r>
      </w:ins>
      <w:ins w:id="2170" w:author="Jens-Rainer Ohm" w:date="2026-07-13T18:05:00Z">
        <w:r>
          <w:rPr>
            <w:lang w:val="en-CA"/>
          </w:rPr>
          <w:t>specific</w:t>
        </w:r>
      </w:ins>
      <w:ins w:id="2171" w:author="Jens-Rainer Ohm" w:date="2026-07-13T18:04:00Z">
        <w:r>
          <w:rPr>
            <w:lang w:val="en-CA"/>
          </w:rPr>
          <w:t xml:space="preserve"> anchor</w:t>
        </w:r>
      </w:ins>
      <w:ins w:id="2172" w:author="Jens-Rainer Ohm" w:date="2026-07-13T18:05:00Z">
        <w:r>
          <w:rPr>
            <w:lang w:val="en-CA"/>
          </w:rPr>
          <w:t>(s) for SEI-based proposals</w:t>
        </w:r>
      </w:ins>
      <w:ins w:id="2173" w:author="Jens-Rainer Ohm" w:date="2026-07-13T18:09:00Z">
        <w:r w:rsidR="00E82953">
          <w:rPr>
            <w:lang w:val="en-CA"/>
          </w:rPr>
          <w:t xml:space="preserve">. </w:t>
        </w:r>
      </w:ins>
    </w:p>
    <w:p w14:paraId="6302E3AC" w14:textId="1C593772" w:rsidR="0057595B" w:rsidRDefault="00E82953" w:rsidP="003444C5">
      <w:pPr>
        <w:rPr>
          <w:ins w:id="2174" w:author="Jens-Rainer Ohm" w:date="2026-07-13T18:23:00Z"/>
          <w:lang w:val="en-CA"/>
        </w:rPr>
      </w:pPr>
      <w:ins w:id="2175" w:author="Jens-Rainer Ohm" w:date="2026-07-13T18:08:00Z">
        <w:r>
          <w:rPr>
            <w:lang w:val="en-CA"/>
          </w:rPr>
          <w:t xml:space="preserve">The following </w:t>
        </w:r>
      </w:ins>
      <w:ins w:id="2176" w:author="Jens-Rainer Ohm" w:date="2026-07-13T18:09:00Z">
        <w:r>
          <w:rPr>
            <w:lang w:val="en-CA"/>
          </w:rPr>
          <w:t xml:space="preserve">proposal was </w:t>
        </w:r>
      </w:ins>
      <w:ins w:id="2177" w:author="Jens-Rainer Ohm" w:date="2026-07-13T18:24:00Z">
        <w:r w:rsidR="00E23E6B">
          <w:rPr>
            <w:lang w:val="en-CA"/>
          </w:rPr>
          <w:t>agreed</w:t>
        </w:r>
      </w:ins>
      <w:ins w:id="2178" w:author="Jens-Rainer Ohm" w:date="2026-07-13T18:09:00Z">
        <w:r>
          <w:rPr>
            <w:lang w:val="en-CA"/>
          </w:rPr>
          <w:t xml:space="preserve"> for a</w:t>
        </w:r>
      </w:ins>
      <w:ins w:id="2179" w:author="Jens-Rainer Ohm" w:date="2026-07-13T18:03:00Z">
        <w:r w:rsidR="00A125B7" w:rsidRPr="00A125B7">
          <w:rPr>
            <w:lang w:val="en-CA"/>
          </w:rPr>
          <w:t>nchors</w:t>
        </w:r>
      </w:ins>
      <w:ins w:id="2180" w:author="Jens-Rainer Ohm" w:date="2026-07-13T18:15:00Z">
        <w:r>
          <w:rPr>
            <w:lang w:val="en-CA"/>
          </w:rPr>
          <w:t xml:space="preserve"> in the exploration</w:t>
        </w:r>
      </w:ins>
      <w:ins w:id="2181" w:author="Jens-Rainer Ohm" w:date="2026-07-13T18:03:00Z">
        <w:r w:rsidR="00A125B7" w:rsidRPr="00A125B7">
          <w:rPr>
            <w:lang w:val="en-CA"/>
          </w:rPr>
          <w:t>:</w:t>
        </w:r>
        <w:r w:rsidR="00A125B7" w:rsidRPr="00A125B7">
          <w:rPr>
            <w:lang w:val="en-CA"/>
          </w:rPr>
          <w:cr/>
        </w:r>
      </w:ins>
      <w:ins w:id="2182" w:author="Jens-Rainer Ohm" w:date="2026-07-13T18:09:00Z">
        <w:r>
          <w:rPr>
            <w:lang w:val="en-CA"/>
          </w:rPr>
          <w:t xml:space="preserve">- </w:t>
        </w:r>
      </w:ins>
      <w:ins w:id="2183" w:author="Jens-Rainer Ohm" w:date="2026-07-13T18:03:00Z">
        <w:r w:rsidR="00A125B7" w:rsidRPr="00A125B7">
          <w:rPr>
            <w:lang w:val="en-CA"/>
          </w:rPr>
          <w:t>JVET-AP0100</w:t>
        </w:r>
        <w:r w:rsidR="00A125B7" w:rsidRPr="00A125B7">
          <w:rPr>
            <w:lang w:val="en-CA"/>
          </w:rPr>
          <w:cr/>
        </w:r>
      </w:ins>
      <w:ins w:id="2184" w:author="Jens-Rainer Ohm" w:date="2026-07-13T18:09:00Z">
        <w:r>
          <w:rPr>
            <w:lang w:val="en-CA"/>
          </w:rPr>
          <w:t xml:space="preserve">- </w:t>
        </w:r>
      </w:ins>
      <w:ins w:id="2185" w:author="Jens-Rainer Ohm" w:date="2026-07-13T18:03:00Z">
        <w:r w:rsidR="00A125B7" w:rsidRPr="00A125B7">
          <w:rPr>
            <w:lang w:val="en-CA"/>
          </w:rPr>
          <w:t>V-PCC GS</w:t>
        </w:r>
      </w:ins>
      <w:ins w:id="2186" w:author="Jens-Rainer Ohm" w:date="2026-07-13T18:21:00Z">
        <w:r w:rsidR="00E23E6B">
          <w:rPr>
            <w:lang w:val="en-CA"/>
          </w:rPr>
          <w:t xml:space="preserve"> (as per </w:t>
        </w:r>
      </w:ins>
      <w:ins w:id="2187" w:author="Jens-Rainer Ohm" w:date="2026-07-13T18:22:00Z">
        <w:r w:rsidR="00E23E6B">
          <w:rPr>
            <w:lang w:val="en-CA"/>
          </w:rPr>
          <w:t>definition from WG 7 Amd1 development)</w:t>
        </w:r>
      </w:ins>
      <w:ins w:id="2188" w:author="Jens-Rainer Ohm" w:date="2026-07-13T18:03:00Z">
        <w:r w:rsidR="00A125B7" w:rsidRPr="00A125B7">
          <w:rPr>
            <w:lang w:val="en-CA"/>
          </w:rPr>
          <w:cr/>
        </w:r>
      </w:ins>
      <w:ins w:id="2189" w:author="Jens-Rainer Ohm" w:date="2026-07-13T18:09:00Z">
        <w:r>
          <w:rPr>
            <w:lang w:val="en-CA"/>
          </w:rPr>
          <w:t xml:space="preserve">- </w:t>
        </w:r>
      </w:ins>
      <w:ins w:id="2190" w:author="Jens-Rainer Ohm" w:date="2026-07-13T18:03:00Z">
        <w:r w:rsidR="00A125B7" w:rsidRPr="00A125B7">
          <w:rPr>
            <w:lang w:val="en-CA"/>
          </w:rPr>
          <w:t>G-PCC GS</w:t>
        </w:r>
      </w:ins>
      <w:ins w:id="2191" w:author="Jens-Rainer Ohm" w:date="2026-07-13T18:22:00Z">
        <w:r w:rsidR="00E23E6B">
          <w:rPr>
            <w:lang w:val="en-CA"/>
          </w:rPr>
          <w:t xml:space="preserve"> (as per definition from WG 7 Amd1 development)</w:t>
        </w:r>
      </w:ins>
    </w:p>
    <w:p w14:paraId="0891EDBA" w14:textId="0D06168A" w:rsidR="00E23E6B" w:rsidRDefault="00E23E6B" w:rsidP="003444C5">
      <w:pPr>
        <w:rPr>
          <w:ins w:id="2192" w:author="Jens-Rainer Ohm" w:date="2026-07-13T20:01:00Z"/>
          <w:lang w:val="en-CA"/>
        </w:rPr>
      </w:pPr>
      <w:ins w:id="2193" w:author="Jens-Rainer Ohm" w:date="2026-07-13T18:23:00Z">
        <w:r w:rsidRPr="00E23E6B">
          <w:rPr>
            <w:lang w:val="en-CA"/>
          </w:rPr>
          <w:t xml:space="preserve">All anchors </w:t>
        </w:r>
      </w:ins>
      <w:ins w:id="2194" w:author="Jens-Rainer Ohm" w:date="2026-07-13T20:01:00Z">
        <w:r w:rsidR="00CF70DF">
          <w:rPr>
            <w:lang w:val="en-CA"/>
          </w:rPr>
          <w:t xml:space="preserve">would be </w:t>
        </w:r>
      </w:ins>
      <w:ins w:id="2195" w:author="Jens-Rainer Ohm" w:date="2026-07-13T18:23:00Z">
        <w:r w:rsidRPr="00E23E6B">
          <w:rPr>
            <w:lang w:val="en-CA"/>
          </w:rPr>
          <w:t>including adoptions of the current meeting</w:t>
        </w:r>
      </w:ins>
      <w:ins w:id="2196" w:author="Jens-Rainer Ohm" w:date="2026-07-13T20:01:00Z">
        <w:r w:rsidR="00CF70DF">
          <w:rPr>
            <w:lang w:val="en-CA"/>
          </w:rPr>
          <w:t xml:space="preserve"> (From </w:t>
        </w:r>
      </w:ins>
      <w:ins w:id="2197" w:author="Jens-Rainer Ohm" w:date="2026-07-13T20:02:00Z">
        <w:r w:rsidR="00CF70DF">
          <w:rPr>
            <w:lang w:val="en-CA"/>
          </w:rPr>
          <w:t>joint activity, or WG 7 in case of V-PCC and G-PCC)</w:t>
        </w:r>
      </w:ins>
      <w:ins w:id="2198" w:author="Jens-Rainer Ohm" w:date="2026-07-13T18:23:00Z">
        <w:r w:rsidRPr="00E23E6B">
          <w:rPr>
            <w:lang w:val="en-CA"/>
          </w:rPr>
          <w:t>.</w:t>
        </w:r>
      </w:ins>
    </w:p>
    <w:p w14:paraId="23348EF2" w14:textId="0F62EFD3" w:rsidR="00CF70DF" w:rsidRDefault="00CF70DF" w:rsidP="003444C5">
      <w:pPr>
        <w:rPr>
          <w:ins w:id="2199" w:author="Jens-Rainer Ohm" w:date="2026-07-13T20:02:00Z"/>
          <w:lang w:val="en-CA"/>
        </w:rPr>
      </w:pPr>
    </w:p>
    <w:p w14:paraId="7E4476FC" w14:textId="560EBD97" w:rsidR="00CF70DF" w:rsidRPr="00F25DD4" w:rsidRDefault="00CF70DF" w:rsidP="00CF70DF">
      <w:pPr>
        <w:outlineLvl w:val="4"/>
        <w:rPr>
          <w:ins w:id="2200" w:author="Jens-Rainer Ohm" w:date="2026-07-13T20:02:00Z"/>
          <w:b/>
          <w:bCs/>
          <w:lang w:val="en-CA"/>
        </w:rPr>
      </w:pPr>
      <w:ins w:id="2201" w:author="Jens-Rainer Ohm" w:date="2026-07-13T20:02:00Z">
        <w:r w:rsidRPr="00F25DD4">
          <w:rPr>
            <w:b/>
            <w:bCs/>
            <w:lang w:val="en-CA"/>
          </w:rPr>
          <w:t xml:space="preserve">Joint meeting session </w:t>
        </w:r>
        <w:r>
          <w:rPr>
            <w:b/>
            <w:bCs/>
            <w:lang w:val="en-CA"/>
          </w:rPr>
          <w:t>2</w:t>
        </w:r>
        <w:r w:rsidRPr="00F25DD4">
          <w:rPr>
            <w:b/>
            <w:bCs/>
            <w:lang w:val="en-CA"/>
          </w:rPr>
          <w:t xml:space="preserve"> (</w:t>
        </w:r>
        <w:r>
          <w:rPr>
            <w:b/>
            <w:bCs/>
            <w:lang w:val="en-CA"/>
          </w:rPr>
          <w:t>Tue</w:t>
        </w:r>
        <w:r w:rsidRPr="00F25DD4">
          <w:rPr>
            <w:b/>
            <w:bCs/>
            <w:lang w:val="en-CA"/>
          </w:rPr>
          <w:t xml:space="preserve">. </w:t>
        </w:r>
        <w:r>
          <w:rPr>
            <w:b/>
            <w:bCs/>
            <w:lang w:val="en-CA"/>
          </w:rPr>
          <w:t>14 July</w:t>
        </w:r>
        <w:r w:rsidRPr="00F25DD4">
          <w:rPr>
            <w:b/>
            <w:bCs/>
            <w:lang w:val="en-CA"/>
          </w:rPr>
          <w:t xml:space="preserve"> 1600-1800)</w:t>
        </w:r>
      </w:ins>
    </w:p>
    <w:p w14:paraId="619723C7" w14:textId="77777777" w:rsidR="00CF70DF" w:rsidRDefault="00CF70DF" w:rsidP="003444C5">
      <w:pPr>
        <w:rPr>
          <w:ins w:id="2202" w:author="Jens-Rainer Ohm" w:date="2026-07-13T18:26:00Z"/>
          <w:lang w:val="en-CA"/>
        </w:rPr>
      </w:pPr>
    </w:p>
    <w:p w14:paraId="090A36FF" w14:textId="301991C9" w:rsidR="00E23E6B" w:rsidRDefault="00CF70DF" w:rsidP="003444C5">
      <w:pPr>
        <w:rPr>
          <w:ins w:id="2203" w:author="Jens-Rainer Ohm" w:date="2026-07-13T18:26:00Z"/>
          <w:lang w:val="en-CA"/>
        </w:rPr>
      </w:pPr>
      <w:ins w:id="2204" w:author="Jens-Rainer Ohm" w:date="2026-07-13T20:02:00Z">
        <w:r>
          <w:rPr>
            <w:lang w:val="en-CA"/>
          </w:rPr>
          <w:t>Agenda</w:t>
        </w:r>
      </w:ins>
      <w:ins w:id="2205" w:author="Jens-Rainer Ohm" w:date="2026-07-13T18:26:00Z">
        <w:r w:rsidR="00E23E6B">
          <w:rPr>
            <w:lang w:val="en-CA"/>
          </w:rPr>
          <w:t xml:space="preserve"> for Tuesday:</w:t>
        </w:r>
      </w:ins>
    </w:p>
    <w:p w14:paraId="198B22CA" w14:textId="4886A407" w:rsidR="00E23E6B" w:rsidRDefault="00E23E6B" w:rsidP="00E23E6B">
      <w:pPr>
        <w:pStyle w:val="Listenabsatz"/>
        <w:numPr>
          <w:ilvl w:val="0"/>
          <w:numId w:val="131"/>
        </w:numPr>
        <w:rPr>
          <w:ins w:id="2206" w:author="Jens-Rainer Ohm" w:date="2026-07-13T18:33:00Z"/>
          <w:lang w:val="en-CA"/>
        </w:rPr>
      </w:pPr>
      <w:ins w:id="2207" w:author="Jens-Rainer Ohm" w:date="2026-07-13T18:27:00Z">
        <w:r>
          <w:rPr>
            <w:lang w:val="en-CA"/>
          </w:rPr>
          <w:t>Approve</w:t>
        </w:r>
      </w:ins>
      <w:ins w:id="2208" w:author="Jens-Rainer Ohm" w:date="2026-07-13T18:26:00Z">
        <w:r>
          <w:rPr>
            <w:lang w:val="en-CA"/>
          </w:rPr>
          <w:t xml:space="preserve"> JAHG recommendati</w:t>
        </w:r>
      </w:ins>
      <w:ins w:id="2209" w:author="Jens-Rainer Ohm" w:date="2026-07-13T18:27:00Z">
        <w:r>
          <w:rPr>
            <w:lang w:val="en-CA"/>
          </w:rPr>
          <w:t>ons</w:t>
        </w:r>
      </w:ins>
      <w:ins w:id="2210" w:author="Jens-Rainer Ohm" w:date="2026-07-13T18:33:00Z">
        <w:r w:rsidR="003A3EDA">
          <w:rPr>
            <w:lang w:val="en-CA"/>
          </w:rPr>
          <w:t xml:space="preserve"> </w:t>
        </w:r>
      </w:ins>
    </w:p>
    <w:p w14:paraId="514FD1C3" w14:textId="39C5EEE0" w:rsidR="003A3EDA" w:rsidRDefault="003A3EDA" w:rsidP="00E23E6B">
      <w:pPr>
        <w:pStyle w:val="Listenabsatz"/>
        <w:numPr>
          <w:ilvl w:val="0"/>
          <w:numId w:val="131"/>
        </w:numPr>
        <w:rPr>
          <w:ins w:id="2211" w:author="Jens-Rainer Ohm" w:date="2026-07-13T18:27:00Z"/>
          <w:lang w:val="en-CA"/>
        </w:rPr>
      </w:pPr>
      <w:ins w:id="2212" w:author="Jens-Rainer Ohm" w:date="2026-07-13T18:33:00Z">
        <w:r>
          <w:rPr>
            <w:lang w:val="en-CA"/>
          </w:rPr>
          <w:t>Review 6.1 fo</w:t>
        </w:r>
      </w:ins>
      <w:ins w:id="2213" w:author="Jens-Rainer Ohm" w:date="2026-07-13T18:34:00Z">
        <w:r>
          <w:rPr>
            <w:lang w:val="en-CA"/>
          </w:rPr>
          <w:t>r potential new test sequences in CTC</w:t>
        </w:r>
      </w:ins>
    </w:p>
    <w:p w14:paraId="05DD4D01" w14:textId="6D5F333F" w:rsidR="00E23E6B" w:rsidRDefault="003A3EDA" w:rsidP="00E23E6B">
      <w:pPr>
        <w:pStyle w:val="Listenabsatz"/>
        <w:numPr>
          <w:ilvl w:val="0"/>
          <w:numId w:val="131"/>
        </w:numPr>
        <w:rPr>
          <w:ins w:id="2214" w:author="Jens-Rainer Ohm" w:date="2026-07-13T18:34:00Z"/>
          <w:lang w:val="en-CA"/>
        </w:rPr>
      </w:pPr>
      <w:ins w:id="2215" w:author="Jens-Rainer Ohm" w:date="2026-07-13T18:28:00Z">
        <w:r>
          <w:rPr>
            <w:lang w:val="en-CA"/>
          </w:rPr>
          <w:t>Revie</w:t>
        </w:r>
      </w:ins>
      <w:ins w:id="2216" w:author="Jens-Rainer Ohm" w:date="2026-07-13T18:29:00Z">
        <w:r>
          <w:rPr>
            <w:lang w:val="en-CA"/>
          </w:rPr>
          <w:t>w next JAHG</w:t>
        </w:r>
      </w:ins>
    </w:p>
    <w:p w14:paraId="783DE3B5" w14:textId="338872D6" w:rsidR="003A3EDA" w:rsidRDefault="003A3EDA" w:rsidP="00E23E6B">
      <w:pPr>
        <w:pStyle w:val="Listenabsatz"/>
        <w:numPr>
          <w:ilvl w:val="0"/>
          <w:numId w:val="131"/>
        </w:numPr>
        <w:rPr>
          <w:ins w:id="2217" w:author="Jens-Rainer Ohm" w:date="2026-07-13T18:35:00Z"/>
          <w:lang w:val="en-CA"/>
        </w:rPr>
      </w:pPr>
      <w:ins w:id="2218" w:author="Jens-Rainer Ohm" w:date="2026-07-13T18:35:00Z">
        <w:r>
          <w:rPr>
            <w:lang w:val="en-CA"/>
          </w:rPr>
          <w:t>Remaining 6.7</w:t>
        </w:r>
      </w:ins>
    </w:p>
    <w:p w14:paraId="14AA55CF" w14:textId="6F0A0161" w:rsidR="003A3EDA" w:rsidRDefault="003A3EDA" w:rsidP="00E23E6B">
      <w:pPr>
        <w:pStyle w:val="Listenabsatz"/>
        <w:numPr>
          <w:ilvl w:val="0"/>
          <w:numId w:val="131"/>
        </w:numPr>
        <w:rPr>
          <w:ins w:id="2219" w:author="Jens-Rainer Ohm" w:date="2026-07-13T18:36:00Z"/>
          <w:lang w:val="en-CA"/>
        </w:rPr>
      </w:pPr>
      <w:ins w:id="2220" w:author="Jens-Rainer Ohm" w:date="2026-07-13T18:36:00Z">
        <w:r>
          <w:rPr>
            <w:lang w:val="en-CA"/>
          </w:rPr>
          <w:t xml:space="preserve">Review </w:t>
        </w:r>
      </w:ins>
      <w:ins w:id="2221" w:author="Jens-Rainer Ohm" w:date="2026-07-13T18:35:00Z">
        <w:r>
          <w:rPr>
            <w:lang w:val="en-CA"/>
          </w:rPr>
          <w:t>6.3</w:t>
        </w:r>
      </w:ins>
      <w:ins w:id="2222" w:author="Jens-Rainer Ohm" w:date="2026-07-13T18:36:00Z">
        <w:r>
          <w:rPr>
            <w:lang w:val="en-CA"/>
          </w:rPr>
          <w:t>, 6.4, 6.6, 6.2</w:t>
        </w:r>
      </w:ins>
    </w:p>
    <w:p w14:paraId="6DE3CE76" w14:textId="1E330EF8" w:rsidR="003A3EDA" w:rsidRPr="00E23E6B" w:rsidRDefault="003A3EDA">
      <w:pPr>
        <w:pStyle w:val="Listenabsatz"/>
        <w:numPr>
          <w:ilvl w:val="0"/>
          <w:numId w:val="131"/>
        </w:numPr>
        <w:rPr>
          <w:ins w:id="2223" w:author="Jens-Rainer Ohm" w:date="2026-07-13T18:02:00Z"/>
          <w:lang w:val="en-CA"/>
          <w:rPrChange w:id="2224" w:author="Jens-Rainer Ohm" w:date="2026-07-13T18:26:00Z">
            <w:rPr>
              <w:ins w:id="2225" w:author="Jens-Rainer Ohm" w:date="2026-07-13T18:02:00Z"/>
            </w:rPr>
          </w:rPrChange>
        </w:rPr>
        <w:pPrChange w:id="2226" w:author="Jens-Rainer Ohm" w:date="2026-07-13T18:26:00Z">
          <w:pPr/>
        </w:pPrChange>
      </w:pPr>
      <w:ins w:id="2227" w:author="Jens-Rainer Ohm" w:date="2026-07-13T18:36:00Z">
        <w:r>
          <w:rPr>
            <w:lang w:val="en-CA"/>
          </w:rPr>
          <w:t>CfP d</w:t>
        </w:r>
      </w:ins>
      <w:ins w:id="2228" w:author="Jens-Rainer Ohm" w:date="2026-07-13T18:37:00Z">
        <w:r>
          <w:rPr>
            <w:lang w:val="en-CA"/>
          </w:rPr>
          <w:t xml:space="preserve">iscussion </w:t>
        </w:r>
      </w:ins>
      <w:ins w:id="2229" w:author="Jens-Rainer Ohm" w:date="2026-07-13T20:21:00Z">
        <w:r w:rsidR="002C12E6">
          <w:rPr>
            <w:lang w:val="en-CA"/>
          </w:rPr>
          <w:t xml:space="preserve">planned </w:t>
        </w:r>
      </w:ins>
      <w:ins w:id="2230" w:author="Jens-Rainer Ohm" w:date="2026-07-13T18:37:00Z">
        <w:r>
          <w:rPr>
            <w:lang w:val="en-CA"/>
          </w:rPr>
          <w:t>on Wednesday with AG 5</w:t>
        </w:r>
      </w:ins>
    </w:p>
    <w:p w14:paraId="535AADF7" w14:textId="58D0B4C5" w:rsidR="00A125B7" w:rsidRDefault="00A125B7" w:rsidP="003444C5">
      <w:pPr>
        <w:rPr>
          <w:ins w:id="2231" w:author="Jens-Rainer Ohm" w:date="2026-07-13T18:02:00Z"/>
          <w:lang w:val="en-CA"/>
        </w:rPr>
      </w:pPr>
    </w:p>
    <w:p w14:paraId="3C4DEC6A" w14:textId="77777777" w:rsidR="00A125B7" w:rsidRPr="00F25DD4" w:rsidRDefault="00A125B7" w:rsidP="003444C5">
      <w:pPr>
        <w:rPr>
          <w:ins w:id="2232" w:author="Jens-Rainer Ohm" w:date="2026-07-13T20:00:00Z"/>
          <w:lang w:val="en-CA"/>
        </w:rPr>
      </w:pPr>
    </w:p>
    <w:p w14:paraId="33034A50" w14:textId="2714A278" w:rsidR="00FB6ADA" w:rsidRPr="00F25DD4" w:rsidRDefault="00FB6ADA" w:rsidP="003065C8">
      <w:pPr>
        <w:pStyle w:val="berschrift3"/>
        <w:rPr>
          <w:lang w:val="en-CA"/>
        </w:rPr>
      </w:pPr>
      <w:bookmarkStart w:id="2233" w:name="_Ref219978939"/>
      <w:r w:rsidRPr="00F25DD4">
        <w:rPr>
          <w:lang w:val="en-CA"/>
        </w:rPr>
        <w:t xml:space="preserve">Joint session </w:t>
      </w:r>
      <w:r w:rsidR="003444C5" w:rsidRPr="00F25DD4">
        <w:rPr>
          <w:lang w:val="en-CA"/>
        </w:rPr>
        <w:t>1815</w:t>
      </w:r>
      <w:r w:rsidRPr="00F25DD4">
        <w:rPr>
          <w:lang w:val="en-CA"/>
        </w:rPr>
        <w:t>-</w:t>
      </w:r>
      <w:r w:rsidR="003444C5" w:rsidRPr="00F25DD4">
        <w:rPr>
          <w:lang w:val="en-CA"/>
        </w:rPr>
        <w:t xml:space="preserve">1935 </w:t>
      </w:r>
      <w:r w:rsidR="00DF0AC5" w:rsidRPr="00F25DD4">
        <w:rPr>
          <w:lang w:val="en-CA"/>
        </w:rPr>
        <w:t>Mon</w:t>
      </w:r>
      <w:r w:rsidR="003444C5" w:rsidRPr="00F25DD4">
        <w:rPr>
          <w:lang w:val="en-CA"/>
        </w:rPr>
        <w:t>day 2</w:t>
      </w:r>
      <w:r w:rsidR="00DF0AC5" w:rsidRPr="00F25DD4">
        <w:rPr>
          <w:lang w:val="en-CA"/>
        </w:rPr>
        <w:t>7</w:t>
      </w:r>
      <w:r w:rsidR="003444C5" w:rsidRPr="00F25DD4">
        <w:rPr>
          <w:lang w:val="en-CA"/>
        </w:rPr>
        <w:t xml:space="preserve"> </w:t>
      </w:r>
      <w:r w:rsidR="006E74C1" w:rsidRPr="00F25DD4">
        <w:rPr>
          <w:lang w:val="en-CA"/>
        </w:rPr>
        <w:t>April</w:t>
      </w:r>
      <w:r w:rsidRPr="00F25DD4">
        <w:rPr>
          <w:lang w:val="en-CA"/>
        </w:rPr>
        <w:t xml:space="preserve"> on </w:t>
      </w:r>
      <w:r w:rsidR="00DF0AC5" w:rsidRPr="00F25DD4">
        <w:rPr>
          <w:lang w:val="en-CA"/>
        </w:rPr>
        <w:t>multi-layer v</w:t>
      </w:r>
      <w:r w:rsidR="003444C5" w:rsidRPr="00F25DD4">
        <w:rPr>
          <w:lang w:val="en-CA"/>
        </w:rPr>
        <w:t>erification tests, subjective viewing and metrics</w:t>
      </w:r>
      <w:r w:rsidRPr="00F25DD4">
        <w:rPr>
          <w:lang w:val="en-CA"/>
        </w:rPr>
        <w:t xml:space="preserve">: MPEG WG 5 / JVET, </w:t>
      </w:r>
      <w:r w:rsidR="00DF0AC5" w:rsidRPr="00F25DD4">
        <w:rPr>
          <w:lang w:val="en-CA"/>
        </w:rPr>
        <w:t xml:space="preserve">MPEG </w:t>
      </w:r>
      <w:r w:rsidR="00DF0AC5" w:rsidRPr="00F25DD4">
        <w:rPr>
          <w:lang w:val="en-CA"/>
        </w:rPr>
        <w:lastRenderedPageBreak/>
        <w:t xml:space="preserve">AG 5 Visual Quality Assessment </w:t>
      </w:r>
      <w:bookmarkEnd w:id="2233"/>
      <w:r w:rsidR="003A6E84" w:rsidRPr="00F25DD4">
        <w:rPr>
          <w:lang w:val="en-CA"/>
        </w:rPr>
        <w:t>and VCEG (</w:t>
      </w:r>
      <w:r w:rsidR="00C86A00" w:rsidRPr="00F25DD4">
        <w:rPr>
          <w:lang w:val="en-CA"/>
        </w:rPr>
        <w:t xml:space="preserve">ITU-T </w:t>
      </w:r>
      <w:r w:rsidR="003A6E84" w:rsidRPr="00F25DD4">
        <w:rPr>
          <w:lang w:val="en-CA"/>
        </w:rPr>
        <w:t>Q6/21)</w:t>
      </w:r>
      <w:r w:rsidR="00023066" w:rsidRPr="00F25DD4">
        <w:rPr>
          <w:lang w:val="en-CA"/>
        </w:rPr>
        <w:t xml:space="preserve"> (</w:t>
      </w:r>
      <w:r w:rsidR="00023066" w:rsidRPr="00F25DD4">
        <w:rPr>
          <w:highlight w:val="yellow"/>
          <w:lang w:val="en-CA"/>
        </w:rPr>
        <w:t>update or delete</w:t>
      </w:r>
      <w:r w:rsidR="00023066" w:rsidRPr="00F25DD4">
        <w:rPr>
          <w:lang w:val="en-CA"/>
        </w:rPr>
        <w:t>)</w:t>
      </w:r>
    </w:p>
    <w:p w14:paraId="22EABDEB" w14:textId="3E4FD84C" w:rsidR="003444C5" w:rsidRPr="00F25DD4" w:rsidRDefault="00DE29D1" w:rsidP="00F91D61">
      <w:pPr>
        <w:rPr>
          <w:lang w:val="en-CA"/>
        </w:rPr>
      </w:pPr>
      <w:r w:rsidRPr="00F25DD4">
        <w:rPr>
          <w:lang w:val="en-CA"/>
        </w:rPr>
        <w:t>Th</w:t>
      </w:r>
      <w:r w:rsidR="00DC242C" w:rsidRPr="00F25DD4">
        <w:rPr>
          <w:lang w:val="en-CA"/>
        </w:rPr>
        <w:t>is</w:t>
      </w:r>
      <w:r w:rsidRPr="00F25DD4">
        <w:rPr>
          <w:lang w:val="en-CA"/>
        </w:rPr>
        <w:t xml:space="preserve"> s</w:t>
      </w:r>
      <w:r w:rsidR="00FB6ADA" w:rsidRPr="00F25DD4">
        <w:rPr>
          <w:lang w:val="en-CA"/>
        </w:rPr>
        <w:t xml:space="preserve">ession </w:t>
      </w:r>
      <w:r w:rsidRPr="00F25DD4">
        <w:rPr>
          <w:lang w:val="en-CA"/>
        </w:rPr>
        <w:t>was</w:t>
      </w:r>
      <w:r w:rsidR="00F17B7C" w:rsidRPr="00F25DD4">
        <w:rPr>
          <w:lang w:val="en-CA"/>
        </w:rPr>
        <w:t xml:space="preserve"> </w:t>
      </w:r>
      <w:r w:rsidR="00FB6ADA" w:rsidRPr="00F25DD4">
        <w:rPr>
          <w:lang w:val="en-CA"/>
        </w:rPr>
        <w:t xml:space="preserve">chaired by </w:t>
      </w:r>
      <w:r w:rsidR="003444C5" w:rsidRPr="00F25DD4">
        <w:rPr>
          <w:lang w:val="en-CA"/>
        </w:rPr>
        <w:t>Jens-Rainer Ohm (JVET Chair and WG 5 Convenor), Gary Sullivan (VCEG Rapporteur and SC 29 Chair), and Mathias Wien (AG 5 Convenor)</w:t>
      </w:r>
      <w:r w:rsidR="00F17B7C" w:rsidRPr="00F25DD4">
        <w:rPr>
          <w:lang w:val="en-CA"/>
        </w:rPr>
        <w:t>.</w:t>
      </w:r>
      <w:r w:rsidR="003444C5" w:rsidRPr="00F25DD4">
        <w:rPr>
          <w:lang w:val="en-CA"/>
        </w:rPr>
        <w:t xml:space="preserve"> </w:t>
      </w:r>
    </w:p>
    <w:p w14:paraId="425178C5" w14:textId="38995D84" w:rsidR="00C86A00" w:rsidRPr="00F25DD4" w:rsidRDefault="003444C5" w:rsidP="00F91D61">
      <w:pPr>
        <w:rPr>
          <w:lang w:val="en-CA"/>
        </w:rPr>
      </w:pPr>
      <w:r w:rsidRPr="00F25DD4">
        <w:rPr>
          <w:lang w:val="en-CA"/>
        </w:rPr>
        <w:t xml:space="preserve">Review of documents in sections </w:t>
      </w:r>
      <w:r w:rsidRPr="00F25DD4">
        <w:rPr>
          <w:lang w:val="en-CA"/>
        </w:rPr>
        <w:fldChar w:fldCharType="begin"/>
      </w:r>
      <w:r w:rsidRPr="00F25DD4">
        <w:rPr>
          <w:lang w:val="en-CA"/>
        </w:rPr>
        <w:instrText xml:space="preserve"> REF _Ref228390803 \r \h </w:instrText>
      </w:r>
      <w:r w:rsidRPr="00F25DD4">
        <w:rPr>
          <w:lang w:val="en-CA"/>
        </w:rPr>
      </w:r>
      <w:r w:rsidRPr="00F25DD4">
        <w:rPr>
          <w:lang w:val="en-CA"/>
        </w:rPr>
        <w:fldChar w:fldCharType="separate"/>
      </w:r>
      <w:r w:rsidRPr="00F25DD4">
        <w:rPr>
          <w:lang w:val="en-CA"/>
        </w:rPr>
        <w:t>4.5</w:t>
      </w:r>
      <w:r w:rsidRPr="00F25DD4">
        <w:rPr>
          <w:lang w:val="en-CA"/>
        </w:rPr>
        <w:fldChar w:fldCharType="end"/>
      </w:r>
      <w:r w:rsidRPr="00F25DD4">
        <w:rPr>
          <w:lang w:val="en-CA"/>
        </w:rPr>
        <w:t xml:space="preserve"> </w:t>
      </w:r>
      <w:r w:rsidR="00DF0AC5" w:rsidRPr="00F25DD4">
        <w:rPr>
          <w:lang w:val="en-CA"/>
        </w:rPr>
        <w:t xml:space="preserve">(subjective quality testing and verification testing, with discussion focused primarily on </w:t>
      </w:r>
      <w:r w:rsidR="00D30831" w:rsidRPr="00F25DD4">
        <w:rPr>
          <w:lang w:val="en-CA"/>
        </w:rPr>
        <w:t xml:space="preserve">the </w:t>
      </w:r>
      <w:r w:rsidR="00DF0AC5" w:rsidRPr="00F25DD4">
        <w:rPr>
          <w:lang w:val="en-CA"/>
        </w:rPr>
        <w:t>multilayer verification testing</w:t>
      </w:r>
      <w:r w:rsidR="00D30831" w:rsidRPr="00F25DD4">
        <w:rPr>
          <w:lang w:val="en-CA"/>
        </w:rPr>
        <w:t xml:space="preserve"> reported in JVET-AP0268</w:t>
      </w:r>
      <w:r w:rsidR="00DF0AC5" w:rsidRPr="00F25DD4">
        <w:rPr>
          <w:lang w:val="en-CA"/>
        </w:rPr>
        <w:t xml:space="preserve">) </w:t>
      </w:r>
      <w:r w:rsidRPr="00F25DD4">
        <w:rPr>
          <w:lang w:val="en-CA"/>
        </w:rPr>
        <w:t xml:space="preserve">and </w:t>
      </w:r>
      <w:r w:rsidRPr="00F25DD4">
        <w:rPr>
          <w:lang w:val="en-CA"/>
        </w:rPr>
        <w:fldChar w:fldCharType="begin"/>
      </w:r>
      <w:r w:rsidRPr="00F25DD4">
        <w:rPr>
          <w:lang w:val="en-CA"/>
        </w:rPr>
        <w:instrText xml:space="preserve"> REF _Ref164876569 \r \h </w:instrText>
      </w:r>
      <w:r w:rsidRPr="00F25DD4">
        <w:rPr>
          <w:lang w:val="en-CA"/>
        </w:rPr>
      </w:r>
      <w:r w:rsidRPr="00F25DD4">
        <w:rPr>
          <w:lang w:val="en-CA"/>
        </w:rPr>
        <w:fldChar w:fldCharType="separate"/>
      </w:r>
      <w:r w:rsidRPr="00F25DD4">
        <w:rPr>
          <w:lang w:val="en-CA"/>
        </w:rPr>
        <w:t>4.4</w:t>
      </w:r>
      <w:r w:rsidRPr="00F25DD4">
        <w:rPr>
          <w:lang w:val="en-CA"/>
        </w:rPr>
        <w:fldChar w:fldCharType="end"/>
      </w:r>
      <w:r w:rsidRPr="00F25DD4">
        <w:rPr>
          <w:lang w:val="en-CA"/>
        </w:rPr>
        <w:t xml:space="preserve"> </w:t>
      </w:r>
      <w:r w:rsidR="00DF0AC5" w:rsidRPr="00F25DD4">
        <w:rPr>
          <w:lang w:val="en-CA"/>
        </w:rPr>
        <w:t xml:space="preserve">(objective quality assessment) was conducted </w:t>
      </w:r>
      <w:r w:rsidRPr="00F25DD4">
        <w:rPr>
          <w:lang w:val="en-CA"/>
        </w:rPr>
        <w:t>(</w:t>
      </w:r>
      <w:r w:rsidR="00DF0AC5" w:rsidRPr="00F25DD4">
        <w:rPr>
          <w:lang w:val="en-CA"/>
        </w:rPr>
        <w:t xml:space="preserve">with the </w:t>
      </w:r>
      <w:r w:rsidRPr="00F25DD4">
        <w:rPr>
          <w:lang w:val="en-CA"/>
        </w:rPr>
        <w:t xml:space="preserve">latter </w:t>
      </w:r>
      <w:r w:rsidR="00DF0AC5" w:rsidRPr="00F25DD4">
        <w:rPr>
          <w:lang w:val="en-CA"/>
        </w:rPr>
        <w:t xml:space="preserve">discussion </w:t>
      </w:r>
      <w:r w:rsidRPr="00F25DD4">
        <w:rPr>
          <w:lang w:val="en-CA"/>
        </w:rPr>
        <w:t xml:space="preserve">only </w:t>
      </w:r>
      <w:r w:rsidR="00DF0AC5" w:rsidRPr="00F25DD4">
        <w:rPr>
          <w:lang w:val="en-CA"/>
        </w:rPr>
        <w:t xml:space="preserve">including </w:t>
      </w:r>
      <w:r w:rsidRPr="00F25DD4">
        <w:rPr>
          <w:lang w:val="en-CA"/>
        </w:rPr>
        <w:t xml:space="preserve">JVET and AG 5) was conducted. See </w:t>
      </w:r>
      <w:r w:rsidR="00DF0AC5" w:rsidRPr="00F25DD4">
        <w:rPr>
          <w:lang w:val="en-CA"/>
        </w:rPr>
        <w:t xml:space="preserve">the </w:t>
      </w:r>
      <w:r w:rsidRPr="00F25DD4">
        <w:rPr>
          <w:lang w:val="en-CA"/>
        </w:rPr>
        <w:t xml:space="preserve">notes </w:t>
      </w:r>
      <w:r w:rsidR="00DF0AC5" w:rsidRPr="00F25DD4">
        <w:rPr>
          <w:lang w:val="en-CA"/>
        </w:rPr>
        <w:t>in those sections</w:t>
      </w:r>
      <w:r w:rsidRPr="00F25DD4">
        <w:rPr>
          <w:lang w:val="en-CA"/>
        </w:rPr>
        <w:t>.</w:t>
      </w:r>
    </w:p>
    <w:p w14:paraId="62C363DF" w14:textId="77777777" w:rsidR="006303D5" w:rsidRPr="00F25DD4" w:rsidRDefault="006303D5" w:rsidP="00F91D61">
      <w:pPr>
        <w:rPr>
          <w:lang w:val="en-CA"/>
        </w:rPr>
      </w:pPr>
    </w:p>
    <w:p w14:paraId="2FB8B68E" w14:textId="14748769" w:rsidR="00F44BFE" w:rsidRPr="00F25DD4" w:rsidRDefault="00F44BFE" w:rsidP="00CA2E49">
      <w:pPr>
        <w:pStyle w:val="berschrift3"/>
        <w:rPr>
          <w:lang w:val="en-CA"/>
        </w:rPr>
      </w:pPr>
      <w:bookmarkStart w:id="2234" w:name="_Ref172450095"/>
      <w:bookmarkStart w:id="2235" w:name="_Ref174697005"/>
      <w:bookmarkStart w:id="2236" w:name="_Ref207035500"/>
      <w:r w:rsidRPr="00F25DD4">
        <w:rPr>
          <w:lang w:val="en-CA"/>
        </w:rPr>
        <w:t xml:space="preserve">Joint session </w:t>
      </w:r>
      <w:r w:rsidR="005D2986" w:rsidRPr="00F25DD4">
        <w:rPr>
          <w:lang w:val="en-CA"/>
        </w:rPr>
        <w:t>1810</w:t>
      </w:r>
      <w:r w:rsidR="00844EE7" w:rsidRPr="00F25DD4">
        <w:rPr>
          <w:lang w:val="en-CA"/>
        </w:rPr>
        <w:t>-</w:t>
      </w:r>
      <w:r w:rsidR="005D2986" w:rsidRPr="00F25DD4">
        <w:rPr>
          <w:lang w:val="en-CA"/>
        </w:rPr>
        <w:t xml:space="preserve">1915 </w:t>
      </w:r>
      <w:r w:rsidR="003444C5" w:rsidRPr="00F25DD4">
        <w:rPr>
          <w:lang w:val="en-CA"/>
        </w:rPr>
        <w:t>Wednes</w:t>
      </w:r>
      <w:r w:rsidR="005D2986" w:rsidRPr="00F25DD4">
        <w:rPr>
          <w:lang w:val="en-CA"/>
        </w:rPr>
        <w:t xml:space="preserve">day 29 </w:t>
      </w:r>
      <w:r w:rsidR="00384026" w:rsidRPr="00F25DD4">
        <w:rPr>
          <w:lang w:val="en-CA"/>
        </w:rPr>
        <w:t>April</w:t>
      </w:r>
      <w:r w:rsidR="00E860A7" w:rsidRPr="00F25DD4">
        <w:rPr>
          <w:lang w:val="en-CA"/>
        </w:rPr>
        <w:t xml:space="preserve"> </w:t>
      </w:r>
      <w:r w:rsidRPr="00F25DD4">
        <w:rPr>
          <w:lang w:val="en-CA"/>
        </w:rPr>
        <w:t xml:space="preserve">on </w:t>
      </w:r>
      <w:r w:rsidR="00844EE7" w:rsidRPr="00F25DD4">
        <w:rPr>
          <w:lang w:val="en-CA"/>
        </w:rPr>
        <w:t>next generation video standardization</w:t>
      </w:r>
      <w:r w:rsidR="007E7A2C" w:rsidRPr="00F25DD4">
        <w:rPr>
          <w:lang w:val="en-CA"/>
        </w:rPr>
        <w:t xml:space="preserve"> 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VCEG</w:t>
      </w:r>
      <w:bookmarkEnd w:id="2234"/>
      <w:r w:rsidRPr="00F25DD4">
        <w:rPr>
          <w:lang w:val="en-CA"/>
        </w:rPr>
        <w:t xml:space="preserve"> (ITU-T Q6/</w:t>
      </w:r>
      <w:r w:rsidR="00DE6510" w:rsidRPr="00F25DD4">
        <w:rPr>
          <w:lang w:val="en-CA"/>
        </w:rPr>
        <w:t>21</w:t>
      </w:r>
      <w:r w:rsidRPr="00F25DD4">
        <w:rPr>
          <w:lang w:val="en-CA"/>
        </w:rPr>
        <w:t>)</w:t>
      </w:r>
      <w:bookmarkEnd w:id="2235"/>
      <w:bookmarkEnd w:id="2236"/>
      <w:r w:rsidR="00023066" w:rsidRPr="00F25DD4">
        <w:rPr>
          <w:lang w:val="en-CA"/>
        </w:rPr>
        <w:t xml:space="preserve"> (</w:t>
      </w:r>
      <w:r w:rsidR="00023066" w:rsidRPr="00F25DD4">
        <w:rPr>
          <w:highlight w:val="yellow"/>
          <w:lang w:val="en-CA"/>
        </w:rPr>
        <w:t>update or delete</w:t>
      </w:r>
      <w:r w:rsidR="00023066" w:rsidRPr="00F25DD4">
        <w:rPr>
          <w:lang w:val="en-CA"/>
        </w:rPr>
        <w:t>)</w:t>
      </w:r>
    </w:p>
    <w:p w14:paraId="0900A1D2" w14:textId="072BAB9B"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onvenor), Gary Sullivan (VCEG Rapporteur and SC</w:t>
      </w:r>
      <w:r w:rsidR="00C86A00" w:rsidRPr="00F25DD4">
        <w:rPr>
          <w:lang w:val="en-CA"/>
        </w:rPr>
        <w:t> </w:t>
      </w:r>
      <w:r w:rsidR="007A421B" w:rsidRPr="00F25DD4">
        <w:rPr>
          <w:lang w:val="en-CA"/>
        </w:rPr>
        <w:t>29 C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19F41BE0" w:rsidR="00DC0609" w:rsidRPr="00F25DD4"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JS</w:t>
      </w:r>
      <w:r w:rsidR="00E0601F" w:rsidRPr="00F25DD4">
        <w:rPr>
          <w:rFonts w:eastAsia="Aptos"/>
          <w:szCs w:val="22"/>
          <w:lang w:val="en-CA"/>
        </w:rPr>
        <w:t>.</w:t>
      </w:r>
    </w:p>
    <w:p w14:paraId="053DE1A0" w14:textId="3163019F" w:rsidR="00F44BFE" w:rsidRPr="00F25DD4" w:rsidRDefault="00F44BFE" w:rsidP="00CA2E49">
      <w:pPr>
        <w:pStyle w:val="berschrift2"/>
        <w:rPr>
          <w:lang w:val="en-CA"/>
        </w:rPr>
      </w:pPr>
      <w:bookmarkStart w:id="2237" w:name="_Ref21771549"/>
      <w:bookmarkStart w:id="2238" w:name="_Ref159353895"/>
      <w:bookmarkStart w:id="2239" w:name="_Ref63953377"/>
      <w:bookmarkEnd w:id="1973"/>
      <w:bookmarkEnd w:id="1974"/>
      <w:bookmarkEnd w:id="1975"/>
      <w:r w:rsidRPr="00F25DD4">
        <w:rPr>
          <w:lang w:val="en-CA"/>
        </w:rPr>
        <w:t>BoGs (</w:t>
      </w:r>
      <w:r w:rsidR="0052157C" w:rsidRPr="00F25DD4">
        <w:rPr>
          <w:lang w:val="en-CA"/>
        </w:rPr>
        <w:t>0</w:t>
      </w:r>
      <w:r w:rsidRPr="00F25DD4">
        <w:rPr>
          <w:lang w:val="en-CA"/>
        </w:rPr>
        <w:t>)</w:t>
      </w:r>
      <w:bookmarkEnd w:id="2237"/>
      <w:bookmarkEnd w:id="2238"/>
    </w:p>
    <w:p w14:paraId="5456BDB2" w14:textId="550CD03C" w:rsidR="00384026" w:rsidRPr="00F25DD4" w:rsidRDefault="0052157C" w:rsidP="00384026">
      <w:pPr>
        <w:rPr>
          <w:lang w:val="en-CA"/>
        </w:rPr>
      </w:pPr>
      <w:r w:rsidRPr="00F25DD4">
        <w:rPr>
          <w:lang w:val="en-CA"/>
        </w:rPr>
        <w:t>Section kept as template for future use.</w:t>
      </w:r>
    </w:p>
    <w:p w14:paraId="5CB0E976" w14:textId="6DDEAB9C" w:rsidR="00455A5B" w:rsidRPr="00F25DD4" w:rsidRDefault="00455A5B" w:rsidP="00455A5B">
      <w:pPr>
        <w:pStyle w:val="berschrift2"/>
        <w:rPr>
          <w:lang w:val="en-CA"/>
        </w:rPr>
      </w:pPr>
      <w:bookmarkStart w:id="2240"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2240"/>
      <w:r w:rsidR="00023066" w:rsidRPr="00F25DD4">
        <w:rPr>
          <w:lang w:val="en-CA"/>
        </w:rPr>
        <w:t xml:space="preserve"> (</w:t>
      </w:r>
      <w:r w:rsidR="00023066" w:rsidRPr="00F25DD4">
        <w:rPr>
          <w:highlight w:val="yellow"/>
          <w:lang w:val="en-CA"/>
        </w:rPr>
        <w:t>update</w:t>
      </w:r>
      <w:r w:rsidR="00023066" w:rsidRPr="00F25DD4">
        <w:rPr>
          <w:lang w:val="en-CA"/>
        </w:rPr>
        <w:t>)</w:t>
      </w:r>
    </w:p>
    <w:bookmarkStart w:id="2241"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2241"/>
    <w:p w14:paraId="679D6862" w14:textId="77777777" w:rsidR="00455A5B" w:rsidRPr="00F25DD4" w:rsidRDefault="00455A5B" w:rsidP="00384026">
      <w:pPr>
        <w:rPr>
          <w:lang w:val="en-CA"/>
        </w:rPr>
      </w:pPr>
    </w:p>
    <w:p w14:paraId="61AAF76B" w14:textId="2AF9741D" w:rsidR="00F44BFE" w:rsidRPr="00F25DD4" w:rsidRDefault="00F44BFE" w:rsidP="00CA2E49">
      <w:pPr>
        <w:pStyle w:val="berschrift1"/>
        <w:rPr>
          <w:lang w:val="en-CA"/>
        </w:rPr>
      </w:pPr>
      <w:bookmarkStart w:id="2242" w:name="_Ref354594526"/>
      <w:bookmarkEnd w:id="2239"/>
      <w:r w:rsidRPr="00F25DD4">
        <w:rPr>
          <w:lang w:val="en-CA"/>
        </w:rPr>
        <w:t>Project planning</w:t>
      </w:r>
      <w:bookmarkEnd w:id="2242"/>
    </w:p>
    <w:p w14:paraId="76E2B1B7" w14:textId="5AFE4D89" w:rsidR="00F44BFE" w:rsidRPr="00F25DD4" w:rsidRDefault="00F44BFE" w:rsidP="00CA2E49">
      <w:pPr>
        <w:pStyle w:val="berschrift2"/>
        <w:rPr>
          <w:lang w:val="en-CA"/>
        </w:rPr>
      </w:pPr>
      <w:bookmarkStart w:id="2243" w:name="_Ref164807231"/>
      <w:bookmarkStart w:id="2244" w:name="_Ref472668843"/>
      <w:bookmarkStart w:id="2245" w:name="_Ref322459742"/>
      <w:r w:rsidRPr="00F25DD4">
        <w:rPr>
          <w:lang w:val="en-CA"/>
        </w:rPr>
        <w:t>Software timeline</w:t>
      </w:r>
      <w:bookmarkEnd w:id="2243"/>
      <w:r w:rsidR="00384026" w:rsidRPr="00F25DD4">
        <w:rPr>
          <w:lang w:val="en-CA"/>
        </w:rPr>
        <w:t xml:space="preserve"> </w:t>
      </w:r>
      <w:r w:rsidR="00023066" w:rsidRPr="00F25DD4">
        <w:rPr>
          <w:lang w:val="en-CA"/>
        </w:rPr>
        <w:t>(</w:t>
      </w:r>
      <w:r w:rsidR="00023066" w:rsidRPr="00F25DD4">
        <w:rPr>
          <w:highlight w:val="yellow"/>
          <w:lang w:val="en-CA"/>
        </w:rPr>
        <w:t>update</w:t>
      </w:r>
      <w:r w:rsidR="00023066" w:rsidRPr="00F25DD4">
        <w:rPr>
          <w:lang w:val="en-CA"/>
        </w:rPr>
        <w:t>)</w:t>
      </w:r>
    </w:p>
    <w:p w14:paraId="71C89E42" w14:textId="0E35D223" w:rsidR="00F44BFE" w:rsidRPr="00F25DD4" w:rsidRDefault="00F44BFE" w:rsidP="00F44BFE">
      <w:pPr>
        <w:rPr>
          <w:lang w:val="en-CA"/>
        </w:rPr>
      </w:pPr>
      <w:r w:rsidRPr="00F25DD4">
        <w:rPr>
          <w:lang w:val="en-CA"/>
        </w:rPr>
        <w:t xml:space="preserve">ECM </w:t>
      </w:r>
      <w:r w:rsidR="00E406EF" w:rsidRPr="00F25DD4">
        <w:rPr>
          <w:lang w:val="en-CA"/>
        </w:rPr>
        <w:t>20.0</w:t>
      </w:r>
      <w:r w:rsidR="00393B07" w:rsidRPr="00F25DD4">
        <w:rPr>
          <w:lang w:val="en-CA"/>
        </w:rPr>
        <w:t xml:space="preserve"> </w:t>
      </w:r>
      <w:r w:rsidRPr="00F25DD4">
        <w:rPr>
          <w:lang w:val="en-CA"/>
        </w:rPr>
        <w:t xml:space="preserve">software was planned to be available </w:t>
      </w:r>
      <w:r w:rsidR="00E406EF" w:rsidRPr="00F25DD4">
        <w:rPr>
          <w:lang w:val="en-CA"/>
        </w:rPr>
        <w:t xml:space="preserve">3 </w:t>
      </w:r>
      <w:r w:rsidRPr="00F25DD4">
        <w:rPr>
          <w:lang w:val="en-CA"/>
        </w:rPr>
        <w:t>week</w:t>
      </w:r>
      <w:r w:rsidR="00E406EF" w:rsidRPr="00F25DD4">
        <w:rPr>
          <w:lang w:val="en-CA"/>
        </w:rPr>
        <w:t>s</w:t>
      </w:r>
      <w:r w:rsidRPr="00F25DD4">
        <w:rPr>
          <w:lang w:val="en-CA"/>
        </w:rPr>
        <w:t xml:space="preserve"> after the meeting (</w:t>
      </w:r>
      <w:r w:rsidR="00E406EF" w:rsidRPr="00F25DD4">
        <w:rPr>
          <w:lang w:val="en-CA"/>
        </w:rPr>
        <w:t>22 May</w:t>
      </w:r>
      <w:r w:rsidRPr="00F25DD4">
        <w:rPr>
          <w:lang w:val="en-CA"/>
        </w:rPr>
        <w:t>).</w:t>
      </w:r>
    </w:p>
    <w:p w14:paraId="386C2FA8" w14:textId="541D101E" w:rsidR="00F44BFE" w:rsidRPr="00F25DD4" w:rsidRDefault="00F44BFE" w:rsidP="00F44BFE">
      <w:pPr>
        <w:rPr>
          <w:lang w:val="en-CA"/>
        </w:rPr>
      </w:pPr>
      <w:r w:rsidRPr="00F25DD4">
        <w:rPr>
          <w:lang w:val="en-CA"/>
        </w:rPr>
        <w:t xml:space="preserve">The NNVC </w:t>
      </w:r>
      <w:r w:rsidR="00E406EF" w:rsidRPr="00F25DD4">
        <w:rPr>
          <w:lang w:val="en-CA"/>
        </w:rPr>
        <w:t>17</w:t>
      </w:r>
      <w:r w:rsidRPr="00F25DD4">
        <w:rPr>
          <w:lang w:val="en-CA"/>
        </w:rPr>
        <w:t xml:space="preserve">.0 codebase software was planned to be available </w:t>
      </w:r>
      <w:r w:rsidR="00393B07" w:rsidRPr="00F25DD4">
        <w:rPr>
          <w:lang w:val="en-CA"/>
        </w:rPr>
        <w:t xml:space="preserve">4 </w:t>
      </w:r>
      <w:r w:rsidRPr="00F25DD4">
        <w:rPr>
          <w:lang w:val="en-CA"/>
        </w:rPr>
        <w:t>weeks after the meeting (</w:t>
      </w:r>
      <w:r w:rsidR="00E406EF" w:rsidRPr="00F25DD4">
        <w:rPr>
          <w:lang w:val="en-CA"/>
        </w:rPr>
        <w:t>29 May</w:t>
      </w:r>
      <w:r w:rsidRPr="00F25DD4">
        <w:rPr>
          <w:lang w:val="en-CA"/>
        </w:rPr>
        <w:t>)</w:t>
      </w:r>
      <w:r w:rsidR="00210346" w:rsidRPr="00F25DD4">
        <w:rPr>
          <w:lang w:val="en-CA"/>
        </w:rPr>
        <w:t xml:space="preserve">, </w:t>
      </w:r>
      <w:r w:rsidR="00E406EF" w:rsidRPr="00F25DD4">
        <w:rPr>
          <w:lang w:val="en-CA"/>
        </w:rPr>
        <w:t>no new</w:t>
      </w:r>
      <w:r w:rsidR="00210346" w:rsidRPr="00F25DD4">
        <w:rPr>
          <w:lang w:val="en-CA"/>
        </w:rPr>
        <w:t xml:space="preserve"> elements needed for CTC and EE1</w:t>
      </w:r>
      <w:r w:rsidR="00E406EF" w:rsidRPr="00F25DD4">
        <w:rPr>
          <w:lang w:val="en-CA"/>
        </w:rPr>
        <w:t>, such that experimentation can start based on NNVC16</w:t>
      </w:r>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11A70906" w:rsidR="00F44BFE" w:rsidRPr="00F25DD4" w:rsidRDefault="0017598C" w:rsidP="00F44BFE">
      <w:pPr>
        <w:rPr>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r w:rsidR="00E406EF" w:rsidRPr="00F25DD4">
        <w:rPr>
          <w:lang w:val="en-CA"/>
        </w:rPr>
        <w:t xml:space="preserve"> (VTM 24.0 will be used for CfP)</w:t>
      </w:r>
      <w:r w:rsidR="00F44BFE" w:rsidRPr="00F25DD4">
        <w:rPr>
          <w:lang w:val="en-CA"/>
        </w:rPr>
        <w:t>.</w:t>
      </w:r>
    </w:p>
    <w:p w14:paraId="56953391" w14:textId="48EC14F2" w:rsidR="00F44BFE" w:rsidRPr="00F25DD4" w:rsidRDefault="00F44BFE" w:rsidP="00F44BFE">
      <w:pPr>
        <w:rPr>
          <w:lang w:val="en-CA"/>
        </w:rPr>
      </w:pPr>
      <w:r w:rsidRPr="00F25DD4">
        <w:rPr>
          <w:lang w:val="en-CA"/>
        </w:rPr>
        <w:lastRenderedPageBreak/>
        <w:t xml:space="preserve">Updates on top of HM18.0 and </w:t>
      </w:r>
      <w:r w:rsidR="00EB6486" w:rsidRPr="00F25DD4">
        <w:rPr>
          <w:lang w:val="en-CA"/>
        </w:rPr>
        <w:t>JM19.1</w:t>
      </w:r>
      <w:r w:rsidRPr="00F25DD4">
        <w:rPr>
          <w:lang w:val="en-CA"/>
        </w:rPr>
        <w:t xml:space="preserve"> software </w:t>
      </w:r>
      <w:r w:rsidR="00DD59FA" w:rsidRPr="00F25DD4">
        <w:rPr>
          <w:lang w:val="en-CA"/>
        </w:rPr>
        <w:t>were planned to be released within approximately 3 weeks after the meeting</w:t>
      </w:r>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merging of new HEVC multiview software</w:t>
      </w:r>
      <w:r w:rsidR="00EB6486" w:rsidRPr="00F25DD4">
        <w:rPr>
          <w:lang w:val="en-CA"/>
        </w:rPr>
        <w:t>)</w:t>
      </w:r>
      <w:r w:rsidRPr="00F25DD4">
        <w:rPr>
          <w:lang w:val="en-CA"/>
        </w:rPr>
        <w:t>.</w:t>
      </w:r>
      <w:r w:rsidR="00DD59FA" w:rsidRPr="00F25DD4">
        <w:rPr>
          <w:lang w:val="en-CA"/>
        </w:rPr>
        <w:t xml:space="preserve"> Additional versions may be released as appropriate.</w:t>
      </w:r>
    </w:p>
    <w:p w14:paraId="41464501" w14:textId="129373DA" w:rsidR="00DD59FA" w:rsidRPr="00F25DD4" w:rsidRDefault="00DD59FA" w:rsidP="00DD59FA">
      <w:pPr>
        <w:rPr>
          <w:lang w:val="en-CA"/>
        </w:rPr>
      </w:pPr>
      <w:r w:rsidRPr="00F25DD4">
        <w:rPr>
          <w:lang w:val="en-CA"/>
        </w:rPr>
        <w:t>An update on top of SHM12.4 was planned to be released within approximately 2 weeks after the meeting</w:t>
      </w:r>
      <w:r w:rsidRPr="00F25DD4" w:rsidDel="00DD59FA">
        <w:rPr>
          <w:lang w:val="en-CA"/>
        </w:rPr>
        <w:t xml:space="preserve"> </w:t>
      </w:r>
      <w:r w:rsidRPr="00F25DD4">
        <w:rPr>
          <w:lang w:val="en-CA"/>
        </w:rPr>
        <w:t>(harmonization with HM, updates of build system, and other improvements). Additional versions may be released as appropriate.</w:t>
      </w:r>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2246" w:name="_Ref221717220"/>
      <w:r w:rsidRPr="00F25DD4">
        <w:rPr>
          <w:lang w:val="en-CA"/>
        </w:rPr>
        <w:t>Core experiment and exploration experiment planning</w:t>
      </w:r>
      <w:bookmarkEnd w:id="2244"/>
      <w:bookmarkEnd w:id="2246"/>
    </w:p>
    <w:p w14:paraId="0A1E168F" w14:textId="7F98D79D" w:rsidR="00F44BFE" w:rsidRPr="00F25DD4" w:rsidRDefault="00F44BFE" w:rsidP="00F44BFE">
      <w:pPr>
        <w:rPr>
          <w:lang w:val="en-CA"/>
        </w:rPr>
      </w:pPr>
      <w:r w:rsidRPr="00F25DD4">
        <w:rPr>
          <w:lang w:val="en-CA"/>
        </w:rPr>
        <w:t>An EE on neural network-based video coding was established, as recorded in output document JVET-</w:t>
      </w:r>
      <w:r w:rsidR="0089153B" w:rsidRPr="00F25DD4">
        <w:rPr>
          <w:lang w:val="en-CA"/>
        </w:rPr>
        <w:t>AP2023</w:t>
      </w:r>
      <w:r w:rsidRPr="00F25DD4">
        <w:rPr>
          <w:lang w:val="en-CA"/>
        </w:rPr>
        <w:t>.</w:t>
      </w:r>
      <w:r w:rsidR="006D7A8A" w:rsidRPr="00F25DD4">
        <w:rPr>
          <w:lang w:val="en-CA"/>
        </w:rPr>
        <w:t xml:space="preserve"> An </w:t>
      </w:r>
      <w:proofErr w:type="gramStart"/>
      <w:r w:rsidR="006D7A8A" w:rsidRPr="00F25DD4">
        <w:rPr>
          <w:lang w:val="en-CA"/>
        </w:rPr>
        <w:t>i</w:t>
      </w:r>
      <w:r w:rsidRPr="00F25DD4">
        <w:rPr>
          <w:lang w:val="en-CA"/>
        </w:rPr>
        <w:t>nitial versions of th</w:t>
      </w:r>
      <w:r w:rsidR="006D7A8A" w:rsidRPr="00F25DD4">
        <w:rPr>
          <w:lang w:val="en-CA"/>
        </w:rPr>
        <w:t>is</w:t>
      </w:r>
      <w:r w:rsidRPr="00F25DD4">
        <w:rPr>
          <w:lang w:val="en-CA"/>
        </w:rPr>
        <w:t xml:space="preserve"> document</w:t>
      </w:r>
      <w:proofErr w:type="gramEnd"/>
      <w:r w:rsidRPr="00F25DD4">
        <w:rPr>
          <w:lang w:val="en-CA"/>
        </w:rPr>
        <w:t xml:space="preserve"> </w:t>
      </w:r>
      <w:r w:rsidR="006D7A8A" w:rsidRPr="00F25DD4">
        <w:rPr>
          <w:lang w:val="en-CA"/>
        </w:rPr>
        <w:t xml:space="preserve">was </w:t>
      </w:r>
      <w:r w:rsidRPr="00F25DD4">
        <w:rPr>
          <w:lang w:val="en-CA"/>
        </w:rPr>
        <w:t>presented and approved</w:t>
      </w:r>
      <w:r w:rsidR="006A51E0" w:rsidRPr="00F25DD4">
        <w:rPr>
          <w:lang w:val="en-CA"/>
        </w:rPr>
        <w:t xml:space="preserve"> (see section </w:t>
      </w:r>
      <w:r w:rsidR="006A51E0" w:rsidRPr="00F25DD4">
        <w:rPr>
          <w:lang w:val="en-CA"/>
        </w:rPr>
        <w:fldChar w:fldCharType="begin"/>
      </w:r>
      <w:r w:rsidR="006A51E0" w:rsidRPr="00F25DD4">
        <w:rPr>
          <w:lang w:val="en-CA"/>
        </w:rPr>
        <w:instrText xml:space="preserve"> REF _Ref518892973 \r \h </w:instrText>
      </w:r>
      <w:r w:rsidR="006A51E0" w:rsidRPr="00F25DD4">
        <w:rPr>
          <w:lang w:val="en-CA"/>
        </w:rPr>
      </w:r>
      <w:r w:rsidR="006A51E0" w:rsidRPr="00F25DD4">
        <w:rPr>
          <w:lang w:val="en-CA"/>
        </w:rPr>
        <w:fldChar w:fldCharType="separate"/>
      </w:r>
      <w:r w:rsidR="002F20CC" w:rsidRPr="00F25DD4">
        <w:rPr>
          <w:lang w:val="en-CA"/>
        </w:rPr>
        <w:t>10</w:t>
      </w:r>
      <w:r w:rsidR="006A51E0" w:rsidRPr="00F25DD4">
        <w:rPr>
          <w:lang w:val="en-CA"/>
        </w:rPr>
        <w:fldChar w:fldCharType="end"/>
      </w:r>
      <w:r w:rsidR="006A51E0" w:rsidRPr="00F25DD4">
        <w:rPr>
          <w:lang w:val="en-CA"/>
        </w:rPr>
        <w:t>)</w:t>
      </w:r>
      <w:r w:rsidRPr="00F25DD4">
        <w:rPr>
          <w:lang w:val="en-CA"/>
        </w:rPr>
        <w:t>.</w:t>
      </w:r>
    </w:p>
    <w:p w14:paraId="5D59877F" w14:textId="0F9E0A8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634B3DE1" w:rsidR="00B31809" w:rsidRPr="00F25DD4" w:rsidRDefault="00B31809" w:rsidP="00F44BFE">
      <w:pPr>
        <w:rPr>
          <w:lang w:val="en-CA"/>
        </w:rPr>
      </w:pPr>
      <w:r w:rsidRPr="00F25DD4">
        <w:rPr>
          <w:lang w:val="en-CA"/>
        </w:rPr>
        <w:t>(</w:t>
      </w:r>
      <w:proofErr w:type="gramStart"/>
      <w:r w:rsidRPr="00F25DD4">
        <w:rPr>
          <w:lang w:val="en-CA"/>
        </w:rPr>
        <w:t>only</w:t>
      </w:r>
      <w:proofErr w:type="gramEnd"/>
      <w:r w:rsidRPr="00F25DD4">
        <w:rPr>
          <w:lang w:val="en-CA"/>
        </w:rPr>
        <w:t xml:space="preserve"> tests relevant for JVET listed below, full description in </w:t>
      </w:r>
      <w:r w:rsidR="007F0FBE" w:rsidRPr="00F25DD4">
        <w:rPr>
          <w:lang w:val="en-CA"/>
        </w:rPr>
        <w:t xml:space="preserve">WG 4 </w:t>
      </w:r>
      <w:r w:rsidRPr="00F25DD4">
        <w:rPr>
          <w:lang w:val="en-CA"/>
        </w:rPr>
        <w:t>N</w:t>
      </w:r>
      <w:r w:rsidR="007F0FBE" w:rsidRPr="00F25DD4">
        <w:rPr>
          <w:lang w:val="en-CA"/>
        </w:rPr>
        <w:t xml:space="preserve"> 833</w:t>
      </w:r>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depthwidth,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090B5A" w:rsidP="00217BF5">
            <w:pPr>
              <w:keepNext/>
              <w:spacing w:before="0" w:after="60"/>
              <w:rPr>
                <w:szCs w:val="22"/>
                <w:lang w:val="en-CA"/>
              </w:rPr>
            </w:pPr>
            <w:hyperlink r:id="rId675"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Xidian Uni.</w:t>
            </w:r>
          </w:p>
        </w:tc>
        <w:tc>
          <w:tcPr>
            <w:tcW w:w="3515" w:type="dxa"/>
          </w:tcPr>
          <w:p w14:paraId="53C3A62E" w14:textId="77777777" w:rsidR="00632471" w:rsidRPr="00F25DD4" w:rsidRDefault="00090B5A" w:rsidP="00217BF5">
            <w:pPr>
              <w:keepNext/>
              <w:spacing w:before="0" w:after="60"/>
              <w:rPr>
                <w:szCs w:val="22"/>
                <w:lang w:val="en-CA"/>
              </w:rPr>
            </w:pPr>
            <w:hyperlink r:id="rId676"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lastRenderedPageBreak/>
              <w:t>Jihoon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ahyun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090B5A" w:rsidP="00217BF5">
            <w:pPr>
              <w:spacing w:before="0" w:after="60"/>
              <w:rPr>
                <w:szCs w:val="22"/>
                <w:lang w:val="en-CA"/>
              </w:rPr>
            </w:pPr>
            <w:hyperlink r:id="rId677"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090B5A" w:rsidP="00217BF5">
            <w:pPr>
              <w:spacing w:before="0" w:after="60"/>
              <w:rPr>
                <w:szCs w:val="22"/>
                <w:lang w:val="en-CA"/>
              </w:rPr>
            </w:pPr>
            <w:hyperlink r:id="rId678"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Beom Jeong</w:t>
            </w:r>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090B5A" w:rsidP="00217BF5">
            <w:pPr>
              <w:spacing w:before="0" w:after="60"/>
              <w:rPr>
                <w:color w:val="0432FF"/>
                <w:szCs w:val="22"/>
                <w:lang w:val="en-CA"/>
              </w:rPr>
            </w:pPr>
            <w:hyperlink r:id="rId679"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Patrice Rondao Alface</w:t>
            </w:r>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090B5A" w:rsidP="00217BF5">
            <w:pPr>
              <w:spacing w:before="0" w:after="60"/>
              <w:rPr>
                <w:szCs w:val="22"/>
                <w:lang w:val="en-CA"/>
              </w:rPr>
            </w:pPr>
            <w:hyperlink r:id="rId680"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090B5A" w:rsidP="00217BF5">
            <w:pPr>
              <w:spacing w:before="0" w:after="60"/>
              <w:rPr>
                <w:szCs w:val="22"/>
                <w:lang w:val="en-CA"/>
              </w:rPr>
            </w:pPr>
            <w:hyperlink r:id="rId681"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090B5A" w:rsidP="00217BF5">
            <w:pPr>
              <w:spacing w:before="0" w:after="60"/>
              <w:rPr>
                <w:szCs w:val="22"/>
                <w:lang w:val="en-CA"/>
              </w:rPr>
            </w:pPr>
            <w:hyperlink r:id="rId682"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090B5A" w:rsidP="00217BF5">
            <w:pPr>
              <w:keepNext/>
              <w:spacing w:before="0" w:after="60"/>
              <w:rPr>
                <w:szCs w:val="22"/>
                <w:lang w:val="en-CA" w:eastAsia="zh-CN"/>
              </w:rPr>
            </w:pPr>
            <w:hyperlink r:id="rId683"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oachim Keinert</w:t>
            </w:r>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ahyun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090B5A" w:rsidP="00217BF5">
            <w:pPr>
              <w:spacing w:before="0" w:after="60"/>
              <w:rPr>
                <w:rFonts w:eastAsia="Malgun Gothic"/>
                <w:color w:val="0000FF"/>
                <w:szCs w:val="22"/>
                <w:u w:val="single"/>
                <w:lang w:val="en-CA" w:eastAsia="ko-KR"/>
              </w:rPr>
            </w:pPr>
            <w:hyperlink r:id="rId684"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lastRenderedPageBreak/>
              <w:t>Gwangsoon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090B5A" w:rsidP="00217BF5">
            <w:pPr>
              <w:spacing w:before="0" w:after="60"/>
              <w:rPr>
                <w:rFonts w:eastAsia="Malgun Gothic"/>
                <w:color w:val="0000FF"/>
                <w:szCs w:val="22"/>
                <w:u w:val="single"/>
                <w:lang w:val="en-CA" w:eastAsia="ko-KR"/>
              </w:rPr>
            </w:pPr>
            <w:hyperlink r:id="rId685"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090B5A" w:rsidP="00217BF5">
            <w:pPr>
              <w:spacing w:before="0" w:after="60"/>
              <w:rPr>
                <w:szCs w:val="22"/>
                <w:lang w:val="en-CA" w:eastAsia="zh-CN"/>
              </w:rPr>
            </w:pPr>
            <w:hyperlink r:id="rId686"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un-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090B5A" w:rsidP="00217BF5">
            <w:pPr>
              <w:keepNext/>
              <w:spacing w:before="0" w:after="60"/>
              <w:rPr>
                <w:szCs w:val="22"/>
                <w:lang w:val="en-CA" w:eastAsia="zh-CN"/>
              </w:rPr>
            </w:pPr>
            <w:hyperlink r:id="rId687"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Birendra Kathariya</w:t>
            </w:r>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090B5A" w:rsidP="00217BF5">
            <w:pPr>
              <w:keepNext/>
              <w:spacing w:before="0" w:after="60"/>
              <w:rPr>
                <w:rFonts w:eastAsia="Malgun Gothic"/>
                <w:color w:val="0000FF"/>
                <w:szCs w:val="22"/>
                <w:u w:val="single"/>
                <w:lang w:val="en-CA" w:eastAsia="ko-KR"/>
              </w:rPr>
            </w:pPr>
            <w:hyperlink r:id="rId688"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Patrice Rondao Alface</w:t>
            </w:r>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090B5A" w:rsidP="00217BF5">
            <w:pPr>
              <w:keepNext/>
              <w:spacing w:before="0" w:after="60"/>
              <w:rPr>
                <w:rFonts w:eastAsia="Malgun Gothic"/>
                <w:color w:val="0000FF"/>
                <w:szCs w:val="22"/>
                <w:u w:val="single"/>
                <w:lang w:val="en-CA" w:eastAsia="ko-KR"/>
              </w:rPr>
            </w:pPr>
            <w:hyperlink r:id="rId689"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lastRenderedPageBreak/>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0B694042" w:rsidR="00F44BFE" w:rsidRPr="00F25DD4" w:rsidRDefault="00F44BFE" w:rsidP="00CA2E49">
      <w:pPr>
        <w:pStyle w:val="berschrift2"/>
        <w:rPr>
          <w:lang w:val="en-CA"/>
        </w:rPr>
      </w:pPr>
      <w:r w:rsidRPr="00F25DD4">
        <w:rPr>
          <w:lang w:val="en-CA"/>
        </w:rPr>
        <w:t>Drafting of specification text, encoder algorithm descriptions, and software</w:t>
      </w:r>
      <w:bookmarkEnd w:id="2245"/>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F25DD4" w:rsidRDefault="00F44BFE" w:rsidP="00CA2E49">
      <w:pPr>
        <w:pStyle w:val="berschrift2"/>
        <w:rPr>
          <w:lang w:val="en-CA"/>
        </w:rPr>
      </w:pPr>
      <w:bookmarkStart w:id="2247" w:name="_Ref143073098"/>
      <w:r w:rsidRPr="00F25DD4">
        <w:rPr>
          <w:lang w:val="en-CA"/>
        </w:rPr>
        <w:t>Plans for improved efficiency and contribution consideration</w:t>
      </w:r>
      <w:bookmarkEnd w:id="2247"/>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40237C1C" w:rsidR="00F44BFE" w:rsidRPr="00F25DD4" w:rsidRDefault="00F44BFE" w:rsidP="00CA2E49">
      <w:pPr>
        <w:pStyle w:val="berschrift2"/>
        <w:rPr>
          <w:lang w:val="en-CA"/>
        </w:rPr>
      </w:pPr>
      <w:bookmarkStart w:id="2248" w:name="_Ref411907584"/>
      <w:r w:rsidRPr="00F25DD4">
        <w:rPr>
          <w:lang w:val="en-CA"/>
        </w:rPr>
        <w:t>General issues for experiments</w:t>
      </w:r>
      <w:bookmarkEnd w:id="2248"/>
    </w:p>
    <w:p w14:paraId="64644582" w14:textId="77777777" w:rsidR="00F44BFE" w:rsidRPr="00F25DD4" w:rsidRDefault="00F44BFE" w:rsidP="00F44BFE">
      <w:pPr>
        <w:rPr>
          <w:lang w:val="en-CA"/>
        </w:rPr>
      </w:pPr>
      <w:bookmarkStart w:id="2249"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lastRenderedPageBreak/>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It is possible to define sub-experiments within particular CEs, for example designated as CEX.a, CEX.b,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lastRenderedPageBreak/>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090B5A" w:rsidP="00F44BFE">
      <w:pPr>
        <w:rPr>
          <w:lang w:val="en-CA"/>
        </w:rPr>
      </w:pPr>
      <w:hyperlink r:id="rId690"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090B5A" w:rsidP="00F44BFE">
      <w:pPr>
        <w:rPr>
          <w:lang w:val="en-CA"/>
        </w:rPr>
      </w:pPr>
      <w:hyperlink r:id="rId691"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F25DD4">
        <w:rPr>
          <w:lang w:val="en-CA"/>
        </w:rPr>
        <w:t>:</w:t>
      </w:r>
      <w:r w:rsidR="00A04DD5" w:rsidRPr="00F25DD4">
        <w:rPr>
          <w:lang w:val="en-CA"/>
        </w:rPr>
        <w:t> ]</w:t>
      </w:r>
      <w:proofErr w:type="gramEnd"/>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2250" w:name="_Hlk526339005"/>
      <w:r w:rsidRPr="00F25DD4">
        <w:rPr>
          <w:lang w:val="en-CA"/>
        </w:rPr>
        <w:t xml:space="preserve">the VTM </w:t>
      </w:r>
      <w:bookmarkEnd w:id="2250"/>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lastRenderedPageBreak/>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2251" w:name="_Hlk531872973"/>
      <w:r w:rsidRPr="00F25DD4">
        <w:rPr>
          <w:lang w:val="en-CA"/>
        </w:rPr>
        <w:t>software version tag</w:t>
      </w:r>
      <w:bookmarkEnd w:id="2251"/>
      <w:r w:rsidRPr="00F25DD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2252" w:name="_Hlk3399094"/>
      <w:r w:rsidRPr="00F25DD4">
        <w:rPr>
          <w:lang w:val="en-CA"/>
        </w:rPr>
        <w:t xml:space="preserve">CE contributions without sufficiently mature draft specification text in the CE input document </w:t>
      </w:r>
      <w:bookmarkStart w:id="2253" w:name="_Hlk3399079"/>
      <w:bookmarkEnd w:id="2252"/>
      <w:r w:rsidRPr="00F25DD4">
        <w:rPr>
          <w:lang w:val="en-CA"/>
        </w:rPr>
        <w:t>should not be considered for adoption</w:t>
      </w:r>
      <w:bookmarkEnd w:id="2253"/>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1C80DE40" w:rsidR="00F44BFE" w:rsidRPr="00F25DD4" w:rsidRDefault="00F44BFE" w:rsidP="00CA2E49">
      <w:pPr>
        <w:pStyle w:val="berschrift1"/>
        <w:rPr>
          <w:lang w:val="en-CA"/>
        </w:rPr>
      </w:pPr>
      <w:bookmarkStart w:id="2254" w:name="_Ref354594530"/>
      <w:bookmarkStart w:id="2255" w:name="_Ref330498123"/>
      <w:bookmarkStart w:id="2256" w:name="_Ref451632559"/>
      <w:bookmarkEnd w:id="2249"/>
      <w:r w:rsidRPr="00F25DD4">
        <w:rPr>
          <w:lang w:val="en-CA"/>
        </w:rPr>
        <w:t>Establishment of ad hoc groups</w:t>
      </w:r>
      <w:bookmarkEnd w:id="2254"/>
      <w:r w:rsidR="00023066" w:rsidRPr="00F25DD4">
        <w:rPr>
          <w:lang w:val="en-CA"/>
        </w:rPr>
        <w:t xml:space="preserve"> (</w:t>
      </w:r>
      <w:r w:rsidR="00023066" w:rsidRPr="00F25DD4">
        <w:rPr>
          <w:highlight w:val="yellow"/>
          <w:lang w:val="en-CA"/>
        </w:rPr>
        <w:t>update</w:t>
      </w:r>
      <w:r w:rsidR="00023066" w:rsidRPr="00F25DD4">
        <w:rPr>
          <w:lang w:val="en-CA"/>
        </w:rPr>
        <w:t>)</w:t>
      </w:r>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692" w:history="1">
        <w:r w:rsidRPr="00F25DD4">
          <w:rPr>
            <w:rStyle w:val="Hyperlink"/>
            <w:lang w:val="en-CA"/>
          </w:rPr>
          <w:t>jvet@lists.rwth-aachen.de</w:t>
        </w:r>
      </w:hyperlink>
      <w:r w:rsidRPr="00F25DD4">
        <w:rPr>
          <w:lang w:val="en-CA"/>
        </w:rPr>
        <w:t>).</w:t>
      </w:r>
    </w:p>
    <w:p w14:paraId="3AE529F6" w14:textId="050C84AB" w:rsidR="00C93F37" w:rsidRPr="00F25DD4" w:rsidRDefault="00C93F37" w:rsidP="00C93F37">
      <w:pPr>
        <w:spacing w:after="136"/>
        <w:rPr>
          <w:lang w:val="en-CA"/>
        </w:rPr>
      </w:pPr>
      <w:bookmarkStart w:id="2257" w:name="_Hlk85197675"/>
      <w:r w:rsidRPr="00F25DD4">
        <w:rPr>
          <w:lang w:val="en-CA"/>
        </w:rPr>
        <w:t xml:space="preserve">Chairs of AHGs </w:t>
      </w:r>
      <w:r w:rsidR="00C86CE0" w:rsidRPr="00F25DD4">
        <w:rPr>
          <w:lang w:val="en-CA"/>
        </w:rPr>
        <w:t xml:space="preserve">had been </w:t>
      </w:r>
      <w:r w:rsidRPr="00F25DD4">
        <w:rPr>
          <w:lang w:val="en-CA"/>
        </w:rPr>
        <w:t xml:space="preserve">asked to send draft mandates to JRO before </w:t>
      </w:r>
      <w:r w:rsidR="00B849A1" w:rsidRPr="00F25DD4">
        <w:rPr>
          <w:lang w:val="en-CA"/>
        </w:rPr>
        <w:t xml:space="preserve">1800 </w:t>
      </w:r>
      <w:r w:rsidRPr="00F25DD4">
        <w:rPr>
          <w:lang w:val="en-CA"/>
        </w:rPr>
        <w:t xml:space="preserve">on </w:t>
      </w:r>
      <w:r w:rsidR="00B849A1" w:rsidRPr="00F25DD4">
        <w:rPr>
          <w:lang w:val="en-CA"/>
        </w:rPr>
        <w:t xml:space="preserve">30 </w:t>
      </w:r>
      <w:r w:rsidR="00664626" w:rsidRPr="00F25DD4">
        <w:rPr>
          <w:lang w:val="en-CA"/>
        </w:rPr>
        <w:t>April</w:t>
      </w:r>
      <w:r w:rsidRPr="00F25DD4">
        <w:rPr>
          <w:lang w:val="en-CA"/>
        </w:rPr>
        <w:t>, preferably copy from the table below and sending with changemarks</w:t>
      </w:r>
      <w:r w:rsidR="009B0C05" w:rsidRPr="00F25DD4">
        <w:rPr>
          <w:lang w:val="en-CA"/>
        </w:rPr>
        <w:t xml:space="preserve"> or yellow highlight of changes</w:t>
      </w:r>
      <w:r w:rsidRPr="00F25DD4">
        <w:rPr>
          <w:lang w:val="en-CA"/>
        </w:rPr>
        <w:t>.</w:t>
      </w:r>
    </w:p>
    <w:p w14:paraId="6B822298" w14:textId="75435C5F" w:rsidR="00916C71" w:rsidRPr="00F25DD4" w:rsidRDefault="00F44BFE" w:rsidP="00F44BFE">
      <w:pPr>
        <w:spacing w:after="136"/>
        <w:rPr>
          <w:lang w:val="en-CA"/>
        </w:rPr>
      </w:pPr>
      <w:r w:rsidRPr="00F25DD4">
        <w:rPr>
          <w:lang w:val="en-CA"/>
        </w:rPr>
        <w:t xml:space="preserve">Review of AHG plans was conducted during the plenary on </w:t>
      </w:r>
      <w:r w:rsidR="000E0BE1">
        <w:rPr>
          <w:lang w:val="en-CA"/>
        </w:rPr>
        <w:t>XX</w:t>
      </w:r>
      <w:r w:rsidR="000E0BE1" w:rsidRPr="00F25DD4">
        <w:rPr>
          <w:lang w:val="en-CA"/>
        </w:rPr>
        <w:t xml:space="preserve">day </w:t>
      </w:r>
      <w:r w:rsidR="000E0BE1">
        <w:rPr>
          <w:lang w:val="en-CA"/>
        </w:rPr>
        <w:t>X</w:t>
      </w:r>
      <w:r w:rsidR="000E0BE1" w:rsidRPr="00F25DD4">
        <w:rPr>
          <w:lang w:val="en-CA"/>
        </w:rPr>
        <w:t xml:space="preserve"> </w:t>
      </w:r>
      <w:r w:rsidR="000E0BE1">
        <w:rPr>
          <w:lang w:val="en-CA"/>
        </w:rPr>
        <w:t>July</w:t>
      </w:r>
      <w:r w:rsidR="000E0BE1" w:rsidRPr="00F25DD4">
        <w:rPr>
          <w:lang w:val="en-CA"/>
        </w:rPr>
        <w:t xml:space="preserve"> </w:t>
      </w:r>
      <w:r w:rsidRPr="00F25DD4">
        <w:rPr>
          <w:lang w:val="en-CA"/>
        </w:rPr>
        <w:t>202</w:t>
      </w:r>
      <w:r w:rsidR="0003131E" w:rsidRPr="00F25DD4">
        <w:rPr>
          <w:lang w:val="en-CA"/>
        </w:rPr>
        <w:t>6</w:t>
      </w:r>
      <w:r w:rsidRPr="00F25DD4">
        <w:rPr>
          <w:lang w:val="en-CA"/>
        </w:rPr>
        <w:t xml:space="preserve"> at </w:t>
      </w:r>
      <w:r w:rsidR="000E0BE1">
        <w:rPr>
          <w:lang w:val="en-CA"/>
        </w:rPr>
        <w:t>XXXX</w:t>
      </w:r>
      <w:r w:rsidRPr="00F25DD4">
        <w:rPr>
          <w:lang w:val="en-CA"/>
        </w:rPr>
        <w:t>–</w:t>
      </w:r>
      <w:r w:rsidR="000E0BE1">
        <w:rPr>
          <w:lang w:val="en-CA"/>
        </w:rPr>
        <w:t>XXXX</w:t>
      </w:r>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2258" w:name="_Hlk157168820"/>
            <w:r w:rsidRPr="00F25DD4">
              <w:rPr>
                <w:b/>
                <w:sz w:val="28"/>
                <w:lang w:val="en-CA"/>
              </w:rPr>
              <w:lastRenderedPageBreak/>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2259" w:name="_Hlk148703647"/>
            <w:bookmarkStart w:id="2260"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693"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2261"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7CC5C6BB"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processing and delivery of output documents</w:t>
            </w:r>
            <w:r w:rsidR="003C3763" w:rsidRPr="00F25DD4">
              <w:rPr>
                <w:lang w:val="en-CA"/>
              </w:rPr>
              <w:t>.</w:t>
            </w:r>
          </w:p>
          <w:bookmarkEnd w:id="2261"/>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694" w:history="1">
              <w:r w:rsidRPr="00F25DD4">
                <w:rPr>
                  <w:rStyle w:val="Hyperlink"/>
                  <w:lang w:val="en-CA"/>
                </w:rPr>
                <w:t>jvet@lists.rwth-aachen.de</w:t>
              </w:r>
            </w:hyperlink>
            <w:r w:rsidRPr="00F25DD4">
              <w:rPr>
                <w:lang w:val="en-CA"/>
              </w:rPr>
              <w:t>)</w:t>
            </w:r>
          </w:p>
          <w:p w14:paraId="1C65317C" w14:textId="78888D2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P101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Bross, C. Rosewarne (co-chairs), F. Bossen, A. Browne, S. Kim, S. Liu, J.</w:t>
            </w:r>
            <w:r w:rsidRPr="00F25DD4">
              <w:rPr>
                <w:lang w:val="en-CA"/>
              </w:rPr>
              <w:noBreakHyphen/>
              <w:t>R. Ohm, G. J. Sullivan, A. Tourapis,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2262" w:name="_Hlk133588065"/>
            <w:bookmarkEnd w:id="2259"/>
            <w:r w:rsidRPr="00F25DD4">
              <w:rPr>
                <w:b/>
                <w:lang w:val="en-CA"/>
              </w:rPr>
              <w:lastRenderedPageBreak/>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695"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est models (VTM, HM, SCM, SHM, HTM, MFC, MFCD, JM, JSVM, JMVM, 3DV-ATM, 360Lib, and HDRTools) software and associated configuration files.</w:t>
            </w:r>
          </w:p>
          <w:p w14:paraId="18E4230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Enable software support for recently standardized additional SEI messages (for both VTM and HM), and SEI messages in TuC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Sühring (co-chairs), E</w:t>
            </w:r>
            <w:r w:rsidR="00BA5378" w:rsidRPr="00F25DD4">
              <w:rPr>
                <w:lang w:val="en-CA"/>
              </w:rPr>
              <w:t>. </w:t>
            </w:r>
            <w:r w:rsidRPr="00F25DD4">
              <w:rPr>
                <w:lang w:val="en-CA"/>
              </w:rPr>
              <w:t>François, Y. He, K. Sharman, V. Seregin, A. Tourapis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2262"/>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F25DD4">
              <w:rPr>
                <w:b/>
                <w:lang w:val="en-CA"/>
              </w:rPr>
              <w:lastRenderedPageBreak/>
              <w:t xml:space="preserve">Test material and visual assessment (AHG4) </w:t>
            </w:r>
          </w:p>
          <w:p w14:paraId="082CDB41" w14:textId="77777777" w:rsidR="00F44BFE" w:rsidRPr="00F25DD4" w:rsidRDefault="00F44BFE" w:rsidP="00CA2E49">
            <w:pPr>
              <w:ind w:left="360"/>
              <w:jc w:val="left"/>
              <w:rPr>
                <w:lang w:val="en-CA"/>
              </w:rPr>
            </w:pPr>
            <w:r w:rsidRPr="00F25DD4">
              <w:rPr>
                <w:lang w:val="en-CA"/>
              </w:rPr>
              <w:t>(</w:t>
            </w:r>
            <w:hyperlink r:id="rId696"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G 5 in studying and developing further methods of subjective quality evaluation, </w:t>
            </w:r>
            <w:proofErr w:type="gramStart"/>
            <w:r w:rsidRPr="00F25DD4">
              <w:rPr>
                <w:lang w:val="en-CA"/>
              </w:rPr>
              <w:t>e.g.</w:t>
            </w:r>
            <w:proofErr w:type="gramEnd"/>
            <w:r w:rsidRPr="00F25DD4">
              <w:rPr>
                <w:lang w:val="en-CA"/>
              </w:rPr>
              <w:t xml:space="preserve">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Baroncini, T. Suzuki, M. Wien (co-chairs), W. Husak, S. Iwamura, P. de Lagrange, S. Liu, X. Meng, S. Puri, A. Segall,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lastRenderedPageBreak/>
              <w:t>Conformance testing (AHG5)</w:t>
            </w:r>
          </w:p>
          <w:p w14:paraId="557FF1BF" w14:textId="77777777" w:rsidR="00F44BFE" w:rsidRPr="00F25DD4" w:rsidRDefault="00F44BFE" w:rsidP="00CA2E49">
            <w:pPr>
              <w:ind w:left="360"/>
              <w:jc w:val="left"/>
              <w:rPr>
                <w:lang w:val="en-CA"/>
              </w:rPr>
            </w:pPr>
            <w:r w:rsidRPr="00F25DD4">
              <w:rPr>
                <w:lang w:val="en-CA"/>
              </w:rPr>
              <w:t>(</w:t>
            </w:r>
            <w:hyperlink r:id="rId697" w:history="1">
              <w:r w:rsidRPr="00F25DD4">
                <w:rPr>
                  <w:rStyle w:val="Hyperlink"/>
                  <w:lang w:val="en-CA"/>
                </w:rPr>
                <w:t>jvet@lists.rwth-aachen.de</w:t>
              </w:r>
            </w:hyperlink>
            <w:r w:rsidRPr="00F25DD4">
              <w:rPr>
                <w:lang w:val="en-CA"/>
              </w:rPr>
              <w:t>)</w:t>
            </w:r>
          </w:p>
          <w:p w14:paraId="066F5165" w14:textId="0686804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Study the draft conformance bitstreams for new HEVC multiview profiles in JVET-</w:t>
            </w:r>
            <w:r w:rsidR="00AF336D" w:rsidRPr="00F25DD4">
              <w:rPr>
                <w:color w:val="222222"/>
                <w:lang w:val="en-CA"/>
              </w:rPr>
              <w:t>AP1008</w:t>
            </w:r>
            <w:r w:rsidRPr="00F25DD4">
              <w:rPr>
                <w:color w:val="222222"/>
                <w:lang w:val="en-CA"/>
              </w:rPr>
              <w:t>, and further develop related conformance bitstreams.</w:t>
            </w:r>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Coordinate with AHG3 on implementation of the new HEVC multiview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 xml:space="preserve">I. Moccagatta (chair), F. Bossen, </w:t>
            </w:r>
            <w:r w:rsidR="008B0A93" w:rsidRPr="00F25DD4">
              <w:rPr>
                <w:lang w:val="en-CA"/>
              </w:rPr>
              <w:t xml:space="preserve">T. Ikai, S. Iwamura, H.-J. Jhu, </w:t>
            </w:r>
            <w:r w:rsidRPr="00F25DD4">
              <w:rPr>
                <w:lang w:val="en-CA"/>
              </w:rPr>
              <w:t>K. Kawamura, P. de Lagrange, S. Paluri, K. Sühring,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F44BFE" w:rsidRPr="00F25DD4" w14:paraId="3661B261" w14:textId="77777777" w:rsidTr="00B6791A">
        <w:trPr>
          <w:cantSplit/>
          <w:jc w:val="center"/>
        </w:trPr>
        <w:tc>
          <w:tcPr>
            <w:tcW w:w="5040" w:type="dxa"/>
          </w:tcPr>
          <w:p w14:paraId="5347B3EE" w14:textId="77777777" w:rsidR="00F44BFE" w:rsidRPr="00F25DD4" w:rsidRDefault="00F44BFE" w:rsidP="00B6791A">
            <w:pPr>
              <w:jc w:val="left"/>
              <w:rPr>
                <w:b/>
                <w:lang w:val="en-CA"/>
              </w:rPr>
            </w:pPr>
            <w:r w:rsidRPr="00C17694">
              <w:rPr>
                <w:b/>
                <w:highlight w:val="red"/>
                <w:lang w:val="en-CA"/>
                <w:rPrChange w:id="2263" w:author="Jens-Rainer Ohm" w:date="2026-07-13T20:00:00Z">
                  <w:rPr>
                    <w:b/>
                    <w:lang w:val="en-CA"/>
                  </w:rPr>
                </w:rPrChange>
              </w:rPr>
              <w:t>ECM software development (AHG6)</w:t>
            </w:r>
          </w:p>
          <w:p w14:paraId="00CE987E" w14:textId="77777777" w:rsidR="00F44BFE" w:rsidRPr="00F25DD4" w:rsidRDefault="00F44BFE" w:rsidP="00CA2E49">
            <w:pPr>
              <w:ind w:left="360"/>
              <w:jc w:val="left"/>
              <w:rPr>
                <w:lang w:val="en-CA"/>
              </w:rPr>
            </w:pPr>
            <w:r w:rsidRPr="00F25DD4">
              <w:rPr>
                <w:lang w:val="en-CA"/>
              </w:rPr>
              <w:t>(</w:t>
            </w:r>
            <w:hyperlink r:id="rId698" w:history="1">
              <w:r w:rsidRPr="00F25DD4">
                <w:rPr>
                  <w:rStyle w:val="Hyperlink"/>
                  <w:lang w:val="en-CA"/>
                </w:rPr>
                <w:t>jvet@lists.rwth-aachen.de</w:t>
              </w:r>
            </w:hyperlink>
            <w:r w:rsidRPr="00F25DD4">
              <w:rPr>
                <w:lang w:val="en-CA"/>
              </w:rPr>
              <w:t>)</w:t>
            </w:r>
          </w:p>
          <w:p w14:paraId="10BCC3E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ECM software and associated configuration files.</w:t>
            </w:r>
          </w:p>
          <w:p w14:paraId="34B3921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67F84B4A" w14:textId="4C9CC6AF"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ECM-</w:t>
            </w:r>
            <w:r w:rsidR="000D05E4" w:rsidRPr="00F25DD4">
              <w:rPr>
                <w:lang w:val="en-CA"/>
              </w:rPr>
              <w:t>20.0</w:t>
            </w:r>
            <w:r w:rsidRPr="00F25DD4">
              <w:rPr>
                <w:lang w:val="en-CA"/>
              </w:rPr>
              <w:t xml:space="preserve"> software version (and potential updates), corresponding VTM anchor, and the reference configuration encodings according to the ECM common test conditions.</w:t>
            </w:r>
          </w:p>
          <w:p w14:paraId="3B6D50A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encoder speedup and other software optimization such as reduction of memory consumption.</w:t>
            </w:r>
          </w:p>
          <w:p w14:paraId="6BBBF5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ECM algorithm description editors to identify any mismatches between software and text, make further updates and cleanups to the software as appropriate.</w:t>
            </w:r>
          </w:p>
          <w:p w14:paraId="24B5D503" w14:textId="77777777" w:rsidR="00F44BFE" w:rsidRPr="00F25DD4" w:rsidRDefault="00F44BFE" w:rsidP="00B6791A">
            <w:pPr>
              <w:jc w:val="left"/>
              <w:rPr>
                <w:lang w:val="en-CA"/>
              </w:rPr>
            </w:pPr>
          </w:p>
        </w:tc>
        <w:tc>
          <w:tcPr>
            <w:tcW w:w="2448" w:type="dxa"/>
          </w:tcPr>
          <w:p w14:paraId="6EB99859" w14:textId="77777777" w:rsidR="00F44BFE" w:rsidRPr="00F25DD4" w:rsidRDefault="00F44BFE" w:rsidP="00B6791A">
            <w:pPr>
              <w:jc w:val="left"/>
              <w:rPr>
                <w:lang w:val="en-CA"/>
              </w:rPr>
            </w:pPr>
            <w:r w:rsidRPr="00F25DD4">
              <w:rPr>
                <w:lang w:val="en-CA"/>
              </w:rPr>
              <w:t>V. Seregin (chair), J. Chen, R. Chernyak, F. Le Léannec, K. Zhang (vice-chairs)</w:t>
            </w:r>
          </w:p>
        </w:tc>
        <w:tc>
          <w:tcPr>
            <w:tcW w:w="1872" w:type="dxa"/>
          </w:tcPr>
          <w:p w14:paraId="61167A60" w14:textId="77777777" w:rsidR="00F44BFE" w:rsidRPr="00F25DD4" w:rsidRDefault="00F44BFE" w:rsidP="00B6791A">
            <w:pPr>
              <w:jc w:val="left"/>
              <w:rPr>
                <w:lang w:val="en-CA"/>
              </w:rPr>
            </w:pPr>
            <w:r w:rsidRPr="00F25DD4">
              <w:rPr>
                <w:lang w:val="en-CA"/>
              </w:rPr>
              <w:t>N</w:t>
            </w:r>
          </w:p>
        </w:tc>
      </w:tr>
      <w:tr w:rsidR="00F44BFE" w:rsidRPr="00F25DD4" w14:paraId="1F012469" w14:textId="77777777" w:rsidTr="00B6791A">
        <w:trPr>
          <w:cantSplit/>
          <w:jc w:val="center"/>
        </w:trPr>
        <w:tc>
          <w:tcPr>
            <w:tcW w:w="5040" w:type="dxa"/>
          </w:tcPr>
          <w:p w14:paraId="5D051697" w14:textId="74B1E0CF" w:rsidR="00F44BFE" w:rsidRPr="00F25DD4" w:rsidRDefault="00887868" w:rsidP="00B6791A">
            <w:pPr>
              <w:jc w:val="left"/>
              <w:rPr>
                <w:b/>
                <w:lang w:val="en-CA"/>
              </w:rPr>
            </w:pPr>
            <w:r w:rsidRPr="00F25DD4">
              <w:rPr>
                <w:b/>
                <w:lang w:val="en-CA"/>
              </w:rPr>
              <w:lastRenderedPageBreak/>
              <w:t xml:space="preserve">Tool </w:t>
            </w:r>
            <w:r w:rsidR="00F44BFE" w:rsidRPr="00F25DD4">
              <w:rPr>
                <w:b/>
                <w:lang w:val="en-CA"/>
              </w:rPr>
              <w:t>assessment (AHG7)</w:t>
            </w:r>
          </w:p>
          <w:p w14:paraId="27409984" w14:textId="77777777" w:rsidR="00F44BFE" w:rsidRPr="00F25DD4" w:rsidRDefault="00F44BFE" w:rsidP="00CA2E49">
            <w:pPr>
              <w:ind w:left="360"/>
              <w:jc w:val="left"/>
              <w:rPr>
                <w:lang w:val="en-CA"/>
              </w:rPr>
            </w:pPr>
            <w:r w:rsidRPr="00F25DD4">
              <w:rPr>
                <w:lang w:val="en-CA"/>
              </w:rPr>
              <w:t>(</w:t>
            </w:r>
            <w:hyperlink r:id="rId699" w:history="1">
              <w:r w:rsidRPr="00F25DD4">
                <w:rPr>
                  <w:rStyle w:val="Hyperlink"/>
                  <w:lang w:val="en-CA"/>
                </w:rPr>
                <w:t>jvet@lists.rwth-aachen.de</w:t>
              </w:r>
            </w:hyperlink>
            <w:r w:rsidRPr="00F25DD4">
              <w:rPr>
                <w:lang w:val="en-CA"/>
              </w:rPr>
              <w:t>)</w:t>
            </w:r>
          </w:p>
          <w:p w14:paraId="744E1DB0" w14:textId="3DC9E350"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w:t>
            </w:r>
            <w:r w:rsidR="001264A4" w:rsidRPr="00F25DD4">
              <w:rPr>
                <w:lang w:val="en-CA"/>
              </w:rPr>
              <w:t>, such as the aspects of</w:t>
            </w:r>
            <w:r w:rsidR="001264A4"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619C2809" w:rsidR="00BA7A85"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JVET-</w:t>
            </w:r>
            <w:r w:rsidR="006C2735" w:rsidRPr="00F25DD4">
              <w:rPr>
                <w:lang w:val="en-CA"/>
              </w:rPr>
              <w:t xml:space="preserve">AO2040 </w:t>
            </w:r>
            <w:r w:rsidRPr="00F25DD4">
              <w:rPr>
                <w:lang w:val="en-CA"/>
              </w:rPr>
              <w:t xml:space="preserve">and suggest improvements. </w:t>
            </w:r>
          </w:p>
          <w:p w14:paraId="12F9D196" w14:textId="2237A49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w:t>
            </w:r>
            <w:r w:rsidR="00CC577A" w:rsidRPr="00F25DD4">
              <w:rPr>
                <w:lang w:val="en-CA"/>
              </w:rPr>
              <w:t xml:space="preserve"> as applicable</w:t>
            </w:r>
            <w:r w:rsidRPr="00F25DD4">
              <w:rPr>
                <w:lang w:val="en-CA"/>
              </w:rPr>
              <w:t>.</w:t>
            </w:r>
          </w:p>
          <w:p w14:paraId="76BFCF3E" w14:textId="5D0D97F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r w:rsidR="002177C8" w:rsidRPr="00F25DD4">
              <w:rPr>
                <w:lang w:val="en-CA"/>
              </w:rPr>
              <w:t>.</w:t>
            </w:r>
          </w:p>
          <w:p w14:paraId="6D8C26C9" w14:textId="37BAF8D3" w:rsidR="00B8403A"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llaborate with </w:t>
            </w:r>
            <w:r w:rsidR="00CC577A" w:rsidRPr="00F25DD4">
              <w:rPr>
                <w:lang w:val="en-CA"/>
              </w:rPr>
              <w:t xml:space="preserve">AHG16 </w:t>
            </w:r>
            <w:r w:rsidRPr="00F25DD4">
              <w:rPr>
                <w:lang w:val="en-CA"/>
              </w:rPr>
              <w:t>on encoding complexity assessment.</w:t>
            </w:r>
          </w:p>
          <w:p w14:paraId="377E6FCA" w14:textId="77777777" w:rsidR="00F44BFE" w:rsidRPr="00F25DD4" w:rsidRDefault="00F44BFE" w:rsidP="00B6791A">
            <w:pPr>
              <w:jc w:val="left"/>
              <w:rPr>
                <w:lang w:val="en-CA"/>
              </w:rPr>
            </w:pPr>
          </w:p>
        </w:tc>
        <w:tc>
          <w:tcPr>
            <w:tcW w:w="2448" w:type="dxa"/>
          </w:tcPr>
          <w:p w14:paraId="08937260" w14:textId="28E0A522" w:rsidR="00F44BFE" w:rsidRPr="00F25DD4" w:rsidRDefault="00F44BFE" w:rsidP="00B6791A">
            <w:pPr>
              <w:jc w:val="left"/>
              <w:rPr>
                <w:lang w:val="en-CA"/>
              </w:rPr>
            </w:pPr>
            <w:r w:rsidRPr="00F25DD4">
              <w:rPr>
                <w:lang w:val="en-CA"/>
              </w:rPr>
              <w:t>X. Li (chair), L.-F. Chen, Z. Deng, J. Gan, E. François, R.</w:t>
            </w:r>
            <w:r w:rsidR="00BA5378" w:rsidRPr="00F25DD4">
              <w:rPr>
                <w:lang w:val="en-CA"/>
              </w:rPr>
              <w:t> </w:t>
            </w:r>
            <w:r w:rsidRPr="00F25DD4">
              <w:rPr>
                <w:lang w:val="en-CA"/>
              </w:rPr>
              <w:t xml:space="preserve">Ishimoto, H.-J. Jhu, </w:t>
            </w:r>
            <w:r w:rsidR="001264A4" w:rsidRPr="00F25DD4">
              <w:rPr>
                <w:lang w:val="en-CA"/>
              </w:rPr>
              <w:t>J.</w:t>
            </w:r>
            <w:r w:rsidR="00BA5378" w:rsidRPr="00F25DD4">
              <w:rPr>
                <w:lang w:val="en-CA"/>
              </w:rPr>
              <w:t> </w:t>
            </w:r>
            <w:r w:rsidR="001264A4" w:rsidRPr="00F25DD4">
              <w:rPr>
                <w:lang w:val="en-CA"/>
              </w:rPr>
              <w:t xml:space="preserve">Lainema, </w:t>
            </w:r>
            <w:r w:rsidRPr="00F25DD4">
              <w:rPr>
                <w:lang w:val="en-CA"/>
              </w:rPr>
              <w:t>X. Li, J.</w:t>
            </w:r>
            <w:r w:rsidR="00BA5378" w:rsidRPr="00F25DD4">
              <w:rPr>
                <w:lang w:val="en-CA"/>
              </w:rPr>
              <w:t> </w:t>
            </w:r>
            <w:r w:rsidRPr="00F25DD4">
              <w:rPr>
                <w:lang w:val="en-CA"/>
              </w:rPr>
              <w:t>Pardo,</w:t>
            </w:r>
            <w:r w:rsidR="00E219C0" w:rsidRPr="00F25DD4">
              <w:rPr>
                <w:lang w:val="en-CA"/>
              </w:rPr>
              <w:t xml:space="preserve"> A.</w:t>
            </w:r>
            <w:r w:rsidR="00BA5378" w:rsidRPr="00F25DD4">
              <w:rPr>
                <w:lang w:val="en-CA"/>
              </w:rPr>
              <w:t> </w:t>
            </w:r>
            <w:r w:rsidR="00E219C0" w:rsidRPr="00F25DD4">
              <w:rPr>
                <w:lang w:val="en-CA"/>
              </w:rPr>
              <w:t>Stein,</w:t>
            </w:r>
            <w:r w:rsidRPr="00F25DD4">
              <w:rPr>
                <w:lang w:val="en-CA"/>
              </w:rPr>
              <w:t xml:space="preserve"> H. Wang (vice</w:t>
            </w:r>
            <w:r w:rsidRPr="00F25DD4">
              <w:rPr>
                <w:lang w:val="en-CA"/>
              </w:rPr>
              <w:noBreakHyphen/>
              <w:t>chairs)</w:t>
            </w:r>
          </w:p>
        </w:tc>
        <w:tc>
          <w:tcPr>
            <w:tcW w:w="1872" w:type="dxa"/>
          </w:tcPr>
          <w:p w14:paraId="1B97861F" w14:textId="77777777" w:rsidR="00F44BFE" w:rsidRPr="00F25DD4" w:rsidRDefault="00F44BFE" w:rsidP="00B6791A">
            <w:pPr>
              <w:jc w:val="left"/>
              <w:rPr>
                <w:lang w:val="en-CA"/>
              </w:rPr>
            </w:pPr>
            <w:r w:rsidRPr="00F25DD4">
              <w:rPr>
                <w:lang w:val="en-CA"/>
              </w:rPr>
              <w:t>Y (tel., 2 weeks notice)</w:t>
            </w:r>
          </w:p>
        </w:tc>
      </w:tr>
      <w:tr w:rsidR="00F44BFE" w:rsidRPr="00F25DD4" w14:paraId="7BBF621C" w14:textId="77777777" w:rsidTr="00B6791A">
        <w:trPr>
          <w:cantSplit/>
          <w:jc w:val="center"/>
        </w:trPr>
        <w:tc>
          <w:tcPr>
            <w:tcW w:w="5040" w:type="dxa"/>
          </w:tcPr>
          <w:p w14:paraId="09DE9F1F" w14:textId="77777777" w:rsidR="00F44BFE" w:rsidRPr="00F25DD4" w:rsidRDefault="00F44BFE" w:rsidP="00B6791A">
            <w:pPr>
              <w:jc w:val="left"/>
              <w:rPr>
                <w:b/>
                <w:lang w:val="en-CA"/>
              </w:rPr>
            </w:pPr>
            <w:bookmarkStart w:id="2264" w:name="_Hlk228527451"/>
            <w:r w:rsidRPr="00C17694">
              <w:rPr>
                <w:b/>
                <w:highlight w:val="red"/>
                <w:lang w:val="en-CA"/>
                <w:rPrChange w:id="2265" w:author="Jens-Rainer Ohm" w:date="2026-07-13T20:00:00Z">
                  <w:rPr>
                    <w:b/>
                    <w:lang w:val="en-CA"/>
                  </w:rPr>
                </w:rPrChange>
              </w:rPr>
              <w:t xml:space="preserve">Optimization of encoders and receiving systems for machine analysis of coded video content </w:t>
            </w:r>
            <w:bookmarkEnd w:id="2264"/>
            <w:r w:rsidRPr="00C17694">
              <w:rPr>
                <w:b/>
                <w:highlight w:val="red"/>
                <w:lang w:val="en-CA"/>
                <w:rPrChange w:id="2266" w:author="Jens-Rainer Ohm" w:date="2026-07-13T20:00:00Z">
                  <w:rPr>
                    <w:b/>
                    <w:lang w:val="en-CA"/>
                  </w:rPr>
                </w:rPrChange>
              </w:rPr>
              <w:t>(AHG8)</w:t>
            </w:r>
          </w:p>
          <w:p w14:paraId="3C8B2CF9" w14:textId="77777777" w:rsidR="00F44BFE" w:rsidRPr="00F25DD4" w:rsidRDefault="00F44BFE" w:rsidP="00CA2E49">
            <w:pPr>
              <w:ind w:left="360"/>
              <w:jc w:val="left"/>
              <w:rPr>
                <w:lang w:val="en-CA"/>
              </w:rPr>
            </w:pPr>
            <w:r w:rsidRPr="00F25DD4">
              <w:rPr>
                <w:lang w:val="en-CA"/>
              </w:rPr>
              <w:t>(</w:t>
            </w:r>
            <w:hyperlink r:id="rId700" w:history="1">
              <w:r w:rsidRPr="00F25DD4">
                <w:rPr>
                  <w:rStyle w:val="Hyperlink"/>
                  <w:lang w:val="en-CA"/>
                </w:rPr>
                <w:t>jvet@lists.rwth-aachen.de</w:t>
              </w:r>
            </w:hyperlink>
            <w:r w:rsidRPr="00F25DD4">
              <w:rPr>
                <w:lang w:val="en-CA"/>
              </w:rPr>
              <w:t>)</w:t>
            </w:r>
          </w:p>
          <w:p w14:paraId="4249159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Solicit and study non-normative encoder and receiving systems technologies that enhance performance of machine analysis tasks on coded video content.</w:t>
            </w:r>
          </w:p>
          <w:p w14:paraId="527E234C" w14:textId="48CC6053"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Propose </w:t>
            </w:r>
            <w:r w:rsidR="00C134E3" w:rsidRPr="00F25DD4">
              <w:rPr>
                <w:color w:val="000000"/>
                <w:lang w:val="en-CA"/>
              </w:rPr>
              <w:t xml:space="preserve">potential </w:t>
            </w:r>
            <w:r w:rsidR="00135E80" w:rsidRPr="00F25DD4">
              <w:rPr>
                <w:color w:val="000000"/>
                <w:lang w:val="en-CA"/>
              </w:rPr>
              <w:t xml:space="preserve">editorial </w:t>
            </w:r>
            <w:r w:rsidRPr="00F25DD4">
              <w:rPr>
                <w:color w:val="000000"/>
                <w:lang w:val="en-CA"/>
              </w:rPr>
              <w:t>improvements to JVET-</w:t>
            </w:r>
            <w:r w:rsidR="00CC577A" w:rsidRPr="00F25DD4">
              <w:rPr>
                <w:color w:val="000000"/>
                <w:lang w:val="en-CA"/>
              </w:rPr>
              <w:t xml:space="preserve">AO2030 </w:t>
            </w:r>
            <w:r w:rsidRPr="00F25DD4">
              <w:rPr>
                <w:color w:val="000000"/>
                <w:lang w:val="en-CA"/>
              </w:rPr>
              <w:t>on optimization of encoders and receiving systems for machine analysis of coded video content.</w:t>
            </w:r>
          </w:p>
          <w:p w14:paraId="209433D4" w14:textId="5360C241" w:rsidR="00135E80" w:rsidRPr="00F25DD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Finalize the TR for publication. Prepare and submit the corresponding ITU-T </w:t>
            </w:r>
            <w:proofErr w:type="gramStart"/>
            <w:r w:rsidRPr="00F25DD4">
              <w:rPr>
                <w:color w:val="000000"/>
                <w:lang w:val="en-CA"/>
              </w:rPr>
              <w:t>H.Sup</w:t>
            </w:r>
            <w:proofErr w:type="gramEnd"/>
            <w:r w:rsidRPr="00F25DD4">
              <w:rPr>
                <w:color w:val="000000"/>
                <w:lang w:val="en-CA"/>
              </w:rPr>
              <w:t xml:space="preserve"> twin text by the next meeting.</w:t>
            </w:r>
          </w:p>
          <w:p w14:paraId="59EFC5A0"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F25DD4" w:rsidRDefault="00F44BFE" w:rsidP="00B6791A">
            <w:pPr>
              <w:jc w:val="left"/>
              <w:rPr>
                <w:lang w:val="en-CA"/>
              </w:rPr>
            </w:pPr>
            <w:r w:rsidRPr="00F25DD4">
              <w:rPr>
                <w:lang w:val="en-CA"/>
              </w:rPr>
              <w:t>S. Liu, J.</w:t>
            </w:r>
            <w:r w:rsidR="00BA5378" w:rsidRPr="00F25DD4">
              <w:rPr>
                <w:lang w:val="en-CA"/>
              </w:rPr>
              <w:t> </w:t>
            </w:r>
            <w:r w:rsidRPr="00F25DD4">
              <w:rPr>
                <w:lang w:val="en-CA"/>
              </w:rPr>
              <w:t>Ström, S. Wang, M. Zhou (AHG chairs)</w:t>
            </w:r>
          </w:p>
        </w:tc>
        <w:tc>
          <w:tcPr>
            <w:tcW w:w="1872" w:type="dxa"/>
          </w:tcPr>
          <w:p w14:paraId="0E3AAB04" w14:textId="11B89B4B" w:rsidR="00F44BFE" w:rsidRPr="00F25DD4" w:rsidRDefault="002A3B44" w:rsidP="00B6791A">
            <w:pPr>
              <w:jc w:val="left"/>
              <w:rPr>
                <w:lang w:val="en-CA"/>
              </w:rPr>
            </w:pPr>
            <w:r w:rsidRPr="00F25DD4">
              <w:rPr>
                <w:lang w:val="en-CA"/>
              </w:rPr>
              <w:t>N</w:t>
            </w:r>
          </w:p>
        </w:tc>
      </w:tr>
      <w:tr w:rsidR="00F44BFE" w:rsidRPr="00F25DD4" w14:paraId="4686E656" w14:textId="77777777" w:rsidTr="00B6791A">
        <w:trPr>
          <w:cantSplit/>
          <w:jc w:val="center"/>
        </w:trPr>
        <w:tc>
          <w:tcPr>
            <w:tcW w:w="5040" w:type="dxa"/>
          </w:tcPr>
          <w:p w14:paraId="7823CC12" w14:textId="77777777" w:rsidR="00F44BFE" w:rsidRPr="00C05DEB" w:rsidRDefault="00F44BFE" w:rsidP="00B6791A">
            <w:pPr>
              <w:jc w:val="left"/>
              <w:rPr>
                <w:b/>
                <w:lang w:val="de-DE"/>
                <w:rPrChange w:id="2267" w:author="Mathias Wien" w:date="2026-07-13T20:00:00Z">
                  <w:rPr>
                    <w:b/>
                    <w:lang w:val="en-CA"/>
                  </w:rPr>
                </w:rPrChange>
              </w:rPr>
            </w:pPr>
            <w:r w:rsidRPr="00C05DEB">
              <w:rPr>
                <w:b/>
                <w:lang w:val="de-DE"/>
                <w:rPrChange w:id="2268" w:author="Mathias Wien" w:date="2026-07-13T20:00:00Z">
                  <w:rPr>
                    <w:b/>
                    <w:lang w:val="en-CA"/>
                  </w:rPr>
                </w:rPrChange>
              </w:rPr>
              <w:lastRenderedPageBreak/>
              <w:t>SEI message studies (AHG9)</w:t>
            </w:r>
          </w:p>
          <w:p w14:paraId="1058D124" w14:textId="77777777" w:rsidR="00F44BFE" w:rsidRPr="00C05DEB" w:rsidRDefault="00F44BFE" w:rsidP="00CA2E49">
            <w:pPr>
              <w:ind w:left="360"/>
              <w:jc w:val="left"/>
              <w:rPr>
                <w:lang w:val="de-DE"/>
                <w:rPrChange w:id="2269" w:author="Mathias Wien" w:date="2026-07-13T20:00:00Z">
                  <w:rPr>
                    <w:lang w:val="en-CA"/>
                  </w:rPr>
                </w:rPrChange>
              </w:rPr>
            </w:pPr>
            <w:ins w:id="2270" w:author="Jill Boyce" w:date="2026-07-13T19:57:00Z">
              <w:r w:rsidRPr="00F25DD4">
                <w:rPr>
                  <w:lang w:val="en-CA"/>
                </w:rPr>
                <w:t>(</w:t>
              </w:r>
              <w:r w:rsidR="00347ED3">
                <w:fldChar w:fldCharType="begin"/>
              </w:r>
              <w:r w:rsidR="00347ED3">
                <w:instrText xml:space="preserve"> HYPERLINK "mailto:jvet@lists.rwth-aachen.de" </w:instrText>
              </w:r>
              <w:r w:rsidR="00347ED3">
                <w:fldChar w:fldCharType="separate"/>
              </w:r>
              <w:r w:rsidRPr="00F25DD4">
                <w:rPr>
                  <w:rStyle w:val="Hyperlink"/>
                  <w:lang w:val="en-CA"/>
                </w:rPr>
                <w:t>jvet@lists.rwth-aachen.de</w:t>
              </w:r>
              <w:r w:rsidR="00347ED3">
                <w:rPr>
                  <w:rStyle w:val="Hyperlink"/>
                  <w:lang w:val="en-CA"/>
                </w:rPr>
                <w:fldChar w:fldCharType="end"/>
              </w:r>
              <w:r w:rsidRPr="00F25DD4">
                <w:rPr>
                  <w:lang w:val="en-CA"/>
                </w:rPr>
                <w:t>)</w:t>
              </w:r>
            </w:ins>
            <w:del w:id="2271" w:author="Jill Boyce" w:date="2026-07-13T19:57:00Z">
              <w:r w:rsidRPr="00C05DEB">
                <w:rPr>
                  <w:lang w:val="de-DE"/>
                  <w:rPrChange w:id="2272" w:author="Mathias Wien" w:date="2026-07-13T15:52:00Z">
                    <w:rPr>
                      <w:lang w:val="en-CA"/>
                    </w:rPr>
                  </w:rPrChange>
                </w:rPr>
                <w:delText>(</w:delText>
              </w:r>
              <w:r>
                <w:fldChar w:fldCharType="begin"/>
              </w:r>
              <w:r w:rsidRPr="00C05DEB">
                <w:rPr>
                  <w:lang w:val="de-DE"/>
                  <w:rPrChange w:id="2273" w:author="Mathias Wien" w:date="2026-07-13T15:52:00Z">
                    <w:rPr/>
                  </w:rPrChange>
                </w:rPr>
                <w:delInstrText>HYPERLINK "mailto:jvet@lists.rwth-aachen.de"</w:delInstrText>
              </w:r>
              <w:r>
                <w:fldChar w:fldCharType="separate"/>
              </w:r>
              <w:r w:rsidRPr="00C05DEB">
                <w:rPr>
                  <w:rStyle w:val="Hyperlink"/>
                  <w:lang w:val="de-DE"/>
                  <w:rPrChange w:id="2274" w:author="Mathias Wien" w:date="2026-07-13T15:52:00Z">
                    <w:rPr>
                      <w:rStyle w:val="Hyperlink"/>
                      <w:lang w:val="en-CA"/>
                    </w:rPr>
                  </w:rPrChange>
                </w:rPr>
                <w:delText>jvet@lists.rwth-aachen.de</w:delText>
              </w:r>
              <w:r>
                <w:fldChar w:fldCharType="end"/>
              </w:r>
              <w:r w:rsidRPr="00C05DEB">
                <w:rPr>
                  <w:lang w:val="de-DE"/>
                  <w:rPrChange w:id="2275" w:author="Mathias Wien" w:date="2026-07-13T15:52:00Z">
                    <w:rPr>
                      <w:lang w:val="en-CA"/>
                    </w:rPr>
                  </w:rPrChange>
                </w:rPr>
                <w:delText>)</w:delText>
              </w:r>
            </w:del>
          </w:p>
          <w:p w14:paraId="3A5C1CA2"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23B88889"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Study JVET-</w:t>
            </w:r>
            <w:r w:rsidR="00844153" w:rsidRPr="00F25DD4">
              <w:rPr>
                <w:lang w:val="en-CA"/>
                <w14:ligatures w14:val="standardContextual"/>
              </w:rPr>
              <w:t>AP2032</w:t>
            </w:r>
            <w:r w:rsidR="00A1374F" w:rsidRPr="00F25DD4">
              <w:rPr>
                <w:lang w:val="en-CA"/>
                <w14:ligatures w14:val="standardContextual"/>
              </w:rPr>
              <w:t xml:space="preserve">, </w:t>
            </w:r>
            <w:r w:rsidR="00953B6C" w:rsidRPr="00F25DD4">
              <w:rPr>
                <w:lang w:val="en-CA"/>
                <w14:ligatures w14:val="standardContextual"/>
              </w:rPr>
              <w:t>including study of SEI messages</w:t>
            </w:r>
            <w:r w:rsidR="00C134E3" w:rsidRPr="00F25DD4">
              <w:rPr>
                <w:lang w:val="en-CA"/>
                <w14:ligatures w14:val="standardContextual"/>
              </w:rPr>
              <w:t xml:space="preserve"> with different options</w:t>
            </w:r>
            <w:r w:rsidR="00953B6C" w:rsidRPr="00F25DD4">
              <w:rPr>
                <w:lang w:val="en-CA"/>
                <w14:ligatures w14:val="standardContextual"/>
              </w:rPr>
              <w:t xml:space="preserve">, when </w:t>
            </w:r>
            <w:r w:rsidR="00C134E3" w:rsidRPr="00F25DD4">
              <w:rPr>
                <w:lang w:val="en-CA"/>
                <w14:ligatures w14:val="standardContextual"/>
              </w:rPr>
              <w:t xml:space="preserve">those are </w:t>
            </w:r>
            <w:r w:rsidR="00953B6C" w:rsidRPr="00F25DD4">
              <w:rPr>
                <w:lang w:val="en-CA"/>
                <w14:ligatures w14:val="standardContextual"/>
              </w:rPr>
              <w:t>present</w:t>
            </w:r>
            <w:r w:rsidR="00C134E3" w:rsidRPr="00F25DD4">
              <w:rPr>
                <w:lang w:val="en-CA"/>
                <w14:ligatures w14:val="standardContextual"/>
              </w:rPr>
              <w:t>,</w:t>
            </w:r>
            <w:r w:rsidR="00953B6C" w:rsidRPr="00F25DD4">
              <w:rPr>
                <w:lang w:val="en-CA"/>
                <w14:ligatures w14:val="standardContextual"/>
              </w:rPr>
              <w:t xml:space="preserve"> </w:t>
            </w:r>
            <w:r w:rsidRPr="00F25DD4">
              <w:rPr>
                <w:lang w:val="en-CA"/>
                <w14:ligatures w14:val="standardContextual"/>
              </w:rPr>
              <w:t>and propose improvements.</w:t>
            </w:r>
          </w:p>
          <w:p w14:paraId="34D50D41" w14:textId="331368A1" w:rsidR="00844153" w:rsidRPr="00F25DD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Maintain the table of the summary of VSEI TuC status that is in an attachment of JVET-AP2032.</w:t>
            </w:r>
          </w:p>
          <w:p w14:paraId="122AC5E7"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2177C8"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r w:rsidR="002177C8" w:rsidRPr="00F25DD4">
              <w:rPr>
                <w:lang w:val="en-CA"/>
              </w:rPr>
              <w:t>.</w:t>
            </w:r>
          </w:p>
          <w:p w14:paraId="0DF6F727" w14:textId="4D36C0E0" w:rsidR="00F44BFE" w:rsidRPr="00F25DD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w:t>
            </w:r>
            <w:r w:rsidR="00F44BFE" w:rsidRPr="00F25DD4">
              <w:rPr>
                <w:lang w:val="en-CA"/>
              </w:rPr>
              <w:t xml:space="preserve">tudy SEI messages </w:t>
            </w:r>
            <w:r w:rsidRPr="00F25DD4">
              <w:rPr>
                <w:lang w:val="en-CA"/>
              </w:rPr>
              <w:t xml:space="preserve">specified </w:t>
            </w:r>
            <w:r w:rsidR="00F44BFE" w:rsidRPr="00F25DD4">
              <w:rPr>
                <w:lang w:val="en-CA"/>
              </w:rPr>
              <w:t>in HEVC and AVC for potential use in the VVC context</w:t>
            </w:r>
            <w:r w:rsidRPr="00F25DD4">
              <w:rPr>
                <w:lang w:val="en-CA"/>
              </w:rPr>
              <w:t xml:space="preserve"> and SEI messages in VSEI for potential use in the HEVC or AVC context</w:t>
            </w:r>
            <w:r w:rsidR="00F44BFE" w:rsidRPr="00F25DD4">
              <w:rPr>
                <w:lang w:val="en-CA"/>
              </w:rPr>
              <w:t>.</w:t>
            </w:r>
          </w:p>
          <w:p w14:paraId="56744A8A" w14:textId="48923B66"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3 for software support of SEI messages for </w:t>
            </w:r>
            <w:r w:rsidR="00A1374F" w:rsidRPr="00F25DD4">
              <w:rPr>
                <w:lang w:val="en-CA"/>
              </w:rPr>
              <w:t xml:space="preserve">JM, </w:t>
            </w:r>
            <w:r w:rsidRPr="00F25DD4">
              <w:rPr>
                <w:lang w:val="en-CA"/>
              </w:rPr>
              <w:t>HM</w:t>
            </w:r>
            <w:r w:rsidR="00A1374F" w:rsidRPr="00F25DD4">
              <w:rPr>
                <w:lang w:val="en-CA"/>
              </w:rPr>
              <w:t>,</w:t>
            </w:r>
            <w:r w:rsidRPr="00F25DD4">
              <w:rPr>
                <w:lang w:val="en-CA"/>
              </w:rPr>
              <w:t xml:space="preserve"> and VTM.</w:t>
            </w:r>
          </w:p>
          <w:p w14:paraId="3E732A36" w14:textId="795AB7D9" w:rsidR="005645D6" w:rsidRPr="00F25DD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940F41" w:rsidRPr="00F25DD4">
              <w:rPr>
                <w:lang w:val="en-CA"/>
              </w:rPr>
              <w:t>the joint</w:t>
            </w:r>
            <w:r w:rsidR="003351F1" w:rsidRPr="00F25DD4">
              <w:rPr>
                <w:lang w:val="en-CA"/>
              </w:rPr>
              <w:t xml:space="preserve"> AHG on </w:t>
            </w:r>
            <w:r w:rsidRPr="00F25DD4">
              <w:rPr>
                <w:lang w:val="en-CA"/>
              </w:rPr>
              <w:t>G</w:t>
            </w:r>
            <w:r w:rsidR="003351F1" w:rsidRPr="00F25DD4">
              <w:rPr>
                <w:lang w:val="en-CA"/>
              </w:rPr>
              <w:t xml:space="preserve">aussian splat coding about </w:t>
            </w:r>
            <w:r w:rsidR="00844153" w:rsidRPr="00F25DD4">
              <w:rPr>
                <w:lang w:val="en-CA"/>
              </w:rPr>
              <w:t xml:space="preserve">the design of the Gaussian splat coding related </w:t>
            </w:r>
            <w:r w:rsidR="003351F1" w:rsidRPr="00F25DD4">
              <w:rPr>
                <w:lang w:val="en-CA"/>
              </w:rPr>
              <w:t>SEI messages</w:t>
            </w:r>
            <w:r w:rsidR="00844153" w:rsidRPr="00F25DD4">
              <w:rPr>
                <w:lang w:val="en-CA"/>
              </w:rPr>
              <w:t xml:space="preserve"> in the TuC</w:t>
            </w:r>
            <w:r w:rsidR="00940F41" w:rsidRPr="00F25DD4">
              <w:rPr>
                <w:lang w:val="en-CA"/>
              </w:rPr>
              <w:t>.</w:t>
            </w:r>
          </w:p>
          <w:p w14:paraId="7F22CF5D" w14:textId="77777777" w:rsidR="00F44BFE" w:rsidRPr="00F25DD4" w:rsidRDefault="00F44BFE" w:rsidP="00B6791A">
            <w:pPr>
              <w:jc w:val="left"/>
              <w:rPr>
                <w:lang w:val="en-CA"/>
              </w:rPr>
            </w:pPr>
          </w:p>
        </w:tc>
        <w:tc>
          <w:tcPr>
            <w:tcW w:w="2448" w:type="dxa"/>
          </w:tcPr>
          <w:p w14:paraId="757A1D97" w14:textId="29383D72" w:rsidR="00F44BFE" w:rsidRPr="00F25DD4" w:rsidRDefault="009B0C05" w:rsidP="00B6791A">
            <w:pPr>
              <w:jc w:val="left"/>
              <w:rPr>
                <w:lang w:val="en-CA"/>
              </w:rPr>
            </w:pPr>
            <w:r w:rsidRPr="00F25DD4">
              <w:rPr>
                <w:lang w:val="en-CA"/>
              </w:rPr>
              <w:t xml:space="preserve">J. Boyce, </w:t>
            </w:r>
            <w:r w:rsidR="00F44BFE" w:rsidRPr="00F25DD4">
              <w:rPr>
                <w:lang w:val="en-CA"/>
              </w:rPr>
              <w:t xml:space="preserve">Y.-K. Wang (co-chairs), T. Chujoh, S. Deshpande, M. M. Hannuksela, </w:t>
            </w:r>
            <w:r w:rsidR="002D0D5B" w:rsidRPr="00F25DD4">
              <w:rPr>
                <w:lang w:val="en-CA"/>
              </w:rPr>
              <w:t xml:space="preserve">Y. He, </w:t>
            </w:r>
            <w:r w:rsidR="00F44BFE" w:rsidRPr="00F25DD4">
              <w:rPr>
                <w:lang w:val="en-CA"/>
              </w:rPr>
              <w:t>P. de Lagrange, G. J. Sullivan, H. Tan, A. Tourapis, S. Wenger</w:t>
            </w:r>
            <w:r w:rsidR="00DC0ED1" w:rsidRPr="00F25DD4">
              <w:rPr>
                <w:lang w:val="en-CA"/>
              </w:rPr>
              <w:t>, P.</w:t>
            </w:r>
            <w:r w:rsidR="00BA5378" w:rsidRPr="00F25DD4">
              <w:rPr>
                <w:lang w:val="en-CA"/>
              </w:rPr>
              <w:t> </w:t>
            </w:r>
            <w:r w:rsidR="00DC0ED1" w:rsidRPr="00F25DD4">
              <w:rPr>
                <w:lang w:val="en-CA"/>
              </w:rPr>
              <w:t>Wu</w:t>
            </w:r>
            <w:r w:rsidR="00F44BFE" w:rsidRPr="00F25DD4">
              <w:rPr>
                <w:lang w:val="en-CA"/>
              </w:rPr>
              <w:t xml:space="preserve"> (vice-chairs)</w:t>
            </w:r>
          </w:p>
        </w:tc>
        <w:tc>
          <w:tcPr>
            <w:tcW w:w="1872" w:type="dxa"/>
          </w:tcPr>
          <w:p w14:paraId="68CE1EF7" w14:textId="77777777" w:rsidR="00F44BFE" w:rsidRPr="00F25DD4" w:rsidRDefault="00F44BFE" w:rsidP="00B6791A">
            <w:pPr>
              <w:jc w:val="left"/>
              <w:rPr>
                <w:lang w:val="en-CA"/>
              </w:rPr>
            </w:pPr>
            <w:r w:rsidRPr="00F25DD4">
              <w:rPr>
                <w:lang w:val="en-CA"/>
              </w:rPr>
              <w:t>N</w:t>
            </w:r>
          </w:p>
        </w:tc>
      </w:tr>
      <w:tr w:rsidR="00F44BFE" w:rsidRPr="00F25DD4" w14:paraId="049CD13F" w14:textId="77777777" w:rsidTr="00B6791A">
        <w:trPr>
          <w:cantSplit/>
          <w:jc w:val="center"/>
        </w:trPr>
        <w:tc>
          <w:tcPr>
            <w:tcW w:w="5040" w:type="dxa"/>
          </w:tcPr>
          <w:p w14:paraId="403F4DB4" w14:textId="77777777" w:rsidR="00F44BFE" w:rsidRPr="00F25DD4" w:rsidRDefault="00F44BFE" w:rsidP="00B6791A">
            <w:pPr>
              <w:jc w:val="left"/>
              <w:rPr>
                <w:b/>
                <w:lang w:val="en-CA"/>
              </w:rPr>
            </w:pPr>
            <w:r w:rsidRPr="00F25DD4">
              <w:rPr>
                <w:b/>
                <w:lang w:val="en-CA"/>
              </w:rPr>
              <w:lastRenderedPageBreak/>
              <w:t>Encoding algorithm optimization (AHG10)</w:t>
            </w:r>
          </w:p>
          <w:p w14:paraId="5794D1C6" w14:textId="77777777" w:rsidR="00F44BFE" w:rsidRPr="00F25DD4" w:rsidRDefault="00F44BFE" w:rsidP="00CA2E49">
            <w:pPr>
              <w:ind w:left="360"/>
              <w:jc w:val="left"/>
              <w:rPr>
                <w:lang w:val="en-CA"/>
              </w:rPr>
            </w:pPr>
            <w:r w:rsidRPr="00F25DD4">
              <w:rPr>
                <w:lang w:val="en-CA"/>
              </w:rPr>
              <w:t>(</w:t>
            </w:r>
            <w:hyperlink r:id="rId701" w:history="1">
              <w:r w:rsidRPr="00F25DD4">
                <w:rPr>
                  <w:rStyle w:val="Hyperlink"/>
                  <w:lang w:val="en-CA"/>
                </w:rPr>
                <w:t>jvet@lists.rwth-aachen.de</w:t>
              </w:r>
            </w:hyperlink>
            <w:r w:rsidRPr="00F25DD4">
              <w:rPr>
                <w:lang w:val="en-CA"/>
              </w:rPr>
              <w:t>)</w:t>
            </w:r>
          </w:p>
          <w:p w14:paraId="03407B8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optimized encoding and tool combinations for low latency and </w:t>
            </w:r>
            <w:r w:rsidR="001264A4" w:rsidRPr="00F25DD4">
              <w:rPr>
                <w:lang w:val="en-CA"/>
              </w:rPr>
              <w:t xml:space="preserve">for </w:t>
            </w:r>
            <w:r w:rsidRPr="00F25DD4">
              <w:rPr>
                <w:lang w:val="en-CA"/>
              </w:rPr>
              <w:t>low complexity.</w:t>
            </w:r>
          </w:p>
          <w:p w14:paraId="2BB74D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16F26E7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w:t>
            </w:r>
            <w:r w:rsidR="001264A4" w:rsidRPr="00F25DD4">
              <w:rPr>
                <w:lang w:val="en-CA"/>
              </w:rPr>
              <w:t xml:space="preserve">or </w:t>
            </w:r>
            <w:r w:rsidR="00E21C4F" w:rsidRPr="00F25DD4">
              <w:rPr>
                <w:lang w:val="en-CA"/>
              </w:rPr>
              <w:t>encoding with improved complexity/performance tradeoff</w:t>
            </w:r>
            <w:r w:rsidR="001264A4" w:rsidRPr="00F25DD4">
              <w:rPr>
                <w:lang w:val="en-CA"/>
              </w:rPr>
              <w:t xml:space="preserve">, </w:t>
            </w:r>
            <w:r w:rsidRPr="00F25DD4">
              <w:rPr>
                <w:lang w:val="en-CA"/>
              </w:rPr>
              <w:t>and coordinate such efforts with AHG3</w:t>
            </w:r>
            <w:r w:rsidR="002177C8" w:rsidRPr="00F25DD4">
              <w:rPr>
                <w:lang w:val="en-CA"/>
              </w:rPr>
              <w:t>,</w:t>
            </w:r>
            <w:r w:rsidRPr="00F25DD4">
              <w:rPr>
                <w:lang w:val="en-CA"/>
              </w:rPr>
              <w:t xml:space="preserve"> AHG6</w:t>
            </w:r>
            <w:r w:rsidR="002177C8" w:rsidRPr="00F25DD4">
              <w:rPr>
                <w:lang w:val="en-CA"/>
              </w:rPr>
              <w:t>, and AHG17</w:t>
            </w:r>
            <w:r w:rsidRPr="00F25DD4">
              <w:rPr>
                <w:lang w:val="en-CA"/>
              </w:rPr>
              <w:t>.</w:t>
            </w:r>
          </w:p>
          <w:p w14:paraId="5281187C"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F44BFE" w:rsidRPr="00F25DD4" w:rsidRDefault="00F44BFE" w:rsidP="00B6791A">
            <w:pPr>
              <w:jc w:val="left"/>
              <w:rPr>
                <w:lang w:val="en-CA"/>
              </w:rPr>
            </w:pPr>
          </w:p>
        </w:tc>
        <w:tc>
          <w:tcPr>
            <w:tcW w:w="2448" w:type="dxa"/>
          </w:tcPr>
          <w:p w14:paraId="2148FE60" w14:textId="12CA7A01" w:rsidR="00F44BFE" w:rsidRPr="00F25DD4" w:rsidRDefault="00E21C4F" w:rsidP="00B6791A">
            <w:pPr>
              <w:jc w:val="left"/>
              <w:rPr>
                <w:lang w:val="en-CA"/>
              </w:rPr>
            </w:pPr>
            <w:r w:rsidRPr="00F25DD4">
              <w:rPr>
                <w:lang w:val="en-CA"/>
              </w:rPr>
              <w:t>K.</w:t>
            </w:r>
            <w:r w:rsidR="00BA5378" w:rsidRPr="00F25DD4">
              <w:rPr>
                <w:lang w:val="en-CA"/>
              </w:rPr>
              <w:t> </w:t>
            </w:r>
            <w:r w:rsidRPr="00F25DD4">
              <w:rPr>
                <w:lang w:val="en-CA"/>
              </w:rPr>
              <w:t xml:space="preserve">Andersson, </w:t>
            </w:r>
            <w:r w:rsidR="00F44BFE" w:rsidRPr="00F25DD4">
              <w:rPr>
                <w:lang w:val="en-CA"/>
              </w:rPr>
              <w:t>P. de Lagrange, A. Duenas</w:t>
            </w:r>
            <w:r w:rsidRPr="00F25DD4">
              <w:rPr>
                <w:lang w:val="en-CA"/>
              </w:rPr>
              <w:t xml:space="preserve"> (co-chairs)</w:t>
            </w:r>
            <w:r w:rsidR="00F44BFE" w:rsidRPr="00F25DD4">
              <w:rPr>
                <w:lang w:val="en-CA"/>
              </w:rPr>
              <w:t xml:space="preserve">, </w:t>
            </w:r>
            <w:r w:rsidRPr="00F25DD4">
              <w:rPr>
                <w:lang w:val="en-CA"/>
              </w:rPr>
              <w:t>T.</w:t>
            </w:r>
            <w:r w:rsidR="00BA5378" w:rsidRPr="00F25DD4">
              <w:rPr>
                <w:lang w:val="en-CA"/>
              </w:rPr>
              <w:t> </w:t>
            </w:r>
            <w:r w:rsidRPr="00F25DD4">
              <w:rPr>
                <w:lang w:val="en-CA"/>
              </w:rPr>
              <w:t>Ikai, T.</w:t>
            </w:r>
            <w:r w:rsidR="00BA5378" w:rsidRPr="00F25DD4">
              <w:rPr>
                <w:lang w:val="en-CA"/>
              </w:rPr>
              <w:t> </w:t>
            </w:r>
            <w:r w:rsidRPr="00F25DD4">
              <w:rPr>
                <w:lang w:val="en-CA"/>
              </w:rPr>
              <w:t xml:space="preserve">Solovyev, </w:t>
            </w:r>
            <w:r w:rsidR="00F44BFE" w:rsidRPr="00F25DD4">
              <w:rPr>
                <w:lang w:val="en-CA"/>
              </w:rPr>
              <w:t>A. Tourapis (</w:t>
            </w:r>
            <w:r w:rsidRPr="00F25DD4">
              <w:rPr>
                <w:lang w:val="en-CA"/>
              </w:rPr>
              <w:t>vice</w:t>
            </w:r>
            <w:r w:rsidR="0049612B" w:rsidRPr="00F25DD4">
              <w:rPr>
                <w:lang w:val="en-CA"/>
              </w:rPr>
              <w:t>-</w:t>
            </w:r>
            <w:r w:rsidR="00F44BFE" w:rsidRPr="00F25DD4">
              <w:rPr>
                <w:lang w:val="en-CA"/>
              </w:rPr>
              <w:t>chairs)</w:t>
            </w:r>
          </w:p>
        </w:tc>
        <w:tc>
          <w:tcPr>
            <w:tcW w:w="1872" w:type="dxa"/>
          </w:tcPr>
          <w:p w14:paraId="0853742F" w14:textId="6D83B778" w:rsidR="00F44BFE" w:rsidRPr="00F25DD4" w:rsidRDefault="00694406" w:rsidP="00B6791A">
            <w:pPr>
              <w:jc w:val="left"/>
              <w:rPr>
                <w:lang w:val="en-CA"/>
              </w:rPr>
            </w:pPr>
            <w:r w:rsidRPr="00F25DD4">
              <w:rPr>
                <w:lang w:val="en-CA"/>
              </w:rPr>
              <w:t>N</w:t>
            </w:r>
          </w:p>
        </w:tc>
      </w:tr>
      <w:tr w:rsidR="00F44BFE" w:rsidRPr="00F25DD4" w14:paraId="44515A5B" w14:textId="77777777" w:rsidTr="00B6791A">
        <w:trPr>
          <w:cantSplit/>
          <w:jc w:val="center"/>
        </w:trPr>
        <w:tc>
          <w:tcPr>
            <w:tcW w:w="5040" w:type="dxa"/>
          </w:tcPr>
          <w:p w14:paraId="0F140AC6" w14:textId="77777777" w:rsidR="00F44BFE" w:rsidRPr="00F25DD4" w:rsidRDefault="00F44BFE" w:rsidP="00B6791A">
            <w:pPr>
              <w:jc w:val="left"/>
              <w:rPr>
                <w:b/>
                <w:lang w:val="en-CA"/>
              </w:rPr>
            </w:pPr>
            <w:bookmarkStart w:id="2276" w:name="_Hlk44504950"/>
            <w:r w:rsidRPr="00F25DD4">
              <w:rPr>
                <w:b/>
                <w:lang w:val="en-CA"/>
              </w:rPr>
              <w:lastRenderedPageBreak/>
              <w:t xml:space="preserve">Neural network-based video coding (AHG11) </w:t>
            </w:r>
          </w:p>
          <w:p w14:paraId="0EEDF9D7" w14:textId="77777777" w:rsidR="00F44BFE" w:rsidRPr="00F25DD4" w:rsidRDefault="00F44BFE" w:rsidP="00CA2E49">
            <w:pPr>
              <w:ind w:left="360"/>
              <w:jc w:val="left"/>
              <w:rPr>
                <w:lang w:val="en-CA"/>
              </w:rPr>
            </w:pPr>
            <w:r w:rsidRPr="00F25DD4">
              <w:rPr>
                <w:lang w:val="en-CA"/>
              </w:rPr>
              <w:t>(</w:t>
            </w:r>
            <w:hyperlink r:id="rId702" w:history="1">
              <w:r w:rsidRPr="00F25DD4">
                <w:rPr>
                  <w:rStyle w:val="Hyperlink"/>
                  <w:lang w:val="en-CA"/>
                </w:rPr>
                <w:t>jvet@lists.rwth-aachen.de</w:t>
              </w:r>
            </w:hyperlink>
            <w:r w:rsidRPr="00F25DD4">
              <w:rPr>
                <w:lang w:val="en-CA"/>
              </w:rPr>
              <w:t>)</w:t>
            </w:r>
          </w:p>
          <w:p w14:paraId="5A96718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F25DD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w:t>
            </w:r>
            <w:r w:rsidR="00135E80" w:rsidRPr="00F25DD4">
              <w:rPr>
                <w:rStyle w:val="contentpasted0"/>
                <w:color w:val="242424"/>
                <w:lang w:val="en-CA"/>
              </w:rPr>
              <w:t>AP2016</w:t>
            </w:r>
            <w:r w:rsidR="00CA5397" w:rsidRPr="00F25DD4">
              <w:rPr>
                <w:rStyle w:val="contentpasted0"/>
                <w:color w:val="242424"/>
                <w:lang w:val="en-CA"/>
              </w:rPr>
              <w:t>, update a list of training materials</w:t>
            </w:r>
            <w:r w:rsidR="00135E80" w:rsidRPr="00F25DD4">
              <w:rPr>
                <w:rStyle w:val="contentpasted0"/>
                <w:color w:val="242424"/>
                <w:lang w:val="en-CA"/>
              </w:rPr>
              <w:t xml:space="preserve">, </w:t>
            </w:r>
            <w:r w:rsidR="00135E80" w:rsidRPr="00F25DD4">
              <w:rPr>
                <w:rStyle w:val="contentpasted0"/>
                <w:bCs/>
                <w:lang w:val="en-CA"/>
              </w:rPr>
              <w:t xml:space="preserve">make JPEG AI training set available on </w:t>
            </w:r>
            <w:hyperlink r:id="rId703" w:history="1">
              <w:r w:rsidR="00135E80" w:rsidRPr="00F25DD4">
                <w:rPr>
                  <w:rStyle w:val="Hyperlink"/>
                  <w:rFonts w:eastAsiaTheme="majorEastAsia"/>
                  <w:lang w:val="en-CA"/>
                </w:rPr>
                <w:t>https://vqa.lfb.rwth-aachen.de/</w:t>
              </w:r>
            </w:hyperlink>
            <w:r w:rsidRPr="00F25DD4">
              <w:rPr>
                <w:rStyle w:val="contentpasted0"/>
                <w:color w:val="242424"/>
                <w:lang w:val="en-CA"/>
              </w:rPr>
              <w:t>.</w:t>
            </w:r>
          </w:p>
          <w:p w14:paraId="4D88DE27" w14:textId="0B87D9A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w:t>
            </w:r>
            <w:r w:rsidR="002D0D5B" w:rsidRPr="00F25DD4">
              <w:rPr>
                <w:rStyle w:val="contentpasted0"/>
                <w:color w:val="242424"/>
                <w:lang w:val="en-CA"/>
              </w:rPr>
              <w:t xml:space="preserve"> Promote the call for training materials, distribute it, and actively communicate with content owners.</w:t>
            </w:r>
          </w:p>
          <w:p w14:paraId="16BF5457" w14:textId="3A246DC6" w:rsidR="00F44BFE" w:rsidRPr="00F25DD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 xml:space="preserve">Discuss and propose improved metrics to perform complexity analysis of NN architectures, </w:t>
            </w:r>
            <w:r w:rsidR="00F44BFE" w:rsidRPr="00F25DD4">
              <w:rPr>
                <w:rStyle w:val="contentpasted0"/>
                <w:color w:val="242424"/>
                <w:lang w:val="en-CA"/>
              </w:rPr>
              <w:t>and develop complexity reductions of candidate technology.</w:t>
            </w:r>
          </w:p>
          <w:p w14:paraId="45133CBC" w14:textId="031F89CF" w:rsidR="00F44BFE" w:rsidRPr="00F25DD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I</w:t>
            </w:r>
            <w:r w:rsidR="002A3B44" w:rsidRPr="00F25DD4">
              <w:rPr>
                <w:color w:val="242424"/>
                <w:lang w:val="en-CA"/>
              </w:rPr>
              <w:t>nvestigate bit-exact reproducibility of NN-based methods on various platforms</w:t>
            </w:r>
            <w:r w:rsidR="002D0D5B" w:rsidRPr="00F25DD4">
              <w:rPr>
                <w:color w:val="242424"/>
                <w:lang w:val="en-CA"/>
              </w:rPr>
              <w:t xml:space="preserve"> in coordination with AhG14</w:t>
            </w:r>
            <w:r w:rsidR="00F44BFE" w:rsidRPr="00F25DD4">
              <w:rPr>
                <w:color w:val="242424"/>
                <w:lang w:val="en-CA"/>
              </w:rPr>
              <w:t>.</w:t>
            </w:r>
            <w:r w:rsidR="003E41EB" w:rsidRPr="00F25DD4">
              <w:rPr>
                <w:color w:val="242424"/>
                <w:lang w:val="en-CA"/>
              </w:rPr>
              <w:t xml:space="preserve"> </w:t>
            </w:r>
          </w:p>
          <w:p w14:paraId="0E0DDBCE"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Finalize and discuss the EE on neural network-based video coding.</w:t>
            </w:r>
          </w:p>
          <w:p w14:paraId="399E1388" w14:textId="64125AD7" w:rsidR="002D0D5B"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and AHG12 on the interaction with ECM coding tools.</w:t>
            </w:r>
          </w:p>
          <w:p w14:paraId="1E270DD6" w14:textId="43ADF834" w:rsidR="002D0D5B" w:rsidRPr="00F25DD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F25DD4" w:rsidRDefault="00F44BFE" w:rsidP="00B6791A">
            <w:pPr>
              <w:jc w:val="left"/>
              <w:rPr>
                <w:lang w:val="en-CA"/>
              </w:rPr>
            </w:pPr>
          </w:p>
        </w:tc>
        <w:tc>
          <w:tcPr>
            <w:tcW w:w="2448" w:type="dxa"/>
          </w:tcPr>
          <w:p w14:paraId="38CAEA57" w14:textId="1E105B21" w:rsidR="00F44BFE" w:rsidRPr="00F25DD4" w:rsidRDefault="00F44BFE" w:rsidP="00B6791A">
            <w:pPr>
              <w:jc w:val="left"/>
              <w:rPr>
                <w:lang w:val="en-CA"/>
              </w:rPr>
            </w:pPr>
            <w:r w:rsidRPr="00F25DD4">
              <w:rPr>
                <w:lang w:val="en-CA"/>
              </w:rPr>
              <w:t xml:space="preserve">E. Alshina, F. Galpin, S. Liu (co-chairs), </w:t>
            </w:r>
            <w:r w:rsidR="006C37FD" w:rsidRPr="00F25DD4">
              <w:rPr>
                <w:lang w:val="en-CA"/>
              </w:rPr>
              <w:t>J. </w:t>
            </w:r>
            <w:r w:rsidRPr="00F25DD4">
              <w:rPr>
                <w:lang w:val="en-CA"/>
              </w:rPr>
              <w:t xml:space="preserve">Li, </w:t>
            </w:r>
            <w:r w:rsidR="006C37FD" w:rsidRPr="00F25DD4">
              <w:rPr>
                <w:lang w:val="en-CA"/>
              </w:rPr>
              <w:t>Y</w:t>
            </w:r>
            <w:r w:rsidR="00BA5378" w:rsidRPr="00F25DD4">
              <w:rPr>
                <w:lang w:val="en-CA"/>
              </w:rPr>
              <w:t>. </w:t>
            </w:r>
            <w:r w:rsidR="00530B38" w:rsidRPr="00F25DD4">
              <w:rPr>
                <w:lang w:val="en-CA"/>
              </w:rPr>
              <w:t xml:space="preserve">Li, </w:t>
            </w:r>
            <w:r w:rsidRPr="00F25DD4">
              <w:rPr>
                <w:lang w:val="en-CA"/>
              </w:rPr>
              <w:t>R.-L. Liao, M. Santamaria, T. Shao, M. Wien (vice</w:t>
            </w:r>
            <w:r w:rsidR="0049612B" w:rsidRPr="00F25DD4">
              <w:rPr>
                <w:lang w:val="en-CA"/>
              </w:rPr>
              <w:t>-</w:t>
            </w:r>
            <w:r w:rsidRPr="00F25DD4">
              <w:rPr>
                <w:lang w:val="en-CA"/>
              </w:rPr>
              <w:t>chairs)</w:t>
            </w:r>
          </w:p>
        </w:tc>
        <w:tc>
          <w:tcPr>
            <w:tcW w:w="1872" w:type="dxa"/>
          </w:tcPr>
          <w:p w14:paraId="5B8CD196" w14:textId="12FB8DA3" w:rsidR="00F44BFE" w:rsidRPr="00F25DD4" w:rsidRDefault="00F44BFE" w:rsidP="00B6791A">
            <w:pPr>
              <w:jc w:val="left"/>
              <w:rPr>
                <w:lang w:val="en-CA"/>
              </w:rPr>
            </w:pPr>
            <w:r w:rsidRPr="00F25DD4">
              <w:rPr>
                <w:lang w:val="en-CA"/>
              </w:rPr>
              <w:t xml:space="preserve">Y (tel., 2 weeks notice), </w:t>
            </w:r>
            <w:r w:rsidR="00530B38" w:rsidRPr="00F25DD4">
              <w:rPr>
                <w:lang w:val="en-CA"/>
              </w:rPr>
              <w:t xml:space="preserve">first on </w:t>
            </w:r>
            <w:r w:rsidR="0089153B" w:rsidRPr="00F25DD4">
              <w:rPr>
                <w:lang w:val="en-CA"/>
              </w:rPr>
              <w:t>May</w:t>
            </w:r>
            <w:r w:rsidR="002D0D5B" w:rsidRPr="00F25DD4">
              <w:rPr>
                <w:lang w:val="en-CA"/>
              </w:rPr>
              <w:t xml:space="preserve"> </w:t>
            </w:r>
            <w:r w:rsidR="0089153B" w:rsidRPr="00F25DD4">
              <w:rPr>
                <w:lang w:val="en-CA"/>
              </w:rPr>
              <w:t>25</w:t>
            </w:r>
            <w:r w:rsidR="002A3B44" w:rsidRPr="00F25DD4">
              <w:rPr>
                <w:lang w:val="en-CA"/>
              </w:rPr>
              <w:t>,</w:t>
            </w:r>
            <w:r w:rsidR="00530B38" w:rsidRPr="00F25DD4">
              <w:rPr>
                <w:lang w:val="en-CA"/>
              </w:rPr>
              <w:t xml:space="preserve"> second on </w:t>
            </w:r>
            <w:r w:rsidR="0089153B" w:rsidRPr="00F25DD4">
              <w:rPr>
                <w:lang w:val="en-CA"/>
              </w:rPr>
              <w:t>June 9</w:t>
            </w:r>
          </w:p>
        </w:tc>
      </w:tr>
      <w:tr w:rsidR="00F44BFE" w:rsidRPr="00F25DD4" w14:paraId="22606050" w14:textId="77777777" w:rsidTr="00B6791A">
        <w:trPr>
          <w:cantSplit/>
          <w:jc w:val="center"/>
        </w:trPr>
        <w:tc>
          <w:tcPr>
            <w:tcW w:w="5040" w:type="dxa"/>
          </w:tcPr>
          <w:p w14:paraId="0004405C" w14:textId="77777777" w:rsidR="00F44BFE" w:rsidRPr="00F25DD4" w:rsidRDefault="00F44BFE" w:rsidP="00B6791A">
            <w:pPr>
              <w:jc w:val="left"/>
              <w:rPr>
                <w:b/>
                <w:lang w:val="en-CA"/>
              </w:rPr>
            </w:pPr>
            <w:r w:rsidRPr="00F25DD4">
              <w:rPr>
                <w:b/>
                <w:lang w:val="en-CA"/>
              </w:rPr>
              <w:lastRenderedPageBreak/>
              <w:t>Enhanced compression beyond VVC capability (AHG12)</w:t>
            </w:r>
          </w:p>
          <w:p w14:paraId="3E25C118" w14:textId="77777777" w:rsidR="00F44BFE" w:rsidRPr="00F25DD4" w:rsidRDefault="00F44BFE" w:rsidP="00CA2E49">
            <w:pPr>
              <w:ind w:left="360"/>
              <w:jc w:val="left"/>
              <w:rPr>
                <w:lang w:val="en-CA"/>
              </w:rPr>
            </w:pPr>
            <w:r w:rsidRPr="00F25DD4">
              <w:rPr>
                <w:lang w:val="en-CA"/>
              </w:rPr>
              <w:t>(</w:t>
            </w:r>
            <w:hyperlink r:id="rId704" w:history="1">
              <w:r w:rsidRPr="00F25DD4">
                <w:rPr>
                  <w:rStyle w:val="Hyperlink"/>
                  <w:lang w:val="en-CA"/>
                </w:rPr>
                <w:t>jvet@lists.rwth-aachen.de</w:t>
              </w:r>
            </w:hyperlink>
            <w:r w:rsidRPr="00F25DD4">
              <w:rPr>
                <w:lang w:val="en-CA"/>
              </w:rPr>
              <w:t>)</w:t>
            </w:r>
          </w:p>
          <w:p w14:paraId="3941AF8A" w14:textId="3A808D53"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11EB534C"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ECM20 algorithm description JVET-AP2025.</w:t>
            </w:r>
          </w:p>
          <w:p w14:paraId="724CA9DA" w14:textId="430BCF3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7 to study the performance and complexity tradeoff of these video coding tools.</w:t>
            </w:r>
          </w:p>
          <w:p w14:paraId="021D11C0" w14:textId="776E2210"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6 on ECM software development.</w:t>
            </w:r>
          </w:p>
          <w:p w14:paraId="28132E08" w14:textId="0BF2B12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port AHG6 in generating anchors according to the test conditions in JVET-AI2017.</w:t>
            </w:r>
          </w:p>
          <w:p w14:paraId="276FC254" w14:textId="77777777" w:rsidR="00F44BFE" w:rsidRPr="00F25DD4" w:rsidRDefault="00F44BFE" w:rsidP="00B6791A">
            <w:pPr>
              <w:jc w:val="left"/>
              <w:rPr>
                <w:bCs/>
                <w:lang w:val="en-CA"/>
              </w:rPr>
            </w:pPr>
          </w:p>
        </w:tc>
        <w:tc>
          <w:tcPr>
            <w:tcW w:w="2448" w:type="dxa"/>
          </w:tcPr>
          <w:p w14:paraId="057ED262" w14:textId="77777777" w:rsidR="00F44BFE" w:rsidRPr="00F25DD4" w:rsidRDefault="00F44BFE" w:rsidP="00B6791A">
            <w:pPr>
              <w:jc w:val="left"/>
              <w:rPr>
                <w:lang w:val="en-CA"/>
              </w:rPr>
            </w:pPr>
            <w:r w:rsidRPr="00F25DD4">
              <w:rPr>
                <w:lang w:val="en-CA"/>
              </w:rPr>
              <w:t>M. Karczewicz, Y. Ye, L. Zhang (co-chairs), B. Bross, R. Chernyak, X. Li, K. Naser, Y. Yu (vice-chairs)</w:t>
            </w:r>
          </w:p>
        </w:tc>
        <w:tc>
          <w:tcPr>
            <w:tcW w:w="1872" w:type="dxa"/>
          </w:tcPr>
          <w:p w14:paraId="6D59A01D" w14:textId="77777777" w:rsidR="00F44BFE" w:rsidRPr="00F25DD4" w:rsidRDefault="00F44BFE" w:rsidP="00B6791A">
            <w:pPr>
              <w:jc w:val="left"/>
              <w:rPr>
                <w:lang w:val="en-CA"/>
              </w:rPr>
            </w:pPr>
            <w:r w:rsidRPr="00F25DD4">
              <w:rPr>
                <w:lang w:val="en-CA"/>
              </w:rPr>
              <w:t>N</w:t>
            </w:r>
          </w:p>
        </w:tc>
      </w:tr>
      <w:tr w:rsidR="00F44BFE" w:rsidRPr="00F25DD4" w14:paraId="0C52AE9D" w14:textId="77777777" w:rsidTr="00B6791A">
        <w:trPr>
          <w:cantSplit/>
          <w:jc w:val="center"/>
        </w:trPr>
        <w:tc>
          <w:tcPr>
            <w:tcW w:w="5040" w:type="dxa"/>
          </w:tcPr>
          <w:p w14:paraId="665BA691" w14:textId="77777777" w:rsidR="00F44BFE" w:rsidRPr="00C05DEB" w:rsidRDefault="00F44BFE" w:rsidP="00B6791A">
            <w:pPr>
              <w:jc w:val="left"/>
              <w:rPr>
                <w:b/>
                <w:lang w:val="de-DE"/>
                <w:rPrChange w:id="2277" w:author="Mathias Wien" w:date="2026-07-13T20:00:00Z">
                  <w:rPr>
                    <w:b/>
                    <w:lang w:val="en-CA"/>
                  </w:rPr>
                </w:rPrChange>
              </w:rPr>
            </w:pPr>
            <w:r w:rsidRPr="00C05DEB">
              <w:rPr>
                <w:b/>
                <w:lang w:val="de-DE"/>
                <w:rPrChange w:id="2278" w:author="Mathias Wien" w:date="2026-07-13T20:00:00Z">
                  <w:rPr>
                    <w:b/>
                    <w:lang w:val="en-CA"/>
                  </w:rPr>
                </w:rPrChange>
              </w:rPr>
              <w:lastRenderedPageBreak/>
              <w:t>Film grain technologies (AHG13)</w:t>
            </w:r>
          </w:p>
          <w:p w14:paraId="6511E9C8" w14:textId="77777777" w:rsidR="00F44BFE" w:rsidRPr="00C05DEB" w:rsidRDefault="00F44BFE" w:rsidP="00CA2E49">
            <w:pPr>
              <w:ind w:left="360"/>
              <w:jc w:val="left"/>
              <w:rPr>
                <w:lang w:val="de-DE"/>
                <w:rPrChange w:id="2279" w:author="Mathias Wien" w:date="2026-07-13T20:00:00Z">
                  <w:rPr>
                    <w:lang w:val="en-CA"/>
                  </w:rPr>
                </w:rPrChange>
              </w:rPr>
            </w:pPr>
            <w:ins w:id="2280" w:author="Jill Boyce" w:date="2026-07-13T19:57:00Z">
              <w:r w:rsidRPr="00F25DD4">
                <w:rPr>
                  <w:lang w:val="en-CA"/>
                </w:rPr>
                <w:t>(</w:t>
              </w:r>
              <w:r w:rsidR="00347ED3">
                <w:fldChar w:fldCharType="begin"/>
              </w:r>
              <w:r w:rsidR="00347ED3">
                <w:instrText xml:space="preserve"> HYPERLINK "mailto:jvet@lists.rwth-aachen.de" </w:instrText>
              </w:r>
              <w:r w:rsidR="00347ED3">
                <w:fldChar w:fldCharType="separate"/>
              </w:r>
              <w:r w:rsidRPr="00F25DD4">
                <w:rPr>
                  <w:rStyle w:val="Hyperlink"/>
                  <w:lang w:val="en-CA"/>
                </w:rPr>
                <w:t>jvet@lists.rwth-aachen.de</w:t>
              </w:r>
              <w:r w:rsidR="00347ED3">
                <w:rPr>
                  <w:rStyle w:val="Hyperlink"/>
                  <w:lang w:val="en-CA"/>
                </w:rPr>
                <w:fldChar w:fldCharType="end"/>
              </w:r>
              <w:r w:rsidRPr="00F25DD4">
                <w:rPr>
                  <w:lang w:val="en-CA"/>
                </w:rPr>
                <w:t>)</w:t>
              </w:r>
            </w:ins>
            <w:del w:id="2281" w:author="Jill Boyce" w:date="2026-07-13T19:57:00Z">
              <w:r w:rsidRPr="00C05DEB">
                <w:rPr>
                  <w:lang w:val="de-DE"/>
                  <w:rPrChange w:id="2282" w:author="Mathias Wien" w:date="2026-07-13T15:52:00Z">
                    <w:rPr>
                      <w:lang w:val="en-CA"/>
                    </w:rPr>
                  </w:rPrChange>
                </w:rPr>
                <w:delText>(</w:delText>
              </w:r>
              <w:r>
                <w:fldChar w:fldCharType="begin"/>
              </w:r>
              <w:r w:rsidRPr="00C05DEB">
                <w:rPr>
                  <w:lang w:val="de-DE"/>
                  <w:rPrChange w:id="2283" w:author="Mathias Wien" w:date="2026-07-13T15:52:00Z">
                    <w:rPr/>
                  </w:rPrChange>
                </w:rPr>
                <w:delInstrText>HYPERLINK "mailto:jvet@lists.rwth-aachen.de"</w:delInstrText>
              </w:r>
              <w:r>
                <w:fldChar w:fldCharType="separate"/>
              </w:r>
              <w:r w:rsidRPr="00C05DEB">
                <w:rPr>
                  <w:rStyle w:val="Hyperlink"/>
                  <w:lang w:val="de-DE"/>
                  <w:rPrChange w:id="2284" w:author="Mathias Wien" w:date="2026-07-13T15:52:00Z">
                    <w:rPr>
                      <w:rStyle w:val="Hyperlink"/>
                      <w:lang w:val="en-CA"/>
                    </w:rPr>
                  </w:rPrChange>
                </w:rPr>
                <w:delText>jvet@lists.rwth-aachen.de</w:delText>
              </w:r>
              <w:r>
                <w:fldChar w:fldCharType="end"/>
              </w:r>
              <w:r w:rsidRPr="00C05DEB">
                <w:rPr>
                  <w:lang w:val="de-DE"/>
                  <w:rPrChange w:id="2285" w:author="Mathias Wien" w:date="2026-07-13T15:52:00Z">
                    <w:rPr>
                      <w:lang w:val="en-CA"/>
                    </w:rPr>
                  </w:rPrChange>
                </w:rPr>
                <w:delText>)</w:delText>
              </w:r>
            </w:del>
          </w:p>
          <w:p w14:paraId="7B428714"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77555CB"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draft of the TR 2</w:t>
            </w:r>
            <w:r w:rsidRPr="00F25DD4">
              <w:rPr>
                <w:vertAlign w:val="superscript"/>
                <w:lang w:val="en-CA"/>
              </w:rPr>
              <w:t>nd</w:t>
            </w:r>
            <w:r w:rsidRPr="00F25DD4">
              <w:rPr>
                <w:lang w:val="en-CA"/>
              </w:rPr>
              <w:t xml:space="preserve"> ed. JVET-</w:t>
            </w:r>
            <w:r w:rsidR="00B420AF" w:rsidRPr="00F25DD4">
              <w:rPr>
                <w:lang w:val="en-CA"/>
              </w:rPr>
              <w:t>AP2020</w:t>
            </w:r>
            <w:r w:rsidR="00543536" w:rsidRPr="00F25DD4">
              <w:rPr>
                <w:lang w:val="en-CA"/>
              </w:rPr>
              <w:t>, and investigate for which elements described in the TR software might be attached</w:t>
            </w:r>
            <w:r w:rsidRPr="00F25DD4">
              <w:rPr>
                <w:lang w:val="en-CA"/>
              </w:rPr>
              <w:t>.</w:t>
            </w:r>
          </w:p>
          <w:p w14:paraId="6B342B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2286" w:name="_Hlk172157179"/>
            <w:r w:rsidRPr="00F25DD4">
              <w:rPr>
                <w:color w:val="000000"/>
                <w:lang w:val="en-CA"/>
              </w:rPr>
              <w:t>Discuss and enumerate updates, improvements, and additions for the second edition of the technical report.</w:t>
            </w:r>
            <w:bookmarkEnd w:id="2286"/>
          </w:p>
          <w:p w14:paraId="5647C71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0417A907" w:rsidR="00C03F08" w:rsidRPr="00F25DD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Film grain region characteristics information SEI in TuC and propose improvements as necessary</w:t>
            </w:r>
          </w:p>
          <w:p w14:paraId="26BD183C" w14:textId="023D11C5"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p>
          <w:p w14:paraId="4DDEC93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the FGC SEI message.</w:t>
            </w:r>
          </w:p>
          <w:p w14:paraId="76D9021D" w14:textId="77777777" w:rsidR="00F44BFE" w:rsidRPr="00F25DD4" w:rsidRDefault="00F44BFE" w:rsidP="00B6791A">
            <w:pPr>
              <w:jc w:val="left"/>
              <w:rPr>
                <w:bCs/>
                <w:lang w:val="en-CA"/>
              </w:rPr>
            </w:pPr>
          </w:p>
        </w:tc>
        <w:tc>
          <w:tcPr>
            <w:tcW w:w="2448" w:type="dxa"/>
          </w:tcPr>
          <w:p w14:paraId="7E32FDE7" w14:textId="3114B3A8" w:rsidR="00F44BFE" w:rsidRPr="00F25DD4" w:rsidRDefault="00F44BFE" w:rsidP="00B6791A">
            <w:pPr>
              <w:jc w:val="left"/>
              <w:rPr>
                <w:lang w:val="en-CA"/>
              </w:rPr>
            </w:pPr>
            <w:r w:rsidRPr="00F25DD4">
              <w:rPr>
                <w:lang w:val="en-CA"/>
              </w:rPr>
              <w:t xml:space="preserve">W. Husak, P. de Lagrange (co-chairs), </w:t>
            </w:r>
            <w:r w:rsidR="00C03F08" w:rsidRPr="00F25DD4">
              <w:rPr>
                <w:lang w:val="en-CA"/>
              </w:rPr>
              <w:t xml:space="preserve">S. Deshpande, </w:t>
            </w:r>
            <w:r w:rsidRPr="00F25DD4">
              <w:rPr>
                <w:lang w:val="en-CA"/>
              </w:rPr>
              <w:t xml:space="preserve">A. Duenas, X. Meng, </w:t>
            </w:r>
            <w:r w:rsidR="00694406" w:rsidRPr="00F25DD4">
              <w:rPr>
                <w:lang w:val="en-CA"/>
              </w:rPr>
              <w:t>M.</w:t>
            </w:r>
            <w:r w:rsidR="00BA5378" w:rsidRPr="00F25DD4">
              <w:rPr>
                <w:lang w:val="en-CA"/>
              </w:rPr>
              <w:t> </w:t>
            </w:r>
            <w:r w:rsidR="009B0C05" w:rsidRPr="00F25DD4">
              <w:rPr>
                <w:lang w:val="en-CA"/>
              </w:rPr>
              <w:t>Radosavljevi</w:t>
            </w:r>
            <w:r w:rsidR="004D2713" w:rsidRPr="00F25DD4">
              <w:rPr>
                <w:lang w:val="en-CA" w:eastAsia="de-DE"/>
              </w:rPr>
              <w:t>ć</w:t>
            </w:r>
            <w:r w:rsidR="009B0C05" w:rsidRPr="00F25DD4">
              <w:rPr>
                <w:lang w:val="en-CA"/>
              </w:rPr>
              <w:t xml:space="preserve">, </w:t>
            </w:r>
            <w:r w:rsidRPr="00F25DD4">
              <w:rPr>
                <w:lang w:val="en-CA"/>
              </w:rPr>
              <w:t>A. Segall, G. Teniou, A. Tourapis (vice-chairs)</w:t>
            </w:r>
          </w:p>
        </w:tc>
        <w:tc>
          <w:tcPr>
            <w:tcW w:w="1872" w:type="dxa"/>
          </w:tcPr>
          <w:p w14:paraId="0543925D" w14:textId="77777777" w:rsidR="00F44BFE" w:rsidRPr="00F25DD4" w:rsidRDefault="00F44BFE" w:rsidP="00B6791A">
            <w:pPr>
              <w:jc w:val="left"/>
              <w:rPr>
                <w:lang w:val="en-CA"/>
              </w:rPr>
            </w:pPr>
            <w:r w:rsidRPr="00F25DD4">
              <w:rPr>
                <w:lang w:val="en-CA"/>
              </w:rPr>
              <w:t>Y (tel., 2 weeks notice)</w:t>
            </w:r>
          </w:p>
        </w:tc>
      </w:tr>
      <w:tr w:rsidR="00F44BFE" w:rsidRPr="00F25DD4" w14:paraId="65215EBA" w14:textId="77777777" w:rsidTr="00B6791A">
        <w:trPr>
          <w:cantSplit/>
          <w:jc w:val="center"/>
        </w:trPr>
        <w:tc>
          <w:tcPr>
            <w:tcW w:w="5040" w:type="dxa"/>
          </w:tcPr>
          <w:p w14:paraId="5B0172AF" w14:textId="77777777" w:rsidR="00F44BFE" w:rsidRPr="00F25DD4" w:rsidRDefault="00F44BFE" w:rsidP="00B6791A">
            <w:pPr>
              <w:jc w:val="left"/>
              <w:rPr>
                <w:b/>
                <w:lang w:val="en-CA"/>
              </w:rPr>
            </w:pPr>
            <w:r w:rsidRPr="00F25DD4">
              <w:rPr>
                <w:b/>
                <w:lang w:val="en-CA"/>
              </w:rPr>
              <w:lastRenderedPageBreak/>
              <w:t>NNVC software development (AHG14)</w:t>
            </w:r>
          </w:p>
          <w:p w14:paraId="61997F82" w14:textId="77777777" w:rsidR="00F44BFE" w:rsidRPr="00F25DD4" w:rsidRDefault="00F44BFE" w:rsidP="00CA2E49">
            <w:pPr>
              <w:ind w:left="360"/>
              <w:jc w:val="left"/>
              <w:rPr>
                <w:lang w:val="en-CA"/>
              </w:rPr>
            </w:pPr>
            <w:r w:rsidRPr="00F25DD4">
              <w:rPr>
                <w:lang w:val="en-CA"/>
              </w:rPr>
              <w:t>(</w:t>
            </w:r>
            <w:hyperlink r:id="rId705" w:history="1">
              <w:r w:rsidRPr="00F25DD4">
                <w:rPr>
                  <w:rStyle w:val="Hyperlink"/>
                  <w:lang w:val="en-CA"/>
                </w:rPr>
                <w:t>jvet@lists.rwth-aachen.de</w:t>
              </w:r>
            </w:hyperlink>
            <w:r w:rsidRPr="00F25DD4">
              <w:rPr>
                <w:lang w:val="en-CA"/>
              </w:rPr>
              <w:t>)</w:t>
            </w:r>
          </w:p>
          <w:p w14:paraId="58BD998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1DF12389"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r w:rsidR="00233074" w:rsidRPr="00F25DD4">
              <w:rPr>
                <w:lang w:val="en-CA"/>
              </w:rPr>
              <w:t>17</w:t>
            </w:r>
            <w:r w:rsidRPr="00F25DD4">
              <w:rPr>
                <w:lang w:val="en-CA"/>
              </w:rPr>
              <w:t xml:space="preserve">.0 software version (and potential updates), </w:t>
            </w:r>
            <w:r w:rsidR="00953B6C" w:rsidRPr="00F25DD4">
              <w:rPr>
                <w:lang w:val="en-CA"/>
              </w:rPr>
              <w:t xml:space="preserve">based on updated VTM with adopted contributions and hybrid framework, </w:t>
            </w:r>
            <w:r w:rsidRPr="00F25DD4">
              <w:rPr>
                <w:lang w:val="en-CA"/>
              </w:rPr>
              <w:t>and provide reference configuration encodings according to the NNVC common test conditions as described in JVET-</w:t>
            </w:r>
            <w:r w:rsidR="00B420AF" w:rsidRPr="00F25DD4">
              <w:rPr>
                <w:lang w:val="en-CA"/>
              </w:rPr>
              <w:t>AP2016</w:t>
            </w:r>
            <w:r w:rsidRPr="00F25DD4">
              <w:rPr>
                <w:lang w:val="en-CA"/>
              </w:rPr>
              <w:t>. Study the impact of the addition of new dataset on the already integrated models.</w:t>
            </w:r>
          </w:p>
          <w:p w14:paraId="3D406090" w14:textId="69862633" w:rsidR="00953B6C" w:rsidRPr="00F25DD4" w:rsidRDefault="00953B6C" w:rsidP="00B4082C">
            <w:pPr>
              <w:numPr>
                <w:ilvl w:val="0"/>
                <w:numId w:val="43"/>
              </w:numPr>
              <w:overflowPunct/>
              <w:autoSpaceDE/>
              <w:adjustRightInd/>
              <w:jc w:val="left"/>
              <w:rPr>
                <w:lang w:val="en-CA"/>
              </w:rPr>
            </w:pPr>
            <w:r w:rsidRPr="00F25DD4">
              <w:rPr>
                <w:lang w:val="en-CA"/>
              </w:rPr>
              <w:t xml:space="preserve">Continue to bridge the gap between NNVC and </w:t>
            </w:r>
            <w:r w:rsidR="004E4C98" w:rsidRPr="00F25DD4">
              <w:rPr>
                <w:lang w:val="en-CA"/>
              </w:rPr>
              <w:t>most recent</w:t>
            </w:r>
            <w:r w:rsidRPr="00F25DD4">
              <w:rPr>
                <w:lang w:val="en-CA"/>
              </w:rPr>
              <w:t xml:space="preserve"> VTM as necessary.</w:t>
            </w:r>
          </w:p>
          <w:p w14:paraId="69C55BC9" w14:textId="77777777" w:rsidR="00953B6C" w:rsidRPr="00F25DD4" w:rsidRDefault="00953B6C" w:rsidP="00B4082C">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nd maintain the SADL (Small Adhoc Deep-Learning Library). Identify gaps in functionality and develop improvements as needed.</w:t>
            </w:r>
          </w:p>
          <w:p w14:paraId="0FA79818" w14:textId="55017381" w:rsidR="00F44BFE" w:rsidRPr="00F25DD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r w:rsidR="00233074" w:rsidRPr="00F25DD4">
              <w:rPr>
                <w:lang w:val="en-CA"/>
              </w:rPr>
              <w:t>AP2019</w:t>
            </w:r>
            <w:r w:rsidRPr="00F25DD4">
              <w:rPr>
                <w:lang w:val="en-CA"/>
              </w:rPr>
              <w:t>) editors to identify any mismatches between software and description document, suggest further updates to the description document as appropriate.</w:t>
            </w:r>
          </w:p>
          <w:p w14:paraId="6B67366D" w14:textId="2B44F63F" w:rsidR="005C1AAE" w:rsidRPr="00F25DD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F44BFE" w:rsidRPr="00F25DD4" w:rsidRDefault="00F44BFE" w:rsidP="00B6791A">
            <w:pPr>
              <w:jc w:val="left"/>
              <w:rPr>
                <w:lang w:val="en-CA"/>
              </w:rPr>
            </w:pPr>
            <w:r w:rsidRPr="00F25DD4">
              <w:rPr>
                <w:lang w:val="en-CA"/>
              </w:rPr>
              <w:t xml:space="preserve">F. Galpin (chair), R. Chang, </w:t>
            </w:r>
            <w:r w:rsidR="00102614" w:rsidRPr="00F25DD4">
              <w:rPr>
                <w:lang w:val="en-CA"/>
              </w:rPr>
              <w:t xml:space="preserve">A. Karabutov, </w:t>
            </w:r>
            <w:r w:rsidR="00D77306" w:rsidRPr="00F25DD4">
              <w:rPr>
                <w:lang w:val="en-CA"/>
              </w:rPr>
              <w:t>Yue </w:t>
            </w:r>
            <w:r w:rsidRPr="00F25DD4">
              <w:rPr>
                <w:lang w:val="en-CA"/>
              </w:rPr>
              <w:t>Li, Y</w:t>
            </w:r>
            <w:r w:rsidR="00934234" w:rsidRPr="00F25DD4">
              <w:rPr>
                <w:lang w:val="en-CA"/>
              </w:rPr>
              <w:t>un </w:t>
            </w:r>
            <w:r w:rsidRPr="00F25DD4">
              <w:rPr>
                <w:lang w:val="en-CA"/>
              </w:rPr>
              <w:t>Li, M. Santamaria, J. N. Shingala, Z. Xie (vice</w:t>
            </w:r>
            <w:r w:rsidR="0049612B" w:rsidRPr="00F25DD4">
              <w:rPr>
                <w:lang w:val="en-CA"/>
              </w:rPr>
              <w:t>-</w:t>
            </w:r>
            <w:r w:rsidRPr="00F25DD4">
              <w:rPr>
                <w:lang w:val="en-CA"/>
              </w:rPr>
              <w:t>chairs)</w:t>
            </w:r>
          </w:p>
        </w:tc>
        <w:tc>
          <w:tcPr>
            <w:tcW w:w="1872" w:type="dxa"/>
          </w:tcPr>
          <w:p w14:paraId="1F3C3DF3" w14:textId="0B64D3E1" w:rsidR="00F44BFE" w:rsidRPr="00F25DD4" w:rsidRDefault="00F44BFE" w:rsidP="00B6791A">
            <w:pPr>
              <w:jc w:val="left"/>
              <w:rPr>
                <w:lang w:val="en-CA"/>
              </w:rPr>
            </w:pPr>
            <w:r w:rsidRPr="00F25DD4">
              <w:rPr>
                <w:lang w:val="en-CA"/>
              </w:rPr>
              <w:t xml:space="preserve">Y (tel., 2 weeks notice), </w:t>
            </w:r>
            <w:r w:rsidR="00934234" w:rsidRPr="00F25DD4">
              <w:rPr>
                <w:lang w:val="en-CA"/>
              </w:rPr>
              <w:t xml:space="preserve">first on </w:t>
            </w:r>
            <w:r w:rsidR="00233074" w:rsidRPr="00F25DD4">
              <w:rPr>
                <w:lang w:val="en-CA"/>
              </w:rPr>
              <w:t>May</w:t>
            </w:r>
            <w:r w:rsidR="00102614" w:rsidRPr="00F25DD4">
              <w:rPr>
                <w:lang w:val="en-CA"/>
              </w:rPr>
              <w:t xml:space="preserve"> </w:t>
            </w:r>
            <w:r w:rsidR="00233074" w:rsidRPr="00F25DD4">
              <w:rPr>
                <w:lang w:val="en-CA"/>
              </w:rPr>
              <w:t>25</w:t>
            </w:r>
            <w:r w:rsidR="00694406" w:rsidRPr="00F25DD4">
              <w:rPr>
                <w:lang w:val="en-CA"/>
              </w:rPr>
              <w:t xml:space="preserve">, second on </w:t>
            </w:r>
            <w:r w:rsidR="00233074" w:rsidRPr="00F25DD4">
              <w:rPr>
                <w:lang w:val="en-CA"/>
              </w:rPr>
              <w:t>June 9</w:t>
            </w:r>
          </w:p>
        </w:tc>
      </w:tr>
      <w:tr w:rsidR="00F44BFE" w:rsidRPr="00F25DD4" w14:paraId="0703683B" w14:textId="77777777" w:rsidTr="00B6791A">
        <w:trPr>
          <w:cantSplit/>
          <w:jc w:val="center"/>
        </w:trPr>
        <w:tc>
          <w:tcPr>
            <w:tcW w:w="5040" w:type="dxa"/>
          </w:tcPr>
          <w:p w14:paraId="4C3C0267" w14:textId="77777777" w:rsidR="00F44BFE" w:rsidRPr="00F25DD4" w:rsidRDefault="00F44BFE" w:rsidP="00B6791A">
            <w:pPr>
              <w:jc w:val="left"/>
              <w:rPr>
                <w:b/>
                <w:lang w:val="en-CA"/>
              </w:rPr>
            </w:pPr>
            <w:r w:rsidRPr="00F25DD4">
              <w:rPr>
                <w:b/>
                <w:lang w:val="en-CA"/>
              </w:rPr>
              <w:lastRenderedPageBreak/>
              <w:t xml:space="preserve">Gaming content compression (AHG15) </w:t>
            </w:r>
          </w:p>
          <w:p w14:paraId="3534F46C" w14:textId="77777777" w:rsidR="00F44BFE" w:rsidRPr="00F25DD4" w:rsidRDefault="00F44BFE" w:rsidP="00CA2E49">
            <w:pPr>
              <w:ind w:left="360"/>
              <w:jc w:val="left"/>
              <w:rPr>
                <w:lang w:val="en-CA"/>
              </w:rPr>
            </w:pPr>
            <w:r w:rsidRPr="00F25DD4">
              <w:rPr>
                <w:lang w:val="en-CA"/>
              </w:rPr>
              <w:t>(</w:t>
            </w:r>
            <w:hyperlink r:id="rId706" w:history="1">
              <w:r w:rsidRPr="00F25DD4">
                <w:rPr>
                  <w:rStyle w:val="Hyperlink"/>
                  <w:lang w:val="en-CA"/>
                </w:rPr>
                <w:t>jvet@lists.rwth-aachen.de</w:t>
              </w:r>
            </w:hyperlink>
            <w:r w:rsidRPr="00F25DD4">
              <w:rPr>
                <w:lang w:val="en-CA"/>
              </w:rPr>
              <w:t>)</w:t>
            </w:r>
          </w:p>
          <w:p w14:paraId="4B91A641"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w:t>
            </w:r>
            <w:r w:rsidR="00C03F08" w:rsidRPr="00F25DD4">
              <w:rPr>
                <w:rFonts w:ascii="Times New Roman" w:hAnsi="Times New Roman"/>
                <w:lang w:val="en-CA"/>
              </w:rPr>
              <w:t>AO2027</w:t>
            </w:r>
            <w:r w:rsidRPr="00F25DD4">
              <w:rPr>
                <w:rFonts w:ascii="Times New Roman" w:hAnsi="Times New Roman"/>
                <w:lang w:val="en-CA"/>
              </w:rPr>
              <w:t xml:space="preserve">, and provide </w:t>
            </w:r>
            <w:r w:rsidR="00AA2C0C" w:rsidRPr="00F25DD4">
              <w:rPr>
                <w:rFonts w:ascii="Times New Roman" w:hAnsi="Times New Roman"/>
                <w:lang w:val="en-CA"/>
              </w:rPr>
              <w:t xml:space="preserve">test </w:t>
            </w:r>
            <w:r w:rsidRPr="00F25DD4">
              <w:rPr>
                <w:rFonts w:ascii="Times New Roman" w:hAnsi="Times New Roman"/>
                <w:lang w:val="en-CA"/>
              </w:rPr>
              <w:t>results at the next meeting.</w:t>
            </w:r>
          </w:p>
          <w:p w14:paraId="7DC4F284" w14:textId="05EE3D66"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Develop and maintain </w:t>
            </w:r>
            <w:r w:rsidR="00AA2C0C" w:rsidRPr="00F25DD4">
              <w:rPr>
                <w:rFonts w:ascii="Times New Roman" w:hAnsi="Times New Roman"/>
                <w:lang w:val="en-CA"/>
              </w:rPr>
              <w:t>interfaces</w:t>
            </w:r>
            <w:r w:rsidRPr="00F25DD4">
              <w:rPr>
                <w:rFonts w:ascii="Times New Roman" w:hAnsi="Times New Roman"/>
                <w:lang w:val="en-CA"/>
              </w:rPr>
              <w:t xml:space="preserve"> for supporting use cases of camera parameters and depth maps in gaming applications, including mechanisms for </w:t>
            </w:r>
            <w:r w:rsidR="00AA2C0C" w:rsidRPr="00F25DD4">
              <w:rPr>
                <w:rFonts w:ascii="Times New Roman" w:hAnsi="Times New Roman"/>
                <w:lang w:val="en-CA"/>
              </w:rPr>
              <w:t xml:space="preserve">efficient </w:t>
            </w:r>
            <w:r w:rsidRPr="00F25DD4">
              <w:rPr>
                <w:rFonts w:ascii="Times New Roman" w:hAnsi="Times New Roman"/>
                <w:lang w:val="en-CA"/>
              </w:rPr>
              <w:t xml:space="preserve">transporting </w:t>
            </w:r>
            <w:r w:rsidR="00AA2C0C" w:rsidRPr="00F25DD4">
              <w:rPr>
                <w:rFonts w:ascii="Times New Roman" w:hAnsi="Times New Roman"/>
                <w:lang w:val="en-CA"/>
              </w:rPr>
              <w:t xml:space="preserve">these elements </w:t>
            </w:r>
            <w:r w:rsidRPr="00F25DD4">
              <w:rPr>
                <w:rFonts w:ascii="Times New Roman" w:hAnsi="Times New Roman"/>
                <w:lang w:val="en-CA"/>
              </w:rPr>
              <w:t xml:space="preserve">in the </w:t>
            </w:r>
            <w:r w:rsidR="00AA2C0C" w:rsidRPr="00F25DD4">
              <w:rPr>
                <w:rFonts w:ascii="Times New Roman" w:hAnsi="Times New Roman"/>
                <w:lang w:val="en-CA"/>
              </w:rPr>
              <w:t xml:space="preserve">coded </w:t>
            </w:r>
            <w:r w:rsidRPr="00F25DD4">
              <w:rPr>
                <w:rFonts w:ascii="Times New Roman" w:hAnsi="Times New Roman"/>
                <w:lang w:val="en-CA"/>
              </w:rPr>
              <w:t>video bitstream.</w:t>
            </w:r>
          </w:p>
          <w:p w14:paraId="294EF1F3" w14:textId="77777777" w:rsidR="00102614" w:rsidRPr="00F25DD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102614" w:rsidRPr="00F25DD4" w:rsidRDefault="00102614" w:rsidP="00295F87">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F25DD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F44BFE" w:rsidRPr="00F25DD4" w:rsidRDefault="00F44BFE" w:rsidP="00B6791A">
            <w:pPr>
              <w:jc w:val="left"/>
              <w:rPr>
                <w:bCs/>
                <w:lang w:val="en-CA"/>
              </w:rPr>
            </w:pPr>
          </w:p>
        </w:tc>
        <w:tc>
          <w:tcPr>
            <w:tcW w:w="2448" w:type="dxa"/>
          </w:tcPr>
          <w:p w14:paraId="4CF26FB1" w14:textId="1297C0F8" w:rsidR="00F44BFE" w:rsidRPr="00F25DD4" w:rsidRDefault="00135E80" w:rsidP="00B6791A">
            <w:pPr>
              <w:jc w:val="left"/>
              <w:rPr>
                <w:lang w:val="en-CA"/>
              </w:rPr>
            </w:pPr>
            <w:r w:rsidRPr="00F25DD4">
              <w:rPr>
                <w:lang w:val="en-CA"/>
              </w:rPr>
              <w:t xml:space="preserve">C. Lehmann, </w:t>
            </w:r>
            <w:r w:rsidR="00F44BFE" w:rsidRPr="00F25DD4">
              <w:rPr>
                <w:lang w:val="en-CA"/>
              </w:rPr>
              <w:t>S. Puri, J. Sauer (co-chairs), R. Chernyak, A. Duenas, L. Wang</w:t>
            </w:r>
            <w:r w:rsidR="00AA2C0C" w:rsidRPr="00F25DD4">
              <w:rPr>
                <w:lang w:val="en-CA"/>
              </w:rPr>
              <w:t>, V.</w:t>
            </w:r>
            <w:r w:rsidR="00BA5378" w:rsidRPr="00F25DD4">
              <w:rPr>
                <w:lang w:val="en-CA"/>
              </w:rPr>
              <w:t> </w:t>
            </w:r>
            <w:r w:rsidR="00AA2C0C" w:rsidRPr="00F25DD4">
              <w:rPr>
                <w:lang w:val="en-CA"/>
              </w:rPr>
              <w:t>Zakharchenko</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0BB3AD13" w14:textId="28CF4191" w:rsidR="00F44BFE" w:rsidRPr="00F25DD4" w:rsidRDefault="007F2D06" w:rsidP="00B6791A">
            <w:pPr>
              <w:jc w:val="left"/>
              <w:rPr>
                <w:lang w:val="en-CA"/>
              </w:rPr>
            </w:pPr>
            <w:r w:rsidRPr="00F25DD4">
              <w:rPr>
                <w:lang w:val="en-CA"/>
              </w:rPr>
              <w:t>N</w:t>
            </w:r>
          </w:p>
        </w:tc>
      </w:tr>
      <w:tr w:rsidR="00D2234B" w:rsidRPr="00F25DD4" w14:paraId="797E2F80" w14:textId="77777777" w:rsidTr="00B6791A">
        <w:trPr>
          <w:cantSplit/>
          <w:jc w:val="center"/>
        </w:trPr>
        <w:tc>
          <w:tcPr>
            <w:tcW w:w="5040" w:type="dxa"/>
          </w:tcPr>
          <w:p w14:paraId="7302BFBA" w14:textId="415B7196" w:rsidR="00D2234B" w:rsidRPr="00F25DD4" w:rsidRDefault="00D2234B" w:rsidP="00D2234B">
            <w:pPr>
              <w:jc w:val="left"/>
              <w:rPr>
                <w:b/>
                <w:lang w:val="en-CA"/>
              </w:rPr>
            </w:pPr>
            <w:r w:rsidRPr="00F25DD4">
              <w:rPr>
                <w:b/>
                <w:lang w:val="en-CA"/>
              </w:rPr>
              <w:lastRenderedPageBreak/>
              <w:t>Hardware implementation complexity (AHG16)</w:t>
            </w:r>
          </w:p>
          <w:p w14:paraId="4B823882" w14:textId="77777777" w:rsidR="00D2234B" w:rsidRPr="00F25DD4" w:rsidRDefault="00D2234B" w:rsidP="00D2234B">
            <w:pPr>
              <w:ind w:left="360"/>
              <w:jc w:val="left"/>
              <w:rPr>
                <w:lang w:val="en-CA"/>
              </w:rPr>
            </w:pPr>
            <w:r w:rsidRPr="00F25DD4">
              <w:rPr>
                <w:lang w:val="en-CA"/>
              </w:rPr>
              <w:t>(</w:t>
            </w:r>
            <w:hyperlink r:id="rId707" w:history="1">
              <w:r w:rsidRPr="00F25DD4">
                <w:rPr>
                  <w:rStyle w:val="Hyperlink"/>
                  <w:lang w:val="en-CA"/>
                </w:rPr>
                <w:t>jvet@lists.rwth-aachen.de</w:t>
              </w:r>
            </w:hyperlink>
            <w:r w:rsidRPr="00F25DD4">
              <w:rPr>
                <w:lang w:val="en-CA"/>
              </w:rPr>
              <w:t>)</w:t>
            </w:r>
          </w:p>
          <w:p w14:paraId="5DBEA978" w14:textId="77777777"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w:t>
            </w:r>
            <w:r w:rsidR="00853643" w:rsidRPr="00F25DD4">
              <w:rPr>
                <w:bdr w:val="none" w:sz="0" w:space="0" w:color="auto" w:frame="1"/>
                <w:lang w:val="en-CA"/>
              </w:rPr>
              <w:t>s</w:t>
            </w:r>
            <w:r w:rsidRPr="00F25DD4">
              <w:rPr>
                <w:bdr w:val="none" w:sz="0" w:space="0" w:color="auto" w:frame="1"/>
                <w:lang w:val="en-CA"/>
              </w:rPr>
              <w:t>e the performance of test models (e.g., VTM) and coding tools.</w:t>
            </w:r>
          </w:p>
          <w:p w14:paraId="7DCB2177" w14:textId="2F8AC538" w:rsidR="00D2234B" w:rsidRPr="00F25DD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Design, develop and maintain </w:t>
            </w:r>
            <w:r w:rsidR="00D2234B" w:rsidRPr="00F25DD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 and in improving JVET-</w:t>
            </w:r>
            <w:r w:rsidR="007F7772" w:rsidRPr="00F25DD4">
              <w:rPr>
                <w:bdr w:val="none" w:sz="0" w:space="0" w:color="auto" w:frame="1"/>
                <w:lang w:val="en-CA"/>
              </w:rPr>
              <w:t>AO2040</w:t>
            </w:r>
            <w:r w:rsidRPr="00F25DD4">
              <w:rPr>
                <w:bdr w:val="none" w:sz="0" w:space="0" w:color="auto" w:frame="1"/>
                <w:lang w:val="en-CA"/>
              </w:rPr>
              <w:t>.</w:t>
            </w:r>
          </w:p>
          <w:p w14:paraId="503A7ABF" w14:textId="77777777" w:rsidR="00D2234B" w:rsidRPr="00F25DD4" w:rsidRDefault="00D2234B" w:rsidP="00D2234B">
            <w:pPr>
              <w:jc w:val="left"/>
              <w:rPr>
                <w:bCs/>
                <w:lang w:val="en-CA"/>
              </w:rPr>
            </w:pPr>
          </w:p>
        </w:tc>
        <w:tc>
          <w:tcPr>
            <w:tcW w:w="2448" w:type="dxa"/>
          </w:tcPr>
          <w:p w14:paraId="6E83C71A" w14:textId="459A7436" w:rsidR="00D2234B" w:rsidRPr="00F25DD4" w:rsidRDefault="00D2234B" w:rsidP="00D2234B">
            <w:pPr>
              <w:jc w:val="left"/>
              <w:rPr>
                <w:lang w:val="en-CA"/>
              </w:rPr>
            </w:pPr>
            <w:r w:rsidRPr="00F25DD4">
              <w:rPr>
                <w:lang w:val="en-CA"/>
              </w:rPr>
              <w:t>Y. Zhao, I. Moccagatta</w:t>
            </w:r>
            <w:r w:rsidR="00B1524C" w:rsidRPr="00F25DD4">
              <w:rPr>
                <w:lang w:val="en-CA"/>
              </w:rPr>
              <w:t>, K. Naser</w:t>
            </w:r>
            <w:r w:rsidRPr="00F25DD4">
              <w:rPr>
                <w:lang w:val="en-CA"/>
              </w:rPr>
              <w:t xml:space="preserve"> (co-chairs), H. Huang, T. Ikai, X. Li, </w:t>
            </w:r>
            <w:r w:rsidR="00B1524C" w:rsidRPr="00F25DD4">
              <w:rPr>
                <w:lang w:val="en-CA"/>
              </w:rPr>
              <w:t>J. Park</w:t>
            </w:r>
            <w:r w:rsidRPr="00F25DD4">
              <w:rPr>
                <w:lang w:val="en-CA"/>
              </w:rPr>
              <w:t>, N. Song, G. Verba (vice</w:t>
            </w:r>
            <w:r w:rsidR="0049612B" w:rsidRPr="00F25DD4">
              <w:rPr>
                <w:lang w:val="en-CA"/>
              </w:rPr>
              <w:t>-</w:t>
            </w:r>
            <w:r w:rsidRPr="00F25DD4">
              <w:rPr>
                <w:lang w:val="en-CA"/>
              </w:rPr>
              <w:t>chairs)</w:t>
            </w:r>
          </w:p>
        </w:tc>
        <w:tc>
          <w:tcPr>
            <w:tcW w:w="1872" w:type="dxa"/>
          </w:tcPr>
          <w:p w14:paraId="507A28DB" w14:textId="4BA776DF" w:rsidR="00D2234B" w:rsidRPr="00F25DD4" w:rsidRDefault="00D2234B" w:rsidP="00D2234B">
            <w:pPr>
              <w:jc w:val="left"/>
              <w:rPr>
                <w:lang w:val="en-CA"/>
              </w:rPr>
            </w:pPr>
            <w:r w:rsidRPr="00F25DD4">
              <w:rPr>
                <w:lang w:val="en-CA"/>
              </w:rPr>
              <w:t>Y (tel., 2 weeks notice)</w:t>
            </w:r>
          </w:p>
        </w:tc>
      </w:tr>
      <w:tr w:rsidR="00F44BFE" w:rsidRPr="00F25DD4" w14:paraId="6D516D57" w14:textId="77777777" w:rsidTr="00B6791A">
        <w:trPr>
          <w:cantSplit/>
          <w:jc w:val="center"/>
        </w:trPr>
        <w:tc>
          <w:tcPr>
            <w:tcW w:w="5040" w:type="dxa"/>
          </w:tcPr>
          <w:p w14:paraId="78F12873" w14:textId="670A6985" w:rsidR="00F44BFE" w:rsidRPr="00F25DD4" w:rsidRDefault="00714C00" w:rsidP="00B6791A">
            <w:pPr>
              <w:jc w:val="left"/>
              <w:rPr>
                <w:b/>
                <w:lang w:val="en-CA"/>
              </w:rPr>
            </w:pPr>
            <w:r w:rsidRPr="00F25DD4">
              <w:rPr>
                <w:b/>
                <w:lang w:val="en-CA"/>
              </w:rPr>
              <w:t>Preparation of Call for Proposals</w:t>
            </w:r>
            <w:r w:rsidR="00F44BFE" w:rsidRPr="00F25DD4">
              <w:rPr>
                <w:b/>
                <w:lang w:val="en-CA"/>
              </w:rPr>
              <w:t xml:space="preserve"> (AHG17)</w:t>
            </w:r>
          </w:p>
          <w:p w14:paraId="56A9B3CB" w14:textId="77777777" w:rsidR="00F44BFE" w:rsidRPr="00F25DD4" w:rsidRDefault="00F44BFE" w:rsidP="00CA2E49">
            <w:pPr>
              <w:ind w:left="360"/>
              <w:jc w:val="left"/>
              <w:rPr>
                <w:lang w:val="en-CA"/>
              </w:rPr>
            </w:pPr>
            <w:r w:rsidRPr="00F25DD4">
              <w:rPr>
                <w:lang w:val="en-CA"/>
              </w:rPr>
              <w:t>(</w:t>
            </w:r>
            <w:hyperlink r:id="rId708" w:history="1">
              <w:r w:rsidRPr="00F25DD4">
                <w:rPr>
                  <w:rStyle w:val="Hyperlink"/>
                  <w:lang w:val="en-CA"/>
                </w:rPr>
                <w:t>jvet@lists.rwth-aachen.de</w:t>
              </w:r>
            </w:hyperlink>
            <w:r w:rsidRPr="00F25DD4">
              <w:rPr>
                <w:lang w:val="en-CA"/>
              </w:rPr>
              <w:t>)</w:t>
            </w:r>
          </w:p>
          <w:p w14:paraId="632AFE74" w14:textId="5A540884" w:rsidR="00B1524C" w:rsidRPr="00F25DD4"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F25DD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F25DD4">
              <w:rPr>
                <w:bdr w:val="none" w:sz="0" w:space="0" w:color="auto" w:frame="1"/>
                <w:lang w:val="en-CA"/>
              </w:rPr>
              <w:t xml:space="preserve">Finalize the </w:t>
            </w:r>
            <w:r w:rsidR="004D643B" w:rsidRPr="00F25DD4">
              <w:rPr>
                <w:bdr w:val="none" w:sz="0" w:space="0" w:color="auto" w:frame="1"/>
                <w:lang w:val="en-CA"/>
              </w:rPr>
              <w:t xml:space="preserve">draft CfP </w:t>
            </w:r>
            <w:r w:rsidRPr="00F25DD4">
              <w:rPr>
                <w:bdr w:val="none" w:sz="0" w:space="0" w:color="auto" w:frame="1"/>
                <w:lang w:val="en-CA"/>
              </w:rPr>
              <w:t>text JVET-</w:t>
            </w:r>
            <w:r w:rsidR="00B1524C" w:rsidRPr="00F25DD4">
              <w:rPr>
                <w:bdr w:val="none" w:sz="0" w:space="0" w:color="auto" w:frame="1"/>
                <w:lang w:val="en-CA"/>
              </w:rPr>
              <w:t xml:space="preserve">AP2026 </w:t>
            </w:r>
            <w:r w:rsidRPr="00F25DD4">
              <w:rPr>
                <w:bdr w:val="none" w:sz="0" w:space="0" w:color="auto" w:frame="1"/>
                <w:lang w:val="en-CA"/>
              </w:rPr>
              <w:t>based on the latest version contained in JVET-</w:t>
            </w:r>
            <w:r w:rsidR="00B1524C" w:rsidRPr="00F25DD4">
              <w:rPr>
                <w:bdr w:val="none" w:sz="0" w:space="0" w:color="auto" w:frame="1"/>
                <w:lang w:val="en-CA"/>
              </w:rPr>
              <w:t>AP0047</w:t>
            </w:r>
            <w:r w:rsidR="004D643B" w:rsidRPr="00F25DD4">
              <w:rPr>
                <w:bdr w:val="none" w:sz="0" w:space="0" w:color="auto" w:frame="1"/>
                <w:lang w:val="en-CA"/>
              </w:rPr>
              <w:t xml:space="preserve">, </w:t>
            </w:r>
            <w:r w:rsidRPr="00F25DD4">
              <w:rPr>
                <w:bdr w:val="none" w:sz="0" w:space="0" w:color="auto" w:frame="1"/>
                <w:lang w:val="en-CA"/>
              </w:rPr>
              <w:t>and suggest updates towards the final CfP</w:t>
            </w:r>
            <w:r w:rsidR="004D643B" w:rsidRPr="00F25DD4">
              <w:rPr>
                <w:bdr w:val="none" w:sz="0" w:space="0" w:color="auto" w:frame="1"/>
                <w:lang w:val="en-CA"/>
              </w:rPr>
              <w:t>.</w:t>
            </w:r>
          </w:p>
          <w:p w14:paraId="4FB553BB" w14:textId="4A97A5EF" w:rsidR="00BA03E9" w:rsidRPr="00F25DD4" w:rsidRDefault="00BA03E9" w:rsidP="00295F87">
            <w:pPr>
              <w:pStyle w:val="Listenabsatz"/>
              <w:numPr>
                <w:ilvl w:val="0"/>
                <w:numId w:val="33"/>
              </w:numPr>
              <w:rPr>
                <w:bdr w:val="none" w:sz="0" w:space="0" w:color="auto" w:frame="1"/>
                <w:lang w:val="en-CA" w:eastAsia="de-DE"/>
              </w:rPr>
            </w:pPr>
            <w:r w:rsidRPr="00F25DD4">
              <w:rPr>
                <w:bdr w:val="none" w:sz="0" w:space="0" w:color="auto" w:frame="1"/>
                <w:lang w:val="en-CA" w:eastAsia="de-DE"/>
              </w:rPr>
              <w:t>Coordinate with AG 5 on preparing logistics and organization of the visual assessment in the context of the CfP.</w:t>
            </w:r>
          </w:p>
          <w:p w14:paraId="55EE3D4D" w14:textId="77777777" w:rsidR="00F44BFE" w:rsidRPr="00F25DD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F44BFE" w:rsidRPr="00F25DD4" w:rsidRDefault="003F32EB" w:rsidP="00B6791A">
            <w:pPr>
              <w:jc w:val="left"/>
              <w:rPr>
                <w:lang w:val="en-CA"/>
              </w:rPr>
            </w:pPr>
            <w:r w:rsidRPr="00F25DD4">
              <w:rPr>
                <w:lang w:val="en-CA"/>
              </w:rPr>
              <w:t xml:space="preserve">J.-R. Ohm, </w:t>
            </w:r>
            <w:r w:rsidR="00F44BFE" w:rsidRPr="00F25DD4">
              <w:rPr>
                <w:lang w:val="en-CA"/>
              </w:rPr>
              <w:t>M.</w:t>
            </w:r>
            <w:r w:rsidR="00BA5378" w:rsidRPr="00F25DD4">
              <w:rPr>
                <w:lang w:val="en-CA"/>
              </w:rPr>
              <w:t> </w:t>
            </w:r>
            <w:r w:rsidR="00F44BFE" w:rsidRPr="00F25DD4">
              <w:rPr>
                <w:lang w:val="en-CA"/>
              </w:rPr>
              <w:t>Wien</w:t>
            </w:r>
            <w:r w:rsidR="005D6DA8" w:rsidRPr="00F25DD4">
              <w:rPr>
                <w:lang w:val="en-CA"/>
              </w:rPr>
              <w:t>, F.</w:t>
            </w:r>
            <w:r w:rsidR="00BA5378" w:rsidRPr="00F25DD4">
              <w:rPr>
                <w:lang w:val="en-CA"/>
              </w:rPr>
              <w:t> </w:t>
            </w:r>
            <w:r w:rsidR="005D6DA8" w:rsidRPr="00F25DD4">
              <w:rPr>
                <w:lang w:val="en-CA"/>
              </w:rPr>
              <w:t>Bossen</w:t>
            </w:r>
            <w:r w:rsidR="00F44BFE" w:rsidRPr="00F25DD4">
              <w:rPr>
                <w:lang w:val="en-CA"/>
              </w:rPr>
              <w:t xml:space="preserve"> (</w:t>
            </w:r>
            <w:r w:rsidRPr="00F25DD4">
              <w:rPr>
                <w:lang w:val="en-CA"/>
              </w:rPr>
              <w:t>co-</w:t>
            </w:r>
            <w:r w:rsidR="00F44BFE" w:rsidRPr="00F25DD4">
              <w:rPr>
                <w:lang w:val="en-CA"/>
              </w:rPr>
              <w:t>chair</w:t>
            </w:r>
            <w:r w:rsidRPr="00F25DD4">
              <w:rPr>
                <w:lang w:val="en-CA"/>
              </w:rPr>
              <w:t>s</w:t>
            </w:r>
            <w:r w:rsidR="00F44BFE" w:rsidRPr="00F25DD4">
              <w:rPr>
                <w:lang w:val="en-CA"/>
              </w:rPr>
              <w:t xml:space="preserve">), </w:t>
            </w:r>
            <w:r w:rsidR="009839A6" w:rsidRPr="00F25DD4">
              <w:rPr>
                <w:lang w:val="en-CA"/>
              </w:rPr>
              <w:t>E.</w:t>
            </w:r>
            <w:r w:rsidR="00BA5378" w:rsidRPr="00F25DD4">
              <w:rPr>
                <w:lang w:val="en-CA"/>
              </w:rPr>
              <w:t> </w:t>
            </w:r>
            <w:r w:rsidR="009839A6" w:rsidRPr="00F25DD4">
              <w:rPr>
                <w:lang w:val="en-CA"/>
              </w:rPr>
              <w:t>Alshina</w:t>
            </w:r>
            <w:r w:rsidR="00F44BFE" w:rsidRPr="00F25DD4">
              <w:rPr>
                <w:lang w:val="en-CA"/>
              </w:rPr>
              <w:t>, V</w:t>
            </w:r>
            <w:r w:rsidR="00BA5378" w:rsidRPr="00F25DD4">
              <w:rPr>
                <w:lang w:val="en-CA"/>
              </w:rPr>
              <w:t>. </w:t>
            </w:r>
            <w:r w:rsidR="00F44BFE" w:rsidRPr="00F25DD4">
              <w:rPr>
                <w:lang w:val="en-CA"/>
              </w:rPr>
              <w:t xml:space="preserve">Baroncini, </w:t>
            </w:r>
            <w:r w:rsidR="00666569" w:rsidRPr="00F25DD4">
              <w:rPr>
                <w:lang w:val="en-CA"/>
              </w:rPr>
              <w:t>J.</w:t>
            </w:r>
            <w:r w:rsidR="00BA5378" w:rsidRPr="00F25DD4">
              <w:rPr>
                <w:lang w:val="en-CA"/>
              </w:rPr>
              <w:t> </w:t>
            </w:r>
            <w:r w:rsidR="00666569" w:rsidRPr="00F25DD4">
              <w:rPr>
                <w:lang w:val="en-CA"/>
              </w:rPr>
              <w:t xml:space="preserve">Chen, </w:t>
            </w:r>
            <w:r w:rsidRPr="00F25DD4">
              <w:rPr>
                <w:lang w:val="en-CA"/>
              </w:rPr>
              <w:t>R.</w:t>
            </w:r>
            <w:r w:rsidR="00BA5378" w:rsidRPr="00F25DD4">
              <w:rPr>
                <w:lang w:val="en-CA"/>
              </w:rPr>
              <w:t> </w:t>
            </w:r>
            <w:r w:rsidRPr="00F25DD4">
              <w:rPr>
                <w:lang w:val="en-CA"/>
              </w:rPr>
              <w:t>Chernyak</w:t>
            </w:r>
            <w:r w:rsidR="00CC24C0" w:rsidRPr="00F25DD4">
              <w:rPr>
                <w:lang w:val="en-CA"/>
              </w:rPr>
              <w:t>, Z.</w:t>
            </w:r>
            <w:r w:rsidR="00BA5378" w:rsidRPr="00F25DD4">
              <w:rPr>
                <w:lang w:val="en-CA"/>
              </w:rPr>
              <w:t> </w:t>
            </w:r>
            <w:r w:rsidR="00CC24C0" w:rsidRPr="00F25DD4">
              <w:rPr>
                <w:lang w:val="en-CA"/>
              </w:rPr>
              <w:t>Deng</w:t>
            </w:r>
            <w:r w:rsidRPr="00F25DD4">
              <w:rPr>
                <w:lang w:val="en-CA"/>
              </w:rPr>
              <w:t xml:space="preserve">, </w:t>
            </w:r>
            <w:r w:rsidR="00751277" w:rsidRPr="00F25DD4">
              <w:rPr>
                <w:lang w:val="en-CA"/>
              </w:rPr>
              <w:t>P.</w:t>
            </w:r>
            <w:r w:rsidR="00BA5378" w:rsidRPr="00F25DD4">
              <w:rPr>
                <w:lang w:val="en-CA"/>
              </w:rPr>
              <w:t> </w:t>
            </w:r>
            <w:r w:rsidR="00751277" w:rsidRPr="00F25DD4">
              <w:rPr>
                <w:lang w:val="en-CA"/>
              </w:rPr>
              <w:t>de</w:t>
            </w:r>
            <w:r w:rsidR="00BA5378" w:rsidRPr="00F25DD4">
              <w:rPr>
                <w:lang w:val="en-CA"/>
              </w:rPr>
              <w:t> </w:t>
            </w:r>
            <w:r w:rsidR="00751277" w:rsidRPr="00F25DD4">
              <w:rPr>
                <w:lang w:val="en-CA"/>
              </w:rPr>
              <w:t>Lagrange</w:t>
            </w:r>
            <w:r w:rsidR="009839A6" w:rsidRPr="00F25DD4">
              <w:rPr>
                <w:lang w:val="en-CA"/>
              </w:rPr>
              <w:t xml:space="preserve">, </w:t>
            </w:r>
            <w:r w:rsidR="00887868" w:rsidRPr="00F25DD4">
              <w:rPr>
                <w:lang w:val="en-CA"/>
              </w:rPr>
              <w:t xml:space="preserve">C. Lehmann, </w:t>
            </w:r>
            <w:r w:rsidRPr="00F25DD4">
              <w:rPr>
                <w:lang w:val="en-CA"/>
              </w:rPr>
              <w:t>L.</w:t>
            </w:r>
            <w:r w:rsidR="00BA5378" w:rsidRPr="00F25DD4">
              <w:rPr>
                <w:lang w:val="en-CA"/>
              </w:rPr>
              <w:t> </w:t>
            </w:r>
            <w:r w:rsidRPr="00F25DD4">
              <w:rPr>
                <w:lang w:val="en-CA"/>
              </w:rPr>
              <w:t xml:space="preserve">Li, </w:t>
            </w:r>
            <w:r w:rsidR="003C3763" w:rsidRPr="00F25DD4">
              <w:rPr>
                <w:lang w:val="en-CA"/>
              </w:rPr>
              <w:t>P.</w:t>
            </w:r>
            <w:r w:rsidR="00BA5378" w:rsidRPr="00F25DD4">
              <w:rPr>
                <w:lang w:val="en-CA"/>
              </w:rPr>
              <w:t> </w:t>
            </w:r>
            <w:r w:rsidR="003C3763" w:rsidRPr="00F25DD4">
              <w:rPr>
                <w:lang w:val="en-CA"/>
              </w:rPr>
              <w:t xml:space="preserve">Nikitin, </w:t>
            </w:r>
            <w:r w:rsidRPr="00F25DD4">
              <w:rPr>
                <w:lang w:val="en-CA"/>
              </w:rPr>
              <w:t>D.</w:t>
            </w:r>
            <w:r w:rsidR="00BA5378" w:rsidRPr="00F25DD4">
              <w:rPr>
                <w:lang w:val="en-CA"/>
              </w:rPr>
              <w:t> </w:t>
            </w:r>
            <w:r w:rsidRPr="00F25DD4">
              <w:rPr>
                <w:lang w:val="en-CA"/>
              </w:rPr>
              <w:t>Rusanovskyy</w:t>
            </w:r>
            <w:r w:rsidR="00714C00" w:rsidRPr="00F25DD4">
              <w:rPr>
                <w:lang w:val="en-CA"/>
              </w:rPr>
              <w:t>, G. Verba</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432DD4A5" w14:textId="54DB5D1B" w:rsidR="006635A9" w:rsidRPr="00F25DD4" w:rsidRDefault="006501DD" w:rsidP="00CC55C2">
            <w:pPr>
              <w:jc w:val="left"/>
              <w:rPr>
                <w:lang w:val="en-CA"/>
              </w:rPr>
            </w:pPr>
            <w:r w:rsidRPr="00F25DD4">
              <w:rPr>
                <w:lang w:val="en-CA"/>
              </w:rPr>
              <w:t>Y (tel., 2 weeks notice)</w:t>
            </w:r>
            <w:r w:rsidR="00A138D9" w:rsidRPr="00F25DD4">
              <w:rPr>
                <w:lang w:val="en-CA"/>
              </w:rPr>
              <w:t xml:space="preserve">, first on </w:t>
            </w:r>
            <w:r w:rsidR="006635A9" w:rsidRPr="00F25DD4">
              <w:rPr>
                <w:lang w:val="en-CA"/>
              </w:rPr>
              <w:br/>
            </w:r>
            <w:r w:rsidR="00B1524C" w:rsidRPr="00F25DD4">
              <w:rPr>
                <w:lang w:val="en-CA"/>
              </w:rPr>
              <w:t>19 May</w:t>
            </w:r>
            <w:r w:rsidR="00A138D9" w:rsidRPr="00F25DD4">
              <w:rPr>
                <w:lang w:val="en-CA"/>
              </w:rPr>
              <w:t xml:space="preserve"> at </w:t>
            </w:r>
            <w:r w:rsidR="000E7717" w:rsidRPr="00F25DD4">
              <w:rPr>
                <w:lang w:val="en-CA"/>
              </w:rPr>
              <w:t>0500UTC</w:t>
            </w:r>
          </w:p>
          <w:p w14:paraId="4B8D2C0D" w14:textId="77777777" w:rsidR="006635A9" w:rsidRPr="00F25DD4" w:rsidRDefault="006635A9" w:rsidP="00CC55C2">
            <w:pPr>
              <w:jc w:val="left"/>
              <w:rPr>
                <w:lang w:val="en-CA"/>
              </w:rPr>
            </w:pPr>
          </w:p>
          <w:p w14:paraId="701B95DF" w14:textId="7E8FB191" w:rsidR="004D643B" w:rsidRPr="00F25DD4" w:rsidRDefault="004D643B" w:rsidP="00CC55C2">
            <w:pPr>
              <w:jc w:val="left"/>
              <w:rPr>
                <w:lang w:val="en-CA"/>
              </w:rPr>
            </w:pPr>
          </w:p>
        </w:tc>
      </w:tr>
      <w:tr w:rsidR="009E048F"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F25DD4" w:rsidRDefault="009E048F" w:rsidP="009E048F">
            <w:pPr>
              <w:jc w:val="left"/>
              <w:rPr>
                <w:b/>
                <w:lang w:val="en-CA"/>
              </w:rPr>
            </w:pPr>
            <w:bookmarkStart w:id="2287" w:name="_Hlk188376582"/>
            <w:r w:rsidRPr="00F25DD4">
              <w:rPr>
                <w:b/>
                <w:lang w:val="en-CA"/>
              </w:rPr>
              <w:lastRenderedPageBreak/>
              <w:t>Ultra</w:t>
            </w:r>
            <w:r w:rsidR="006F4AFC" w:rsidRPr="00F25DD4">
              <w:rPr>
                <w:b/>
                <w:lang w:val="en-CA"/>
              </w:rPr>
              <w:t>-</w:t>
            </w:r>
            <w:r w:rsidRPr="00F25DD4">
              <w:rPr>
                <w:b/>
                <w:lang w:val="en-CA"/>
              </w:rPr>
              <w:t xml:space="preserve">low latency and packet loss resilience </w:t>
            </w:r>
            <w:bookmarkEnd w:id="2287"/>
            <w:r w:rsidRPr="00F25DD4">
              <w:rPr>
                <w:b/>
                <w:lang w:val="en-CA"/>
              </w:rPr>
              <w:t>(AHG18)</w:t>
            </w:r>
          </w:p>
          <w:p w14:paraId="4C8034D2" w14:textId="77777777" w:rsidR="009E048F" w:rsidRPr="00F25DD4" w:rsidRDefault="009E048F" w:rsidP="00CA2E49">
            <w:pPr>
              <w:ind w:left="360"/>
              <w:jc w:val="left"/>
              <w:rPr>
                <w:lang w:val="en-CA"/>
              </w:rPr>
            </w:pPr>
            <w:r w:rsidRPr="00F25DD4">
              <w:rPr>
                <w:lang w:val="en-CA"/>
              </w:rPr>
              <w:t>(</w:t>
            </w:r>
            <w:hyperlink r:id="rId709" w:history="1">
              <w:r w:rsidRPr="00F25DD4">
                <w:rPr>
                  <w:rStyle w:val="Hyperlink"/>
                  <w:lang w:val="en-CA"/>
                </w:rPr>
                <w:t>jvet@lists.rwth-aachen.de</w:t>
              </w:r>
            </w:hyperlink>
            <w:r w:rsidRPr="00F25DD4">
              <w:rPr>
                <w:lang w:val="en-CA"/>
              </w:rPr>
              <w:t>)</w:t>
            </w:r>
          </w:p>
          <w:p w14:paraId="5C69B52E" w14:textId="77777777" w:rsidR="001F44EC" w:rsidRPr="00F25DD4" w:rsidRDefault="001F44EC"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9E048F" w:rsidRPr="00F25DD4" w:rsidRDefault="009E048F"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w:t>
            </w:r>
            <w:r w:rsidR="001F44EC" w:rsidRPr="00F25DD4">
              <w:rPr>
                <w:bdr w:val="none" w:sz="0" w:space="0" w:color="auto" w:frame="1"/>
                <w:lang w:val="en-CA"/>
              </w:rPr>
              <w:t>, including consideration of network functionality that can aid timely video-coding based error correction,</w:t>
            </w:r>
            <w:r w:rsidRPr="00F25DD4">
              <w:rPr>
                <w:bdr w:val="none" w:sz="0" w:space="0" w:color="auto" w:frame="1"/>
                <w:lang w:val="en-CA"/>
              </w:rPr>
              <w:t xml:space="preserve"> and conduct performance evaluation</w:t>
            </w:r>
            <w:r w:rsidR="00751277" w:rsidRPr="00F25DD4">
              <w:rPr>
                <w:bdr w:val="none" w:sz="0" w:space="0" w:color="auto" w:frame="1"/>
                <w:lang w:val="en-CA"/>
              </w:rPr>
              <w:t>.</w:t>
            </w:r>
          </w:p>
          <w:p w14:paraId="7D201C52" w14:textId="17063E9F"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r w:rsidR="00751277" w:rsidRPr="00F25DD4">
              <w:rPr>
                <w:bdr w:val="none" w:sz="0" w:space="0" w:color="auto" w:frame="1"/>
                <w:lang w:val="en-CA"/>
              </w:rPr>
              <w:t>.</w:t>
            </w:r>
          </w:p>
          <w:p w14:paraId="087F8107" w14:textId="484EB38C"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 xml:space="preserve">Investigate </w:t>
            </w:r>
            <w:r w:rsidR="00751277" w:rsidRPr="00F25DD4">
              <w:rPr>
                <w:bdr w:val="none" w:sz="0" w:space="0" w:color="auto" w:frame="1"/>
                <w:lang w:val="en-CA"/>
              </w:rPr>
              <w:t xml:space="preserve">packet loss resilient </w:t>
            </w:r>
            <w:r w:rsidRPr="00F25DD4">
              <w:rPr>
                <w:bdr w:val="none" w:sz="0" w:space="0" w:color="auto" w:frame="1"/>
                <w:lang w:val="en-CA"/>
              </w:rPr>
              <w:t xml:space="preserve">technologies beyond VVC </w:t>
            </w:r>
            <w:r w:rsidR="00751277" w:rsidRPr="00F25DD4">
              <w:rPr>
                <w:bdr w:val="none" w:sz="0" w:space="0" w:color="auto" w:frame="1"/>
                <w:lang w:val="en-CA"/>
              </w:rPr>
              <w:t xml:space="preserve">supporting </w:t>
            </w:r>
            <w:r w:rsidRPr="00F25DD4">
              <w:rPr>
                <w:bdr w:val="none" w:sz="0" w:space="0" w:color="auto" w:frame="1"/>
                <w:lang w:val="en-CA"/>
              </w:rPr>
              <w:t>ultra-low delay coding for interactive and live broadcasting scenarios</w:t>
            </w:r>
            <w:r w:rsidR="00751277" w:rsidRPr="00F25DD4">
              <w:rPr>
                <w:bdr w:val="none" w:sz="0" w:space="0" w:color="auto" w:frame="1"/>
                <w:lang w:val="en-CA"/>
              </w:rPr>
              <w:t>.</w:t>
            </w:r>
          </w:p>
          <w:p w14:paraId="0C1A7D3B" w14:textId="77777777" w:rsidR="003351F1" w:rsidRPr="00F25DD4" w:rsidRDefault="003351F1" w:rsidP="003351F1">
            <w:pPr>
              <w:pStyle w:val="Listenabsatz"/>
              <w:numPr>
                <w:ilvl w:val="0"/>
                <w:numId w:val="40"/>
              </w:numPr>
              <w:rPr>
                <w:bCs/>
                <w:szCs w:val="20"/>
                <w:lang w:val="en-CA" w:eastAsia="en-US"/>
              </w:rPr>
            </w:pPr>
            <w:r w:rsidRPr="00F25DD4">
              <w:rPr>
                <w:bCs/>
                <w:szCs w:val="20"/>
                <w:lang w:val="en-CA" w:eastAsia="en-US"/>
              </w:rPr>
              <w:t>Address comments and questions received during CfP proposals discussion.</w:t>
            </w:r>
          </w:p>
          <w:p w14:paraId="5AA12319" w14:textId="54EE1D00" w:rsidR="00666569" w:rsidRPr="00F25DD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4 </w:t>
            </w:r>
            <w:r w:rsidR="003351F1" w:rsidRPr="00F25DD4">
              <w:rPr>
                <w:lang w:val="en-CA"/>
              </w:rPr>
              <w:t xml:space="preserve">and AHG17 </w:t>
            </w:r>
            <w:r w:rsidRPr="00F25DD4">
              <w:rPr>
                <w:lang w:val="en-CA"/>
              </w:rPr>
              <w:t>on investigating visual impact of data losses</w:t>
            </w:r>
            <w:r w:rsidR="003351F1" w:rsidRPr="00F25DD4">
              <w:rPr>
                <w:lang w:val="en-CA"/>
              </w:rPr>
              <w:t xml:space="preserve"> and appropriate evaluation procedure development</w:t>
            </w:r>
            <w:r w:rsidRPr="00F25DD4">
              <w:rPr>
                <w:lang w:val="en-CA"/>
              </w:rPr>
              <w:t>.</w:t>
            </w:r>
          </w:p>
          <w:p w14:paraId="4DFA0BAE" w14:textId="53EB649B" w:rsidR="009E048F" w:rsidRPr="00F25DD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F25DD4" w:rsidRDefault="001F44EC" w:rsidP="009E048F">
            <w:pPr>
              <w:jc w:val="left"/>
              <w:rPr>
                <w:lang w:val="en-CA"/>
              </w:rPr>
            </w:pPr>
            <w:r w:rsidRPr="00F25DD4">
              <w:rPr>
                <w:lang w:val="en-CA"/>
              </w:rPr>
              <w:t xml:space="preserve">S. Deshpande, </w:t>
            </w:r>
            <w:r w:rsidR="009E048F" w:rsidRPr="00F25DD4">
              <w:rPr>
                <w:lang w:val="en-CA"/>
              </w:rPr>
              <w:t>S</w:t>
            </w:r>
            <w:r w:rsidR="00BA5378" w:rsidRPr="00F25DD4">
              <w:rPr>
                <w:lang w:val="en-CA"/>
              </w:rPr>
              <w:t>. </w:t>
            </w:r>
            <w:r w:rsidR="009E048F" w:rsidRPr="00F25DD4">
              <w:rPr>
                <w:lang w:val="en-CA"/>
              </w:rPr>
              <w:t>Ikonin, V</w:t>
            </w:r>
            <w:r w:rsidR="00BA5378" w:rsidRPr="00F25DD4">
              <w:rPr>
                <w:lang w:val="en-CA"/>
              </w:rPr>
              <w:t>. </w:t>
            </w:r>
            <w:r w:rsidR="009E048F" w:rsidRPr="00F25DD4">
              <w:rPr>
                <w:lang w:val="en-CA"/>
              </w:rPr>
              <w:t xml:space="preserve">Zakharchenko (co-chairs), </w:t>
            </w:r>
            <w:r w:rsidR="0039194C" w:rsidRPr="00F25DD4">
              <w:rPr>
                <w:lang w:val="en-CA"/>
              </w:rPr>
              <w:t>S</w:t>
            </w:r>
            <w:r w:rsidR="00BA5378" w:rsidRPr="00F25DD4">
              <w:rPr>
                <w:lang w:val="en-CA"/>
              </w:rPr>
              <w:t>. </w:t>
            </w:r>
            <w:r w:rsidR="0039194C" w:rsidRPr="00F25DD4">
              <w:rPr>
                <w:lang w:val="en-CA"/>
              </w:rPr>
              <w:t>Fößel</w:t>
            </w:r>
            <w:r w:rsidR="009E048F" w:rsidRPr="00F25DD4">
              <w:rPr>
                <w:lang w:val="en-CA"/>
              </w:rPr>
              <w:t xml:space="preserve">, </w:t>
            </w:r>
            <w:r w:rsidR="0039194C" w:rsidRPr="00F25DD4">
              <w:rPr>
                <w:lang w:val="en-CA"/>
              </w:rPr>
              <w:t>C</w:t>
            </w:r>
            <w:r w:rsidR="00BA5378" w:rsidRPr="00F25DD4">
              <w:rPr>
                <w:lang w:val="en-CA"/>
              </w:rPr>
              <w:t>. </w:t>
            </w:r>
            <w:r w:rsidR="0039194C" w:rsidRPr="00F25DD4">
              <w:rPr>
                <w:lang w:val="en-CA"/>
              </w:rPr>
              <w:t>Kim</w:t>
            </w:r>
            <w:r w:rsidR="009E048F" w:rsidRPr="00F25DD4">
              <w:rPr>
                <w:lang w:val="en-CA"/>
              </w:rPr>
              <w:t>, X</w:t>
            </w:r>
            <w:r w:rsidR="00BA5378" w:rsidRPr="00F25DD4">
              <w:rPr>
                <w:lang w:val="en-CA"/>
              </w:rPr>
              <w:t>. </w:t>
            </w:r>
            <w:r w:rsidR="009E048F" w:rsidRPr="00F25DD4">
              <w:rPr>
                <w:lang w:val="en-CA"/>
              </w:rPr>
              <w:t>Ma, S</w:t>
            </w:r>
            <w:r w:rsidR="00BA5378" w:rsidRPr="00F25DD4">
              <w:rPr>
                <w:lang w:val="en-CA"/>
              </w:rPr>
              <w:t>. </w:t>
            </w:r>
            <w:r w:rsidR="009E048F" w:rsidRPr="00F25DD4">
              <w:rPr>
                <w:lang w:val="en-CA"/>
              </w:rPr>
              <w:t>Puri</w:t>
            </w:r>
            <w:r w:rsidR="0039194C" w:rsidRPr="00F25DD4">
              <w:rPr>
                <w:lang w:val="en-CA"/>
              </w:rPr>
              <w:t>, J</w:t>
            </w:r>
            <w:r w:rsidR="00BA5378" w:rsidRPr="00F25DD4">
              <w:rPr>
                <w:lang w:val="en-CA"/>
              </w:rPr>
              <w:t>. </w:t>
            </w:r>
            <w:r w:rsidR="0039194C" w:rsidRPr="00F25DD4">
              <w:rPr>
                <w:lang w:val="en-CA"/>
              </w:rPr>
              <w:t>Ström</w:t>
            </w:r>
            <w:r w:rsidRPr="00F25DD4">
              <w:rPr>
                <w:lang w:val="en-CA"/>
              </w:rPr>
              <w:t>, S. Wenger</w:t>
            </w:r>
            <w:r w:rsidR="009E048F" w:rsidRPr="00F25DD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F25DD4" w:rsidRDefault="009E048F" w:rsidP="009E048F">
            <w:pPr>
              <w:jc w:val="left"/>
              <w:rPr>
                <w:lang w:val="en-CA"/>
              </w:rPr>
            </w:pPr>
            <w:r w:rsidRPr="00F25DD4">
              <w:rPr>
                <w:lang w:val="en-CA"/>
              </w:rPr>
              <w:t>Y (tel., 2 weeks</w:t>
            </w:r>
            <w:r w:rsidR="006F4AFC" w:rsidRPr="00F25DD4">
              <w:rPr>
                <w:lang w:val="en-CA"/>
              </w:rPr>
              <w:t xml:space="preserve"> </w:t>
            </w:r>
            <w:r w:rsidRPr="00F25DD4">
              <w:rPr>
                <w:lang w:val="en-CA"/>
              </w:rPr>
              <w:t>notice)</w:t>
            </w:r>
          </w:p>
        </w:tc>
      </w:tr>
    </w:tbl>
    <w:bookmarkEnd w:id="2257"/>
    <w:bookmarkEnd w:id="2258"/>
    <w:bookmarkEnd w:id="2260"/>
    <w:bookmarkEnd w:id="2276"/>
    <w:p w14:paraId="5586EA72" w14:textId="77777777" w:rsidR="005D3ADA" w:rsidRDefault="000E7717" w:rsidP="00F44BFE">
      <w:pPr>
        <w:rPr>
          <w:lang w:val="en-CA"/>
        </w:rPr>
      </w:pPr>
      <w:r w:rsidRPr="000F2F6B">
        <w:rPr>
          <w:highlight w:val="yellow"/>
          <w:lang w:val="en-CA"/>
        </w:rPr>
        <w:t xml:space="preserve">For consideration in future meetings </w:t>
      </w:r>
      <w:proofErr w:type="gramStart"/>
      <w:r w:rsidR="00B8403A" w:rsidRPr="000F2F6B">
        <w:rPr>
          <w:highlight w:val="yellow"/>
          <w:lang w:val="en-CA"/>
        </w:rPr>
        <w:t>For</w:t>
      </w:r>
      <w:proofErr w:type="gramEnd"/>
      <w:r w:rsidR="00B8403A" w:rsidRPr="000F2F6B">
        <w:rPr>
          <w:highlight w:val="yellow"/>
          <w:lang w:val="en-CA"/>
        </w:rPr>
        <w:t xml:space="preserve"> </w:t>
      </w:r>
      <w:r w:rsidRPr="000F2F6B">
        <w:rPr>
          <w:highlight w:val="yellow"/>
          <w:lang w:val="en-CA"/>
        </w:rPr>
        <w:t xml:space="preserve">software developed in the context of activities such as Optimization of encoders and receiving systems for machine analysis of coded video content </w:t>
      </w:r>
      <w:r w:rsidR="00D2234B" w:rsidRPr="000F2F6B">
        <w:rPr>
          <w:highlight w:val="yellow"/>
          <w:lang w:val="en-CA"/>
        </w:rPr>
        <w:t>and the generative face</w:t>
      </w:r>
      <w:r w:rsidRPr="000F2F6B">
        <w:rPr>
          <w:highlight w:val="yellow"/>
          <w:lang w:val="en-CA"/>
        </w:rPr>
        <w:t xml:space="preserve"> SEI</w:t>
      </w:r>
      <w:r w:rsidR="00B8403A" w:rsidRPr="000F2F6B">
        <w:rPr>
          <w:highlight w:val="yellow"/>
          <w:lang w:val="en-CA"/>
        </w:rPr>
        <w:t xml:space="preserve">, it </w:t>
      </w:r>
      <w:r w:rsidRPr="000F2F6B">
        <w:rPr>
          <w:highlight w:val="yellow"/>
          <w:lang w:val="en-CA"/>
        </w:rPr>
        <w:t>may be useful</w:t>
      </w:r>
      <w:r w:rsidR="00B8403A" w:rsidRPr="000F2F6B">
        <w:rPr>
          <w:highlight w:val="yellow"/>
          <w:lang w:val="en-CA"/>
        </w:rPr>
        <w:t xml:space="preserve"> to find a persistent home.</w:t>
      </w:r>
      <w:r w:rsidRPr="000F2F6B">
        <w:rPr>
          <w:highlight w:val="yellow"/>
          <w:lang w:val="en-CA"/>
        </w:rPr>
        <w:t xml:space="preserve"> A first step could be issuing a document specifically summarizing JVET software assets (could also be an update of Ax1012).</w:t>
      </w:r>
      <w:r w:rsidR="005D3ADA">
        <w:rPr>
          <w:lang w:val="en-CA"/>
        </w:rPr>
        <w:t xml:space="preserve"> </w:t>
      </w:r>
    </w:p>
    <w:p w14:paraId="7E3A0442" w14:textId="576EED00" w:rsidR="00B8403A" w:rsidRPr="00F25DD4" w:rsidRDefault="005D3ADA" w:rsidP="00F44BFE">
      <w:pPr>
        <w:rPr>
          <w:lang w:val="en-CA"/>
        </w:rPr>
      </w:pPr>
      <w:r>
        <w:rPr>
          <w:lang w:val="en-CA"/>
        </w:rPr>
        <w:t>Revisit: Establish a repository for tools/assets that are finished/mature and not made their way into any of the reference software packages or TuC</w:t>
      </w:r>
    </w:p>
    <w:p w14:paraId="637DF876" w14:textId="343B90BD"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w:t>
      </w:r>
      <w:r w:rsidR="000E0BE1">
        <w:rPr>
          <w:lang w:val="en-CA" w:eastAsia="de-DE"/>
        </w:rPr>
        <w:t>difficult to find</w:t>
      </w:r>
      <w:r w:rsidRPr="00F25DD4">
        <w:rPr>
          <w:lang w:val="en-CA" w:eastAsia="de-DE"/>
        </w:rPr>
        <w:t>) plus documentation for software parts that do extraction of SEI message parameters directly from video, and perform corresponding synthesis. Examples would be NNPF, FGC, GFV, … This was left for further study.</w:t>
      </w:r>
    </w:p>
    <w:p w14:paraId="67DCA102" w14:textId="53578384" w:rsidR="00F44BFE" w:rsidRPr="00F25DD4" w:rsidRDefault="00F44BFE" w:rsidP="00F44BFE">
      <w:pPr>
        <w:rPr>
          <w:lang w:val="en-CA"/>
        </w:rPr>
      </w:pPr>
      <w:r w:rsidRPr="00F25DD4">
        <w:rPr>
          <w:lang w:val="en-CA"/>
        </w:rPr>
        <w:t xml:space="preserve">It was confirmed that the rules which can be found in document ISO/IEC JTC 1/‌SC 29/‌AG 2 </w:t>
      </w:r>
      <w:hyperlink r:id="rId710" w:history="1">
        <w:r w:rsidRPr="00F25DD4">
          <w:rPr>
            <w:rStyle w:val="Hyperlink"/>
            <w:lang w:val="en-CA"/>
          </w:rPr>
          <w:t>N 046</w:t>
        </w:r>
      </w:hyperlink>
      <w:r w:rsidRPr="00F25DD4">
        <w:rPr>
          <w:lang w:val="en-CA"/>
        </w:rPr>
        <w:t xml:space="preserve"> “Ad hoc group rules for MPEG AGs and WGs” (available at </w:t>
      </w:r>
      <w:hyperlink r:id="rId711"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del w:id="2288" w:author="Jens-Rainer Ohm" w:date="2026-07-13T11:47:00Z">
        <w:r w:rsidR="000E0BE1" w:rsidDel="004E5061">
          <w:rPr>
            <w:lang w:val="en-CA"/>
          </w:rPr>
          <w:delText>XXXX</w:delText>
        </w:r>
      </w:del>
      <w:ins w:id="2289" w:author="Jens-Rainer Ohm" w:date="2026-07-13T11:47:00Z">
        <w:r w:rsidR="004E5061">
          <w:rPr>
            <w:lang w:val="en-CA"/>
          </w:rPr>
          <w:t>418</w:t>
        </w:r>
      </w:ins>
      <w:r w:rsidRPr="00F25DD4">
        <w:rPr>
          <w:lang w:val="en-CA"/>
        </w:rPr>
        <w:t>) in order to make it easy to reference.</w:t>
      </w:r>
    </w:p>
    <w:p w14:paraId="1FB8FE94" w14:textId="77777777" w:rsidR="0069327B" w:rsidRPr="00F25DD4" w:rsidRDefault="0069327B" w:rsidP="00F44BFE">
      <w:pPr>
        <w:rPr>
          <w:lang w:val="en-CA"/>
        </w:rPr>
      </w:pPr>
    </w:p>
    <w:p w14:paraId="10DF3539" w14:textId="67A25650" w:rsidR="00E91B74" w:rsidRPr="00F25DD4" w:rsidRDefault="003351F1" w:rsidP="00F44BFE">
      <w:pPr>
        <w:rPr>
          <w:lang w:val="en-CA"/>
        </w:rPr>
      </w:pPr>
      <w:bookmarkStart w:id="2290" w:name="_Hlk220096895"/>
      <w:r w:rsidRPr="00F25DD4">
        <w:rPr>
          <w:lang w:val="en-CA"/>
        </w:rPr>
        <w:t>A Joint</w:t>
      </w:r>
      <w:r w:rsidR="00E91B74" w:rsidRPr="00F25DD4">
        <w:rPr>
          <w:lang w:val="en-CA"/>
        </w:rPr>
        <w:t xml:space="preserve"> AHG group was installed with ISO/IEC JTC 1/‌SC 29/‌WG 4 and ISO/IEC JTC 1/‌SC 29/‌WG 7 as follows:</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lastRenderedPageBreak/>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52B2A33A" w:rsidR="00E91B74" w:rsidRPr="00F25DD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ion of the preparation of the Call for proposal</w:t>
            </w:r>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0F2F6B" w:rsidRDefault="00ED4468" w:rsidP="00D25463">
            <w:pPr>
              <w:jc w:val="left"/>
              <w:rPr>
                <w:highlight w:val="yellow"/>
                <w:lang w:val="en-CA"/>
              </w:rPr>
            </w:pPr>
            <w:r w:rsidRPr="000F2F6B">
              <w:rPr>
                <w:highlight w:val="yellow"/>
                <w:lang w:val="en-CA"/>
              </w:rPr>
              <w:t>Y</w:t>
            </w:r>
            <w:r w:rsidR="00BF224B" w:rsidRPr="000F2F6B">
              <w:rPr>
                <w:highlight w:val="yellow"/>
                <w:lang w:val="en-CA"/>
              </w:rPr>
              <w:t xml:space="preserve"> (tel</w:t>
            </w:r>
            <w:r w:rsidR="003F08E6" w:rsidRPr="000F2F6B">
              <w:rPr>
                <w:highlight w:val="yellow"/>
                <w:lang w:val="en-CA"/>
              </w:rPr>
              <w:t>., UTC</w:t>
            </w:r>
            <w:r w:rsidR="00BF224B" w:rsidRPr="000F2F6B">
              <w:rPr>
                <w:highlight w:val="yellow"/>
                <w:lang w:val="en-CA"/>
              </w:rPr>
              <w:t>)</w:t>
            </w:r>
          </w:p>
          <w:p w14:paraId="4C0FE507" w14:textId="37C6C2DD" w:rsidR="00E9212B" w:rsidRPr="000F2F6B" w:rsidRDefault="00091101" w:rsidP="00AA66AD">
            <w:pPr>
              <w:jc w:val="left"/>
              <w:rPr>
                <w:highlight w:val="yellow"/>
                <w:lang w:val="en-CA"/>
              </w:rPr>
            </w:pPr>
            <w:r w:rsidRPr="000F2F6B">
              <w:rPr>
                <w:highlight w:val="yellow"/>
                <w:lang w:val="en-CA"/>
              </w:rPr>
              <w:t xml:space="preserve">May </w:t>
            </w:r>
            <w:r w:rsidR="00E9212B" w:rsidRPr="000F2F6B">
              <w:rPr>
                <w:highlight w:val="yellow"/>
                <w:lang w:val="en-CA"/>
              </w:rPr>
              <w:t>1</w:t>
            </w:r>
            <w:r w:rsidRPr="000F2F6B">
              <w:rPr>
                <w:highlight w:val="yellow"/>
                <w:lang w:val="en-CA"/>
              </w:rPr>
              <w:t>8</w:t>
            </w:r>
            <w:r w:rsidR="00E9212B" w:rsidRPr="000F2F6B">
              <w:rPr>
                <w:highlight w:val="yellow"/>
                <w:lang w:val="en-CA"/>
              </w:rPr>
              <w:t xml:space="preserve"> </w:t>
            </w:r>
            <w:r w:rsidR="00A269ED" w:rsidRPr="000F2F6B">
              <w:rPr>
                <w:highlight w:val="yellow"/>
                <w:lang w:val="en-CA"/>
              </w:rPr>
              <w:t>1500</w:t>
            </w:r>
            <w:r w:rsidR="00E9212B" w:rsidRPr="000F2F6B">
              <w:rPr>
                <w:highlight w:val="yellow"/>
                <w:lang w:val="en-CA"/>
              </w:rPr>
              <w:t>–</w:t>
            </w:r>
            <w:r w:rsidR="00A269ED" w:rsidRPr="000F2F6B">
              <w:rPr>
                <w:highlight w:val="yellow"/>
                <w:lang w:val="en-CA"/>
              </w:rPr>
              <w:t>1800</w:t>
            </w:r>
          </w:p>
          <w:p w14:paraId="27DE69DE" w14:textId="2E9E9709" w:rsidR="00AA66AD" w:rsidRPr="000F2F6B" w:rsidRDefault="00091101" w:rsidP="00AA66AD">
            <w:pPr>
              <w:jc w:val="left"/>
              <w:rPr>
                <w:highlight w:val="yellow"/>
                <w:lang w:val="en-CA"/>
              </w:rPr>
            </w:pPr>
            <w:r w:rsidRPr="000F2F6B">
              <w:rPr>
                <w:highlight w:val="yellow"/>
                <w:lang w:val="en-CA"/>
              </w:rPr>
              <w:t>Jun 15</w:t>
            </w:r>
            <w:r w:rsidR="003F08E6" w:rsidRPr="000F2F6B">
              <w:rPr>
                <w:highlight w:val="yellow"/>
                <w:lang w:val="en-CA"/>
              </w:rPr>
              <w:t xml:space="preserve"> </w:t>
            </w:r>
            <w:r w:rsidR="00A269ED" w:rsidRPr="000F2F6B">
              <w:rPr>
                <w:highlight w:val="yellow"/>
                <w:lang w:val="en-CA"/>
              </w:rPr>
              <w:t>2300</w:t>
            </w:r>
            <w:r w:rsidR="00AA66AD" w:rsidRPr="000F2F6B">
              <w:rPr>
                <w:highlight w:val="yellow"/>
                <w:lang w:val="en-CA"/>
              </w:rPr>
              <w:t>–</w:t>
            </w:r>
            <w:r w:rsidR="00A269ED" w:rsidRPr="000F2F6B">
              <w:rPr>
                <w:highlight w:val="yellow"/>
                <w:lang w:val="en-CA"/>
              </w:rPr>
              <w:t>0100</w:t>
            </w:r>
          </w:p>
          <w:p w14:paraId="1A9021C6" w14:textId="07AE8C63" w:rsidR="00AA66AD" w:rsidRPr="000F2F6B" w:rsidRDefault="00091101" w:rsidP="00AA66AD">
            <w:pPr>
              <w:jc w:val="left"/>
              <w:rPr>
                <w:highlight w:val="yellow"/>
                <w:lang w:val="en-CA"/>
              </w:rPr>
            </w:pPr>
            <w:r w:rsidRPr="000F2F6B">
              <w:rPr>
                <w:highlight w:val="yellow"/>
                <w:lang w:val="en-CA"/>
              </w:rPr>
              <w:t>Jun 2</w:t>
            </w:r>
            <w:r w:rsidR="00AA66AD" w:rsidRPr="000F2F6B">
              <w:rPr>
                <w:highlight w:val="yellow"/>
                <w:lang w:val="en-CA"/>
              </w:rPr>
              <w:t>9</w:t>
            </w:r>
            <w:r w:rsidR="003F08E6" w:rsidRPr="000F2F6B">
              <w:rPr>
                <w:highlight w:val="yellow"/>
                <w:lang w:val="en-CA"/>
              </w:rPr>
              <w:t xml:space="preserve"> </w:t>
            </w:r>
            <w:r w:rsidR="00A269ED" w:rsidRPr="000F2F6B">
              <w:rPr>
                <w:highlight w:val="yellow"/>
                <w:lang w:val="en-CA"/>
              </w:rPr>
              <w:t>1500</w:t>
            </w:r>
            <w:r w:rsidR="00AA66AD" w:rsidRPr="000F2F6B">
              <w:rPr>
                <w:highlight w:val="yellow"/>
                <w:lang w:val="en-CA"/>
              </w:rPr>
              <w:t>–</w:t>
            </w:r>
            <w:r w:rsidR="00A269ED" w:rsidRPr="000F2F6B">
              <w:rPr>
                <w:highlight w:val="yellow"/>
                <w:lang w:val="en-CA"/>
              </w:rPr>
              <w:t>1800</w:t>
            </w:r>
          </w:p>
          <w:p w14:paraId="747126A4" w14:textId="62CE3DE1" w:rsidR="00091101" w:rsidRPr="000E0BE1" w:rsidRDefault="00AF336D" w:rsidP="00091101">
            <w:pPr>
              <w:jc w:val="left"/>
              <w:rPr>
                <w:highlight w:val="yellow"/>
                <w:lang w:val="en-CA"/>
              </w:rPr>
            </w:pPr>
            <w:r w:rsidRPr="000F2F6B">
              <w:rPr>
                <w:highlight w:val="yellow"/>
                <w:lang w:val="en-CA"/>
              </w:rPr>
              <w:t xml:space="preserve">Physical / remote access JAhG meeting in ITU on </w:t>
            </w:r>
            <w:r w:rsidR="00537DE6" w:rsidRPr="000F2F6B">
              <w:rPr>
                <w:highlight w:val="yellow"/>
                <w:lang w:val="en-CA"/>
              </w:rPr>
              <w:t xml:space="preserve">11 </w:t>
            </w:r>
            <w:r w:rsidRPr="000F2F6B">
              <w:rPr>
                <w:highlight w:val="yellow"/>
                <w:lang w:val="en-CA"/>
              </w:rPr>
              <w:t xml:space="preserve">and </w:t>
            </w:r>
            <w:r w:rsidR="00537DE6" w:rsidRPr="000F2F6B">
              <w:rPr>
                <w:highlight w:val="yellow"/>
                <w:lang w:val="en-CA"/>
              </w:rPr>
              <w:t xml:space="preserve">12 </w:t>
            </w:r>
            <w:r w:rsidRPr="000F2F6B">
              <w:rPr>
                <w:highlight w:val="yellow"/>
                <w:lang w:val="en-CA"/>
              </w:rPr>
              <w:t>July</w:t>
            </w:r>
            <w:r w:rsidR="001C145D" w:rsidRPr="000F2F6B">
              <w:rPr>
                <w:highlight w:val="yellow"/>
                <w:lang w:val="en-CA"/>
              </w:rPr>
              <w:t xml:space="preserve"> 09</w:t>
            </w:r>
            <w:r w:rsidR="00091101" w:rsidRPr="000F2F6B">
              <w:rPr>
                <w:highlight w:val="yellow"/>
                <w:lang w:val="en-CA"/>
              </w:rPr>
              <w:t>00–</w:t>
            </w:r>
            <w:r w:rsidR="001C145D" w:rsidRPr="000F2F6B">
              <w:rPr>
                <w:highlight w:val="yellow"/>
                <w:lang w:val="en-CA"/>
              </w:rPr>
              <w:t>19</w:t>
            </w:r>
            <w:r w:rsidR="00091101" w:rsidRPr="000F2F6B">
              <w:rPr>
                <w:highlight w:val="yellow"/>
                <w:lang w:val="en-CA"/>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156CE007" w14:textId="2B5EF971" w:rsidR="004E5061" w:rsidRDefault="004E5061" w:rsidP="00F44BFE">
      <w:pPr>
        <w:rPr>
          <w:ins w:id="2291" w:author="Jens-Rainer Ohm" w:date="2026-07-13T11:48:00Z"/>
          <w:lang w:val="en-CA"/>
        </w:rPr>
      </w:pPr>
      <w:ins w:id="2292" w:author="Jens-Rainer Ohm" w:date="2026-07-13T11:48:00Z">
        <w:r w:rsidRPr="004E5061">
          <w:rPr>
            <w:highlight w:val="yellow"/>
            <w:lang w:val="en-CA"/>
            <w:rPrChange w:id="2293" w:author="Jens-Rainer Ohm" w:date="2026-07-13T11:48:00Z">
              <w:rPr>
                <w:lang w:val="en-CA"/>
              </w:rPr>
            </w:rPrChange>
          </w:rPr>
          <w:t>WG 5 number N 419</w:t>
        </w:r>
      </w:ins>
    </w:p>
    <w:p w14:paraId="7EBC23F0" w14:textId="5F5D32A5"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712" w:history="1">
        <w:r w:rsidR="003F08E6" w:rsidRPr="00F25DD4">
          <w:rPr>
            <w:rStyle w:val="Hyperlink"/>
            <w:lang w:val="en-CA"/>
          </w:rPr>
          <w:t>https://lists.aau.at/mailman/listinfo/mpeg-gsc</w:t>
        </w:r>
      </w:hyperlink>
      <w:r w:rsidR="00DE0B34" w:rsidRPr="00F25DD4">
        <w:rPr>
          <w:lang w:val="en-CA"/>
        </w:rPr>
        <w:t>.</w:t>
      </w:r>
    </w:p>
    <w:bookmarkEnd w:id="2290"/>
    <w:p w14:paraId="70E295B2" w14:textId="6D091B26" w:rsidR="003F08E6" w:rsidRPr="00F25DD4" w:rsidRDefault="003F08E6" w:rsidP="00F44BFE">
      <w:pPr>
        <w:rPr>
          <w:lang w:val="en-CA"/>
        </w:rPr>
      </w:pPr>
      <w:r w:rsidRPr="00F25DD4">
        <w:rPr>
          <w:lang w:val="en-CA"/>
        </w:rPr>
        <w:t xml:space="preserve">GS content is stored at </w:t>
      </w:r>
      <w:hyperlink r:id="rId713"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090B5A" w:rsidP="00C61C05">
            <w:pPr>
              <w:spacing w:before="120" w:after="120"/>
              <w:jc w:val="center"/>
              <w:rPr>
                <w:lang w:val="en-CA"/>
              </w:rPr>
            </w:pPr>
            <w:hyperlink r:id="rId714"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B. Kroon (Philips), P. Rondao Alface (Nokia), J.</w:t>
            </w:r>
            <w:r w:rsidR="0040340B" w:rsidRPr="00F25DD4">
              <w:rPr>
                <w:lang w:val="en-CA"/>
              </w:rPr>
              <w:t> </w:t>
            </w:r>
            <w:r w:rsidRPr="00F25DD4">
              <w:rPr>
                <w:lang w:val="en-CA"/>
              </w:rPr>
              <w:t>Jung (Qualcomm), G. Sandri (InterDigital)</w:t>
            </w:r>
          </w:p>
        </w:tc>
      </w:tr>
    </w:tbl>
    <w:p w14:paraId="2D03A3B9" w14:textId="2A2CC9C7" w:rsidR="00DE0B34" w:rsidRPr="00F25DD4" w:rsidRDefault="00E9212B" w:rsidP="00F44BFE">
      <w:pPr>
        <w:rPr>
          <w:lang w:val="en-CA"/>
        </w:rPr>
      </w:pPr>
      <w:r w:rsidRPr="00F25DD4">
        <w:rPr>
          <w:lang w:val="en-CA"/>
        </w:rPr>
        <w:t xml:space="preserve">For accessing software, test materials and anchors, JVET members should contact the AHG chairs. </w:t>
      </w:r>
      <w:bookmarkStart w:id="2294"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w:t>
      </w:r>
      <w:r w:rsidR="008B1081" w:rsidRPr="00F25DD4">
        <w:rPr>
          <w:lang w:val="en-CA"/>
        </w:rPr>
        <w:lastRenderedPageBreak/>
        <w:t>as</w:t>
      </w:r>
      <w:r w:rsidRPr="00F25DD4">
        <w:rPr>
          <w:lang w:val="en-CA"/>
        </w:rPr>
        <w:t xml:space="preserve"> JVET documents, such that JVET members who are participating via ITU also can get access.</w:t>
      </w:r>
      <w:r w:rsidR="008B1081" w:rsidRPr="00F25DD4">
        <w:rPr>
          <w:lang w:val="en-CA"/>
        </w:rPr>
        <w:t xml:space="preserve"> 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2294"/>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2CF4905F" w:rsidR="00F44BFE" w:rsidRPr="00F25DD4" w:rsidRDefault="00F44BFE" w:rsidP="00CA2E49">
      <w:pPr>
        <w:pStyle w:val="berschrift1"/>
        <w:rPr>
          <w:lang w:val="en-CA"/>
        </w:rPr>
      </w:pPr>
      <w:bookmarkStart w:id="2295" w:name="_Ref518892973"/>
      <w:bookmarkStart w:id="2296" w:name="_Ref219658448"/>
      <w:r w:rsidRPr="00F25DD4">
        <w:rPr>
          <w:lang w:val="en-CA"/>
        </w:rPr>
        <w:t>Output documents</w:t>
      </w:r>
      <w:bookmarkEnd w:id="2255"/>
      <w:bookmarkEnd w:id="2256"/>
      <w:bookmarkEnd w:id="2295"/>
      <w:bookmarkEnd w:id="2296"/>
      <w:r w:rsidR="00023066" w:rsidRPr="00F25DD4">
        <w:rPr>
          <w:lang w:val="en-CA"/>
        </w:rPr>
        <w:t xml:space="preserve"> (</w:t>
      </w:r>
      <w:r w:rsidR="00023066" w:rsidRPr="00F25DD4">
        <w:rPr>
          <w:highlight w:val="yellow"/>
          <w:lang w:val="en-CA"/>
        </w:rPr>
        <w:t>update</w:t>
      </w:r>
      <w:r w:rsidR="00023066" w:rsidRPr="00F25DD4">
        <w:rPr>
          <w:lang w:val="en-CA"/>
        </w:rPr>
        <w:t>)</w:t>
      </w:r>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536120D4" w:rsidR="00F44BFE" w:rsidRPr="00F25DD4" w:rsidRDefault="00F44BFE" w:rsidP="00F44BFE">
      <w:pPr>
        <w:rPr>
          <w:lang w:val="en-CA"/>
        </w:rPr>
      </w:pPr>
      <w:r w:rsidRPr="00F25DD4">
        <w:rPr>
          <w:lang w:val="en-CA"/>
        </w:rPr>
        <w:t>The list of JVET ad hoc groups was also issued as a WG 5 output document WG 5 N </w:t>
      </w:r>
      <w:del w:id="2297" w:author="Jens-Rainer Ohm" w:date="2026-07-13T11:47:00Z">
        <w:r w:rsidR="000E0BE1" w:rsidDel="004E5061">
          <w:rPr>
            <w:lang w:val="en-CA"/>
          </w:rPr>
          <w:delText>XXX</w:delText>
        </w:r>
      </w:del>
      <w:ins w:id="2298" w:author="Jens-Rainer Ohm" w:date="2026-07-13T11:47:00Z">
        <w:r w:rsidR="004E5061">
          <w:rPr>
            <w:lang w:val="en-CA"/>
          </w:rPr>
          <w:t>418</w:t>
        </w:r>
      </w:ins>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71B657D0"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del w:id="2299" w:author="Jens-Rainer Ohm" w:date="2026-07-13T11:47:00Z">
        <w:r w:rsidR="000E0BE1" w:rsidDel="004E5061">
          <w:rPr>
            <w:lang w:val="en-CA"/>
          </w:rPr>
          <w:delText>XXX</w:delText>
        </w:r>
      </w:del>
      <w:ins w:id="2300" w:author="Jens-Rainer Ohm" w:date="2026-07-13T11:47:00Z">
        <w:r w:rsidR="004E5061">
          <w:rPr>
            <w:lang w:val="en-CA"/>
          </w:rPr>
          <w:t>417</w:t>
        </w:r>
      </w:ins>
      <w:r w:rsidR="00FB705E" w:rsidRPr="00F25DD4">
        <w:rPr>
          <w:lang w:val="en-CA"/>
        </w:rPr>
        <w:t>.</w:t>
      </w:r>
    </w:p>
    <w:p w14:paraId="02C07F44" w14:textId="77777777" w:rsidR="00FB705E" w:rsidRPr="00F25DD4" w:rsidRDefault="00FB705E" w:rsidP="00F44BFE">
      <w:pPr>
        <w:rPr>
          <w:lang w:val="en-CA"/>
        </w:rPr>
      </w:pPr>
    </w:p>
    <w:bookmarkStart w:id="2301" w:name="_Hlk149580325"/>
    <w:p w14:paraId="00EE2421" w14:textId="26EDEEFF" w:rsidR="00F44BFE" w:rsidRPr="00F25DD4" w:rsidRDefault="00D44C88" w:rsidP="00CA2E49">
      <w:pPr>
        <w:pStyle w:val="berschrift9"/>
        <w:rPr>
          <w:lang w:val="en-CA"/>
        </w:rPr>
      </w:pPr>
      <w:r w:rsidRPr="000F2F6B">
        <w:rPr>
          <w:rStyle w:val="Hyperlink"/>
          <w:highlight w:val="yellow"/>
          <w:lang w:val="en-CA"/>
        </w:rPr>
        <w:fldChar w:fldCharType="begin"/>
      </w:r>
      <w:r w:rsidRPr="000F2F6B">
        <w:rPr>
          <w:rStyle w:val="Hyperlink"/>
          <w:highlight w:val="yellow"/>
          <w:lang w:val="en-CA"/>
        </w:rPr>
        <w:instrText>HYPERLINK "https://jvet-experts.org/doc_end_user/current_document.php?id=16983"</w:instrText>
      </w:r>
      <w:r w:rsidRPr="000F2F6B">
        <w:rPr>
          <w:rStyle w:val="Hyperlink"/>
          <w:highlight w:val="yellow"/>
          <w:lang w:val="en-CA"/>
        </w:rPr>
        <w:fldChar w:fldCharType="separate"/>
      </w:r>
      <w:r w:rsidRPr="000F2F6B">
        <w:rPr>
          <w:rStyle w:val="Hyperlink"/>
          <w:bCs/>
          <w:highlight w:val="yellow"/>
          <w:lang w:val="en-CA"/>
        </w:rPr>
        <w:t>JVET-AQ1000</w:t>
      </w:r>
      <w:r w:rsidRPr="000F2F6B">
        <w:rPr>
          <w:rStyle w:val="Hyperlink"/>
          <w:highlight w:val="yellow"/>
          <w:lang w:val="en-CA"/>
        </w:rPr>
        <w:fldChar w:fldCharType="end"/>
      </w:r>
      <w:r w:rsidRPr="00F25DD4">
        <w:rPr>
          <w:lang w:val="en-CA"/>
        </w:rPr>
        <w:t xml:space="preserve"> </w:t>
      </w:r>
      <w:r w:rsidR="00F44BFE" w:rsidRPr="00F25DD4">
        <w:rPr>
          <w:lang w:val="en-CA"/>
        </w:rPr>
        <w:t xml:space="preserve">Meeting Report of the </w:t>
      </w:r>
      <w:r w:rsidR="009034FE" w:rsidRPr="00F25DD4">
        <w:rPr>
          <w:lang w:val="en-CA"/>
        </w:rPr>
        <w:t>42</w:t>
      </w:r>
      <w:r w:rsidR="009034FE" w:rsidRPr="00F25DD4">
        <w:rPr>
          <w:vertAlign w:val="superscript"/>
          <w:lang w:val="en-CA"/>
        </w:rPr>
        <w:t>nd</w:t>
      </w:r>
      <w:r w:rsidR="009034FE" w:rsidRPr="00F25DD4">
        <w:rPr>
          <w:lang w:val="en-CA"/>
        </w:rPr>
        <w:t xml:space="preserve"> </w:t>
      </w:r>
      <w:r w:rsidR="00F44BFE" w:rsidRPr="00F25DD4">
        <w:rPr>
          <w:lang w:val="en-CA"/>
        </w:rPr>
        <w:t>JVET Meeting [J.-R. Ohm] [WG 5 N </w:t>
      </w:r>
      <w:del w:id="2302" w:author="Jens-Rainer Ohm" w:date="2026-07-13T11:49:00Z">
        <w:r w:rsidR="000E0BE1" w:rsidDel="004E5061">
          <w:rPr>
            <w:lang w:val="en-CA"/>
          </w:rPr>
          <w:delText>XXX</w:delText>
        </w:r>
      </w:del>
      <w:ins w:id="2303" w:author="Jens-Rainer Ohm" w:date="2026-07-13T11:49:00Z">
        <w:r w:rsidR="004E5061">
          <w:rPr>
            <w:lang w:val="en-CA"/>
          </w:rPr>
          <w:t>408</w:t>
        </w:r>
      </w:ins>
      <w:r w:rsidR="00F44BFE" w:rsidRPr="00F25DD4">
        <w:rPr>
          <w:lang w:val="en-CA"/>
        </w:rPr>
        <w:t>] (202</w:t>
      </w:r>
      <w:r w:rsidR="00291997" w:rsidRPr="00F25DD4">
        <w:rPr>
          <w:lang w:val="en-CA"/>
        </w:rPr>
        <w:t>6</w:t>
      </w:r>
      <w:r w:rsidR="00F44BFE" w:rsidRPr="00F25DD4">
        <w:rPr>
          <w:lang w:val="en-CA"/>
        </w:rPr>
        <w:t>-</w:t>
      </w:r>
      <w:r w:rsidR="000E0BE1" w:rsidRPr="00F25DD4">
        <w:rPr>
          <w:lang w:val="en-CA"/>
        </w:rPr>
        <w:t>0</w:t>
      </w:r>
      <w:r w:rsidR="000E0BE1">
        <w:rPr>
          <w:lang w:val="en-CA"/>
        </w:rPr>
        <w:t>8</w:t>
      </w:r>
      <w:r w:rsidR="00F44BFE" w:rsidRPr="00F25DD4">
        <w:rPr>
          <w:lang w:val="en-CA"/>
        </w:rPr>
        <w:t>-</w:t>
      </w:r>
      <w:r w:rsidR="000E0BE1">
        <w:rPr>
          <w:lang w:val="en-CA"/>
        </w:rPr>
        <w:t>14</w:t>
      </w:r>
      <w:r w:rsidR="00F44BFE" w:rsidRPr="00F25DD4">
        <w:rPr>
          <w:lang w:val="en-CA"/>
        </w:rPr>
        <w:t>)</w:t>
      </w:r>
    </w:p>
    <w:p w14:paraId="4AECC78D" w14:textId="03B485AA" w:rsidR="00F44BFE" w:rsidRPr="00F25DD4" w:rsidRDefault="00F44BFE" w:rsidP="00F44BFE">
      <w:pPr>
        <w:rPr>
          <w:lang w:val="en-CA"/>
        </w:rPr>
      </w:pPr>
      <w:r w:rsidRPr="00F25DD4">
        <w:rPr>
          <w:lang w:val="en-CA"/>
        </w:rPr>
        <w:t xml:space="preserve">Initial versions of the meeting notes (d0 … </w:t>
      </w:r>
      <w:r w:rsidR="000E0BE1" w:rsidRPr="00F25DD4">
        <w:rPr>
          <w:lang w:val="en-CA"/>
        </w:rPr>
        <w:t>d</w:t>
      </w:r>
      <w:r w:rsidR="000E0BE1">
        <w:rPr>
          <w:lang w:val="en-CA"/>
        </w:rPr>
        <w:t>x</w:t>
      </w:r>
      <w:r w:rsidRPr="00F25DD4">
        <w:rPr>
          <w:lang w:val="en-CA"/>
        </w:rPr>
        <w:t>) were made available on a daily basis during the meeting.</w:t>
      </w:r>
    </w:p>
    <w:bookmarkEnd w:id="2301"/>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715" w:history="1">
        <w:r w:rsidRPr="00F25DD4">
          <w:rPr>
            <w:rStyle w:val="Hyperlink"/>
            <w:lang w:val="en-CA"/>
          </w:rPr>
          <w:t>JVET-AC1001</w:t>
        </w:r>
      </w:hyperlink>
      <w:r w:rsidRPr="00F25DD4">
        <w:rPr>
          <w:lang w:val="en-CA"/>
        </w:rPr>
        <w:t xml:space="preserve"> Guidelines for HM-based software development [K. Sühring,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716" w:history="1">
        <w:r w:rsidRPr="00F25DD4">
          <w:rPr>
            <w:rStyle w:val="Hyperlink"/>
            <w:lang w:val="en-CA"/>
          </w:rPr>
          <w:t>JVET-Y1002</w:t>
        </w:r>
      </w:hyperlink>
      <w:r w:rsidRPr="00F25DD4">
        <w:rPr>
          <w:lang w:val="en-CA"/>
        </w:rPr>
        <w:t xml:space="preserve"> High Efficiency Video Coding (HEVC) Test Model 16 (HM 16) Encoder Description Update 16 [C. Rosewarne, K. Sharman, R. Sjöberg, G. J. Sullivan] [WG 5 </w:t>
      </w:r>
      <w:hyperlink r:id="rId717"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t xml:space="preserve">Remains valid – not updated: </w:t>
      </w:r>
      <w:hyperlink r:id="rId718" w:history="1">
        <w:r w:rsidRPr="00F25DD4">
          <w:rPr>
            <w:rStyle w:val="Hyperlink"/>
            <w:bCs/>
            <w:lang w:val="en-CA"/>
          </w:rPr>
          <w:t>JVET-AH1003</w:t>
        </w:r>
      </w:hyperlink>
      <w:r w:rsidRPr="00F25DD4">
        <w:rPr>
          <w:lang w:val="en-CA"/>
        </w:rPr>
        <w:t xml:space="preserve"> Coding-independent code points for video signal type identification (Draft 3) [G. J. Sullivan, A. Tourapis]</w:t>
      </w:r>
    </w:p>
    <w:p w14:paraId="626B49C4" w14:textId="77777777" w:rsidR="00F44BFE" w:rsidRPr="00F25DD4" w:rsidRDefault="00F44BFE" w:rsidP="00F44BFE">
      <w:pPr>
        <w:rPr>
          <w:lang w:val="en-CA"/>
        </w:rPr>
      </w:pPr>
      <w:bookmarkStart w:id="2304" w:name="_Hlk142656936"/>
      <w:r w:rsidRPr="00F25DD4">
        <w:rPr>
          <w:lang w:val="en-CA"/>
        </w:rPr>
        <w:t>Primary editor: G. J. Sullivan.</w:t>
      </w:r>
    </w:p>
    <w:bookmarkStart w:id="2305" w:name="_Hlk149580387"/>
    <w:bookmarkEnd w:id="2304"/>
    <w:p w14:paraId="48F9C622" w14:textId="16972870" w:rsidR="00F44BFE" w:rsidRPr="00F25DD4" w:rsidRDefault="000E0BE1" w:rsidP="00CA2E49">
      <w:pPr>
        <w:pStyle w:val="berschrift9"/>
        <w:rPr>
          <w:lang w:val="en-CA"/>
        </w:rPr>
      </w:pPr>
      <w:r w:rsidRPr="000F2F6B">
        <w:rPr>
          <w:highlight w:val="yellow"/>
        </w:rPr>
        <w:lastRenderedPageBreak/>
        <w:fldChar w:fldCharType="begin"/>
      </w:r>
      <w:r w:rsidRPr="000F2F6B">
        <w:rPr>
          <w:highlight w:val="yellow"/>
          <w:lang w:val="en-CA"/>
        </w:rPr>
        <w:instrText>HYPERLINK "https://jvet-experts.org/doc_end_user/current_document.php?id=16984"</w:instrText>
      </w:r>
      <w:r w:rsidRPr="000F2F6B">
        <w:rPr>
          <w:highlight w:val="yellow"/>
        </w:rPr>
        <w:fldChar w:fldCharType="separate"/>
      </w:r>
      <w:r w:rsidRPr="000F2F6B">
        <w:rPr>
          <w:rStyle w:val="Hyperlink"/>
          <w:highlight w:val="yellow"/>
          <w:lang w:val="en-CA"/>
        </w:rPr>
        <w:t>JVET-AQ1004</w:t>
      </w:r>
      <w:r w:rsidRPr="000F2F6B">
        <w:rPr>
          <w:rStyle w:val="Hyperlink"/>
          <w:highlight w:val="yellow"/>
          <w:lang w:val="en-CA"/>
        </w:rPr>
        <w:fldChar w:fldCharType="end"/>
      </w:r>
      <w:r w:rsidRPr="00F25DD4">
        <w:rPr>
          <w:lang w:val="en-CA"/>
        </w:rPr>
        <w:t xml:space="preserve"> </w:t>
      </w:r>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 xml:space="preserve">B. Bross, I. Moccagatta, C. Rosewarne, </w:t>
      </w:r>
      <w:r w:rsidR="009A0807" w:rsidRPr="00F25DD4">
        <w:rPr>
          <w:lang w:val="en-CA"/>
        </w:rPr>
        <w:t xml:space="preserve">K. Sühring, </w:t>
      </w:r>
      <w:r w:rsidR="00F44BFE" w:rsidRPr="00F25DD4">
        <w:rPr>
          <w:lang w:val="en-CA"/>
        </w:rPr>
        <w:t xml:space="preserve">G. J. Sullivan] </w:t>
      </w:r>
      <w:r w:rsidR="009A0807" w:rsidRPr="00F25DD4">
        <w:rPr>
          <w:lang w:val="en-CA"/>
        </w:rPr>
        <w:t>(2026-</w:t>
      </w:r>
      <w:r w:rsidR="00D44C88">
        <w:rPr>
          <w:lang w:val="en-CA"/>
        </w:rPr>
        <w:t>XX</w:t>
      </w:r>
      <w:r w:rsidR="009A0807" w:rsidRPr="00F25DD4">
        <w:rPr>
          <w:lang w:val="en-CA"/>
        </w:rPr>
        <w:t>-</w:t>
      </w:r>
      <w:r w:rsidR="00D44C88">
        <w:rPr>
          <w:lang w:val="en-CA"/>
        </w:rPr>
        <w:t>XX</w:t>
      </w:r>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733EAE8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latest editions of VSEI/VVC/HEVC</w:t>
      </w:r>
      <w:r w:rsidR="000E0BE1">
        <w:rPr>
          <w:lang w:val="en-CA"/>
        </w:rPr>
        <w:t>/AVC</w:t>
      </w:r>
      <w:r w:rsidRPr="00F25DD4">
        <w:rPr>
          <w:lang w:val="en-CA"/>
        </w:rPr>
        <w:t xml:space="preserve"> </w:t>
      </w:r>
      <w:r w:rsidR="00A20BFF" w:rsidRPr="00F25DD4">
        <w:rPr>
          <w:lang w:val="en-CA"/>
        </w:rPr>
        <w:t>– see notes under following document</w:t>
      </w:r>
      <w:r w:rsidR="002F4805" w:rsidRPr="00F25DD4">
        <w:rPr>
          <w:lang w:val="en-CA"/>
        </w:rPr>
        <w:t>s</w:t>
      </w:r>
    </w:p>
    <w:p w14:paraId="4F39610E" w14:textId="3713FCCB" w:rsidR="00A20BFF" w:rsidRPr="00F25DD4" w:rsidRDefault="000E0BE1"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t>…</w:t>
      </w:r>
    </w:p>
    <w:p w14:paraId="6AC95FB6" w14:textId="15F9CF37" w:rsidR="00F44BFE" w:rsidRPr="00F25DD4" w:rsidRDefault="00D44C88" w:rsidP="00CA2E49">
      <w:pPr>
        <w:pStyle w:val="berschrift9"/>
        <w:rPr>
          <w:lang w:val="en-CA"/>
        </w:rPr>
      </w:pPr>
      <w:bookmarkStart w:id="2306" w:name="_Hlk164868647"/>
      <w:bookmarkEnd w:id="2305"/>
      <w:r w:rsidRPr="00F25DD4">
        <w:rPr>
          <w:lang w:val="en-CA"/>
        </w:rPr>
        <w:t xml:space="preserve">Remains valid – not updated: </w:t>
      </w:r>
      <w:hyperlink r:id="rId719" w:history="1">
        <w:r w:rsidR="00B5207C" w:rsidRPr="00F25DD4">
          <w:rPr>
            <w:rStyle w:val="Hyperlink"/>
            <w:bCs/>
            <w:lang w:val="en-CA"/>
          </w:rPr>
          <w:t>JVET-AP1005</w:t>
        </w:r>
      </w:hyperlink>
      <w:r w:rsidR="00B5207C" w:rsidRPr="00F25DD4">
        <w:rPr>
          <w:lang w:val="en-CA"/>
        </w:rPr>
        <w:t xml:space="preserve"> </w:t>
      </w:r>
      <w:r w:rsidR="006527F7" w:rsidRPr="00F25DD4">
        <w:rPr>
          <w:lang w:val="en-CA"/>
        </w:rPr>
        <w:t xml:space="preserve">Future </w:t>
      </w:r>
      <w:r w:rsidR="00F44BFE" w:rsidRPr="00F25DD4">
        <w:rPr>
          <w:lang w:val="en-CA"/>
        </w:rPr>
        <w:t>CICP</w:t>
      </w:r>
      <w:bookmarkEnd w:id="2306"/>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E. Thomas, A. Tourapis]</w:t>
      </w:r>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2307" w:name="_Hlk149580403"/>
    <w:p w14:paraId="55BF3328" w14:textId="76E25F9E" w:rsidR="00F44BFE" w:rsidRPr="00F25DD4" w:rsidRDefault="00D44C88" w:rsidP="00CA2E49">
      <w:pPr>
        <w:pStyle w:val="berschrift9"/>
        <w:rPr>
          <w:lang w:val="en-CA"/>
        </w:rPr>
      </w:pPr>
      <w:r w:rsidRPr="000F2F6B">
        <w:rPr>
          <w:highlight w:val="yellow"/>
        </w:rPr>
        <w:fldChar w:fldCharType="begin"/>
      </w:r>
      <w:r w:rsidRPr="000F2F6B">
        <w:rPr>
          <w:highlight w:val="yellow"/>
          <w:lang w:val="en-CA"/>
        </w:rPr>
        <w:instrText>HYPERLINK "https://jvet-experts.org/doc_end_user/current_document.php?id=16986"</w:instrText>
      </w:r>
      <w:r w:rsidRPr="000F2F6B">
        <w:rPr>
          <w:highlight w:val="yellow"/>
        </w:rPr>
        <w:fldChar w:fldCharType="separate"/>
      </w:r>
      <w:r w:rsidRPr="000F2F6B">
        <w:rPr>
          <w:rStyle w:val="Hyperlink"/>
          <w:bCs/>
          <w:highlight w:val="yellow"/>
          <w:lang w:val="en-CA"/>
        </w:rPr>
        <w:t>JVET-AQ1006</w:t>
      </w:r>
      <w:r w:rsidRPr="000F2F6B">
        <w:rPr>
          <w:rStyle w:val="Hyperlink"/>
          <w:bCs/>
          <w:highlight w:val="yellow"/>
          <w:lang w:val="en-CA"/>
        </w:rPr>
        <w:fldChar w:fldCharType="end"/>
      </w:r>
      <w:r w:rsidRPr="00F25DD4">
        <w:rPr>
          <w:lang w:val="en-CA"/>
        </w:rPr>
        <w:t xml:space="preserve"> </w:t>
      </w:r>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r w:rsidR="00082582" w:rsidRPr="00F25DD4">
        <w:rPr>
          <w:lang w:val="en-CA"/>
        </w:rPr>
        <w:t>1</w:t>
      </w:r>
      <w:r w:rsidR="00F44BFE" w:rsidRPr="00F25DD4">
        <w:rPr>
          <w:lang w:val="en-CA"/>
        </w:rPr>
        <w:t>) [Y.-K. Wang, B. Bross, G. J. Sullivan, A. Tourapis] (</w:t>
      </w:r>
      <w:r w:rsidR="00082582" w:rsidRPr="00F25DD4">
        <w:rPr>
          <w:lang w:val="en-CA"/>
        </w:rPr>
        <w:t>2026</w:t>
      </w:r>
      <w:r w:rsidR="00F44BFE" w:rsidRPr="00F25DD4">
        <w:rPr>
          <w:lang w:val="en-CA"/>
        </w:rPr>
        <w:t>-</w:t>
      </w:r>
      <w:r w:rsidR="007571A7">
        <w:rPr>
          <w:lang w:val="en-CA"/>
        </w:rPr>
        <w:t>XX</w:t>
      </w:r>
      <w:r w:rsidR="009D3F5A" w:rsidRPr="00F25DD4">
        <w:rPr>
          <w:lang w:val="en-CA"/>
        </w:rPr>
        <w:t>-</w:t>
      </w:r>
      <w:r w:rsidR="007571A7">
        <w:rPr>
          <w:lang w:val="en-CA"/>
        </w:rPr>
        <w:t>XX</w:t>
      </w:r>
      <w:r w:rsidR="00F44BFE" w:rsidRPr="00F25DD4">
        <w:rPr>
          <w:lang w:val="en-CA"/>
        </w:rPr>
        <w:t>)</w:t>
      </w:r>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A. Tourapis</w:t>
      </w:r>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6C65620F" w:rsidR="0055605A" w:rsidRPr="00F25DD4" w:rsidRDefault="00D44C88" w:rsidP="00F44BFE">
      <w:pPr>
        <w:rPr>
          <w:lang w:val="en-CA"/>
        </w:rPr>
      </w:pPr>
      <w:r w:rsidRPr="000F2F6B">
        <w:rPr>
          <w:highlight w:val="yellow"/>
          <w:lang w:val="en-CA"/>
        </w:rPr>
        <w:t xml:space="preserve">Request </w:t>
      </w:r>
      <w:ins w:id="2308" w:author="Jens-Rainer Ohm" w:date="2026-07-13T11:49:00Z">
        <w:r w:rsidR="004E5061">
          <w:rPr>
            <w:highlight w:val="yellow"/>
            <w:lang w:val="en-CA"/>
          </w:rPr>
          <w:t xml:space="preserve">N 410 </w:t>
        </w:r>
      </w:ins>
      <w:r w:rsidRPr="000F2F6B">
        <w:rPr>
          <w:highlight w:val="yellow"/>
          <w:lang w:val="en-CA"/>
        </w:rPr>
        <w:t>and CDAM</w:t>
      </w:r>
      <w:ins w:id="2309" w:author="Jens-Rainer Ohm" w:date="2026-07-13T11:50:00Z">
        <w:r w:rsidR="004E5061">
          <w:rPr>
            <w:highlight w:val="yellow"/>
            <w:lang w:val="en-CA"/>
          </w:rPr>
          <w:t>1</w:t>
        </w:r>
      </w:ins>
      <w:ins w:id="2310" w:author="Jens-Rainer Ohm" w:date="2026-07-13T11:49:00Z">
        <w:r w:rsidR="004E5061">
          <w:rPr>
            <w:highlight w:val="yellow"/>
            <w:lang w:val="en-CA"/>
          </w:rPr>
          <w:t xml:space="preserve"> N411</w:t>
        </w:r>
      </w:ins>
      <w:del w:id="2311" w:author="Jens-Rainer Ohm" w:date="2026-07-13T11:50:00Z">
        <w:r w:rsidRPr="000F2F6B" w:rsidDel="00F53342">
          <w:rPr>
            <w:highlight w:val="yellow"/>
            <w:lang w:val="en-CA"/>
          </w:rPr>
          <w:delText xml:space="preserve"> </w:delText>
        </w:r>
      </w:del>
      <w:del w:id="2312" w:author="Jens-Rainer Ohm" w:date="2026-07-13T11:49:00Z">
        <w:r w:rsidRPr="000F2F6B" w:rsidDel="004E5061">
          <w:rPr>
            <w:highlight w:val="yellow"/>
            <w:lang w:val="en-CA"/>
          </w:rPr>
          <w:delText xml:space="preserve">for </w:delText>
        </w:r>
      </w:del>
      <w:del w:id="2313" w:author="Jens-Rainer Ohm" w:date="2026-07-13T11:50:00Z">
        <w:r w:rsidRPr="000F2F6B" w:rsidDel="00F53342">
          <w:rPr>
            <w:highlight w:val="yellow"/>
            <w:lang w:val="en-CA"/>
          </w:rPr>
          <w:delText>new edition</w:delText>
        </w:r>
      </w:del>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720"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xml:space="preserve">. JCTVC-P1006 only defines 10-bit sequences for the cases on 4:4:4 and 4:2:2 chroma sampling, and 16-bit sequences for higher bit depth, no </w:t>
      </w:r>
      <w:proofErr w:type="gramStart"/>
      <w:r w:rsidR="00A250E5" w:rsidRPr="00F25DD4">
        <w:rPr>
          <w:lang w:val="en-CA"/>
        </w:rPr>
        <w:t>12 bit</w:t>
      </w:r>
      <w:proofErr w:type="gramEnd"/>
      <w:r w:rsidR="00A250E5" w:rsidRPr="00F25DD4">
        <w:rPr>
          <w:lang w:val="en-CA"/>
        </w:rPr>
        <w:t xml:space="preserve">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2307"/>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721" w:history="1">
        <w:r w:rsidRPr="00F25DD4">
          <w:rPr>
            <w:rStyle w:val="Hyperlink"/>
            <w:lang w:val="en-CA"/>
          </w:rPr>
          <w:t>JCTVC-V1007</w:t>
        </w:r>
      </w:hyperlink>
      <w:r w:rsidRPr="00F25DD4">
        <w:rPr>
          <w:lang w:val="en-CA"/>
        </w:rPr>
        <w:t xml:space="preserve"> SHVC Test Model 11 (SHM 11) Introduction and Encoder Description [G. Barroux, J. Boyce, J. Chen, M. M. Hannuksela, Y. Ye] [WG 11 N 15778]</w:t>
      </w:r>
    </w:p>
    <w:p w14:paraId="65FAC2C2" w14:textId="77777777" w:rsidR="00F44BFE" w:rsidRPr="00F25DD4" w:rsidRDefault="00F44BFE" w:rsidP="00F44BFE">
      <w:pPr>
        <w:rPr>
          <w:lang w:val="en-CA"/>
        </w:rPr>
      </w:pPr>
    </w:p>
    <w:bookmarkStart w:id="2314" w:name="_Hlk164868688"/>
    <w:p w14:paraId="600E7DEB" w14:textId="743D9B1E" w:rsidR="00F44BFE" w:rsidRDefault="007B0A59" w:rsidP="00CA2E49">
      <w:pPr>
        <w:pStyle w:val="berschrift9"/>
        <w:rPr>
          <w:lang w:val="en-CA"/>
        </w:rPr>
      </w:pPr>
      <w:r w:rsidRPr="000F2F6B">
        <w:rPr>
          <w:highlight w:val="yellow"/>
        </w:rPr>
        <w:fldChar w:fldCharType="begin"/>
      </w:r>
      <w:r w:rsidRPr="000F2F6B">
        <w:rPr>
          <w:highlight w:val="yellow"/>
          <w:lang w:val="en-CA"/>
        </w:rPr>
        <w:instrText>HYPERLINK "https://jvet-experts.org/doc_end_user/current_document.php?id=16987"</w:instrText>
      </w:r>
      <w:r w:rsidRPr="000F2F6B">
        <w:rPr>
          <w:highlight w:val="yellow"/>
        </w:rPr>
        <w:fldChar w:fldCharType="separate"/>
      </w:r>
      <w:r w:rsidRPr="000F2F6B">
        <w:rPr>
          <w:rStyle w:val="Hyperlink"/>
          <w:highlight w:val="yellow"/>
          <w:lang w:val="en-CA"/>
        </w:rPr>
        <w:t>JVET-AQ1008</w:t>
      </w:r>
      <w:r w:rsidRPr="000F2F6B">
        <w:rPr>
          <w:rStyle w:val="Hyperlink"/>
          <w:highlight w:val="yellow"/>
          <w:lang w:val="en-CA"/>
        </w:rPr>
        <w:fldChar w:fldCharType="end"/>
      </w:r>
      <w:r w:rsidRPr="00F25DD4">
        <w:rPr>
          <w:lang w:val="en-CA"/>
        </w:rPr>
        <w:t xml:space="preserve"> </w:t>
      </w:r>
      <w:r w:rsidR="00F44BFE" w:rsidRPr="00F25DD4">
        <w:rPr>
          <w:lang w:val="en-CA"/>
        </w:rPr>
        <w:t>Conformance testing for HEVC multiview extended and monochrome profiles</w:t>
      </w:r>
      <w:bookmarkEnd w:id="2314"/>
      <w:r w:rsidR="00F44BFE" w:rsidRPr="00F25DD4">
        <w:rPr>
          <w:lang w:val="en-CA"/>
        </w:rPr>
        <w:t xml:space="preserve"> </w:t>
      </w:r>
      <w:r w:rsidR="007B1D63" w:rsidRPr="00F25DD4">
        <w:rPr>
          <w:lang w:val="en-CA"/>
        </w:rPr>
        <w:t xml:space="preserve">(Draft 2) </w:t>
      </w:r>
      <w:r w:rsidR="00F44BFE" w:rsidRPr="00F25DD4">
        <w:rPr>
          <w:lang w:val="en-CA"/>
        </w:rPr>
        <w:t xml:space="preserve">[I. Moccagatta, </w:t>
      </w:r>
      <w:r w:rsidR="002534C5" w:rsidRPr="00F25DD4">
        <w:rPr>
          <w:lang w:val="en-CA"/>
        </w:rPr>
        <w:t xml:space="preserve">T. Fu, </w:t>
      </w:r>
      <w:r w:rsidR="00F44BFE" w:rsidRPr="00F25DD4">
        <w:rPr>
          <w:lang w:val="en-CA"/>
        </w:rPr>
        <w:t xml:space="preserve">S. Paluri, A. Tourapis] </w:t>
      </w:r>
      <w:r w:rsidR="009034FE" w:rsidRPr="00F25DD4">
        <w:rPr>
          <w:lang w:val="en-CA"/>
        </w:rPr>
        <w:t>(2026-</w:t>
      </w:r>
      <w:r w:rsidR="007571A7">
        <w:rPr>
          <w:lang w:val="en-CA"/>
        </w:rPr>
        <w:t>XX</w:t>
      </w:r>
      <w:r w:rsidR="009034FE" w:rsidRPr="00F25DD4">
        <w:rPr>
          <w:lang w:val="en-CA"/>
        </w:rPr>
        <w:t>-</w:t>
      </w:r>
      <w:r w:rsidR="007571A7">
        <w:rPr>
          <w:lang w:val="en-CA"/>
        </w:rPr>
        <w:t>XX</w:t>
      </w:r>
      <w:r w:rsidR="009034FE" w:rsidRPr="00F25DD4">
        <w:rPr>
          <w:lang w:val="en-CA"/>
        </w:rPr>
        <w:t>)</w:t>
      </w:r>
    </w:p>
    <w:p w14:paraId="1F5E1567" w14:textId="6A1EA39C" w:rsidR="007B0A59" w:rsidRDefault="007B0A59" w:rsidP="007B0A59">
      <w:pPr>
        <w:rPr>
          <w:lang w:val="en-CA"/>
        </w:rPr>
      </w:pPr>
      <w:r>
        <w:rPr>
          <w:lang w:val="en-CA"/>
        </w:rPr>
        <w:t>Include streams from JVET-AQ0186</w:t>
      </w:r>
    </w:p>
    <w:p w14:paraId="347776E8" w14:textId="5354D137" w:rsidR="00D44C88" w:rsidRDefault="00D44C88" w:rsidP="007B0A59">
      <w:pPr>
        <w:rPr>
          <w:lang w:val="en-CA"/>
        </w:rPr>
      </w:pPr>
      <w:r>
        <w:rPr>
          <w:lang w:val="en-CA"/>
        </w:rPr>
        <w:t>This document only includes new streams.</w:t>
      </w:r>
    </w:p>
    <w:p w14:paraId="30F61DE0" w14:textId="71B5D169" w:rsidR="007B0A59" w:rsidRPr="002D2873" w:rsidRDefault="007B0A59" w:rsidP="002D2873">
      <w:pPr>
        <w:rPr>
          <w:lang w:val="en-CA"/>
        </w:rPr>
      </w:pPr>
      <w:r w:rsidRPr="00F53342">
        <w:rPr>
          <w:highlight w:val="yellow"/>
          <w:lang w:val="en-CA"/>
          <w:rPrChange w:id="2315" w:author="Jens-Rainer Ohm" w:date="2026-07-13T20:00:00Z">
            <w:rPr>
              <w:lang w:val="en-CA"/>
            </w:rPr>
          </w:rPrChange>
        </w:rPr>
        <w:t xml:space="preserve">Issue request for </w:t>
      </w:r>
      <w:del w:id="2316" w:author="Jens-Rainer Ohm" w:date="2026-07-13T11:53:00Z">
        <w:r w:rsidRPr="00F53342" w:rsidDel="00F53342">
          <w:rPr>
            <w:highlight w:val="yellow"/>
            <w:lang w:val="en-CA"/>
            <w:rPrChange w:id="2317" w:author="Jens-Rainer Ohm" w:date="2026-07-13T20:00:00Z">
              <w:rPr>
                <w:lang w:val="en-CA"/>
              </w:rPr>
            </w:rPrChange>
          </w:rPr>
          <w:delText xml:space="preserve">next </w:delText>
        </w:r>
      </w:del>
      <w:ins w:id="2318" w:author="Jens-Rainer Ohm" w:date="2026-07-13T11:53:00Z">
        <w:r w:rsidR="00F53342">
          <w:rPr>
            <w:highlight w:val="yellow"/>
            <w:lang w:val="en-CA"/>
          </w:rPr>
          <w:t>3rd</w:t>
        </w:r>
        <w:r w:rsidR="00F53342" w:rsidRPr="00F53342">
          <w:rPr>
            <w:highlight w:val="yellow"/>
            <w:lang w:val="en-CA"/>
            <w:rPrChange w:id="2319" w:author="Jens-Rainer Ohm" w:date="2026-07-13T11:52:00Z">
              <w:rPr>
                <w:lang w:val="en-CA"/>
              </w:rPr>
            </w:rPrChange>
          </w:rPr>
          <w:t xml:space="preserve"> </w:t>
        </w:r>
      </w:ins>
      <w:r w:rsidRPr="00F53342">
        <w:rPr>
          <w:highlight w:val="yellow"/>
          <w:lang w:val="en-CA"/>
          <w:rPrChange w:id="2320" w:author="Jens-Rainer Ohm" w:date="2026-07-13T20:00:00Z">
            <w:rPr>
              <w:lang w:val="en-CA"/>
            </w:rPr>
          </w:rPrChange>
        </w:rPr>
        <w:t>edition of 23008-</w:t>
      </w:r>
      <w:ins w:id="2321" w:author="Jens-Rainer Ohm" w:date="2026-07-13T11:52:00Z">
        <w:r w:rsidR="00F53342">
          <w:rPr>
            <w:highlight w:val="yellow"/>
            <w:lang w:val="en-CA"/>
          </w:rPr>
          <w:t>8</w:t>
        </w:r>
      </w:ins>
      <w:del w:id="2322" w:author="Jens-Rainer Ohm" w:date="2026-07-13T11:52:00Z">
        <w:r w:rsidRPr="00F53342" w:rsidDel="00F53342">
          <w:rPr>
            <w:highlight w:val="yellow"/>
            <w:lang w:val="en-CA"/>
            <w:rPrChange w:id="2323" w:author="Jens-Rainer Ohm" w:date="2026-07-13T20:00:00Z">
              <w:rPr>
                <w:lang w:val="en-CA"/>
              </w:rPr>
            </w:rPrChange>
          </w:rPr>
          <w:delText>5</w:delText>
        </w:r>
      </w:del>
      <w:ins w:id="2324" w:author="Jens-Rainer Ohm" w:date="2026-07-13T11:51:00Z">
        <w:r w:rsidR="00F53342" w:rsidRPr="00F53342">
          <w:rPr>
            <w:highlight w:val="yellow"/>
            <w:lang w:val="en-CA"/>
            <w:rPrChange w:id="2325" w:author="Jens-Rainer Ohm" w:date="2026-07-13T11:52:00Z">
              <w:rPr>
                <w:lang w:val="en-CA"/>
              </w:rPr>
            </w:rPrChange>
          </w:rPr>
          <w:t xml:space="preserve"> N 414</w:t>
        </w:r>
      </w:ins>
      <w:r w:rsidRPr="00F53342">
        <w:rPr>
          <w:highlight w:val="yellow"/>
          <w:lang w:val="en-CA"/>
          <w:rPrChange w:id="2326" w:author="Jens-Rainer Ohm" w:date="2026-07-13T20:00:00Z">
            <w:rPr>
              <w:lang w:val="en-CA"/>
            </w:rPr>
          </w:rPrChange>
        </w:rPr>
        <w:t xml:space="preserve">, and CD </w:t>
      </w:r>
      <w:ins w:id="2327" w:author="Jens-Rainer Ohm" w:date="2026-07-13T11:53:00Z">
        <w:r w:rsidR="00F53342">
          <w:rPr>
            <w:highlight w:val="yellow"/>
            <w:lang w:val="en-CA"/>
          </w:rPr>
          <w:t>N</w:t>
        </w:r>
      </w:ins>
      <w:ins w:id="2328" w:author="Jens-Rainer Ohm" w:date="2026-07-13T11:54:00Z">
        <w:r w:rsidR="00F53342">
          <w:rPr>
            <w:highlight w:val="yellow"/>
            <w:lang w:val="en-CA"/>
          </w:rPr>
          <w:t xml:space="preserve"> 415 </w:t>
        </w:r>
      </w:ins>
      <w:r w:rsidR="00984379" w:rsidRPr="00F53342">
        <w:rPr>
          <w:highlight w:val="yellow"/>
          <w:lang w:val="en-CA"/>
          <w:rPrChange w:id="2329" w:author="Jens-Rainer Ohm" w:date="2026-07-13T20:00:00Z">
            <w:rPr>
              <w:lang w:val="en-CA"/>
            </w:rPr>
          </w:rPrChange>
        </w:rPr>
        <w:t xml:space="preserve">which </w:t>
      </w:r>
      <w:r w:rsidR="00D44C88" w:rsidRPr="00F53342">
        <w:rPr>
          <w:highlight w:val="yellow"/>
          <w:lang w:val="en-CA"/>
          <w:rPrChange w:id="2330" w:author="Jens-Rainer Ohm" w:date="2026-07-13T20:00:00Z">
            <w:rPr>
              <w:lang w:val="en-CA"/>
            </w:rPr>
          </w:rPrChange>
        </w:rPr>
        <w:t xml:space="preserve">integrates </w:t>
      </w:r>
      <w:ins w:id="2331" w:author="Jens-Rainer Ohm" w:date="2026-07-13T11:52:00Z">
        <w:r w:rsidR="00F53342" w:rsidRPr="00F53342">
          <w:rPr>
            <w:highlight w:val="yellow"/>
            <w:lang w:val="en-CA"/>
            <w:rPrChange w:id="2332" w:author="Jens-Rainer Ohm" w:date="2026-07-13T11:52:00Z">
              <w:rPr>
                <w:lang w:val="en-CA"/>
              </w:rPr>
            </w:rPrChange>
          </w:rPr>
          <w:t xml:space="preserve">the previous Amd.1 on SCC profiles, and </w:t>
        </w:r>
      </w:ins>
      <w:r w:rsidR="00984379" w:rsidRPr="00F53342">
        <w:rPr>
          <w:highlight w:val="yellow"/>
          <w:lang w:val="en-CA"/>
          <w:rPrChange w:id="2333" w:author="Jens-Rainer Ohm" w:date="2026-07-13T20:00:00Z">
            <w:rPr>
              <w:lang w:val="en-CA"/>
            </w:rPr>
          </w:rPrChange>
        </w:rPr>
        <w:t xml:space="preserve">new streams </w:t>
      </w:r>
      <w:ins w:id="2334" w:author="Jens-Rainer Ohm" w:date="2026-07-13T11:52:00Z">
        <w:r w:rsidR="00F53342" w:rsidRPr="00F53342">
          <w:rPr>
            <w:highlight w:val="yellow"/>
            <w:lang w:val="en-CA"/>
            <w:rPrChange w:id="2335" w:author="Jens-Rainer Ohm" w:date="2026-07-13T11:52:00Z">
              <w:rPr>
                <w:lang w:val="en-CA"/>
              </w:rPr>
            </w:rPrChange>
          </w:rPr>
          <w:t xml:space="preserve">from AQ1008 </w:t>
        </w:r>
      </w:ins>
      <w:r w:rsidR="00984379" w:rsidRPr="00F53342">
        <w:rPr>
          <w:highlight w:val="yellow"/>
          <w:lang w:val="en-CA"/>
          <w:rPrChange w:id="2336" w:author="Jens-Rainer Ohm" w:date="2026-07-13T20:00:00Z">
            <w:rPr>
              <w:lang w:val="en-CA"/>
            </w:rPr>
          </w:rPrChange>
        </w:rPr>
        <w:t xml:space="preserve">except </w:t>
      </w:r>
      <w:r w:rsidR="00D44C88" w:rsidRPr="00F53342">
        <w:rPr>
          <w:highlight w:val="yellow"/>
          <w:lang w:val="en-CA"/>
          <w:rPrChange w:id="2337" w:author="Jens-Rainer Ohm" w:date="2026-07-13T20:00:00Z">
            <w:rPr>
              <w:lang w:val="en-CA"/>
            </w:rPr>
          </w:rPrChange>
        </w:rPr>
        <w:t xml:space="preserve">multiview </w:t>
      </w:r>
      <w:r w:rsidR="00984379" w:rsidRPr="00F53342">
        <w:rPr>
          <w:highlight w:val="yellow"/>
          <w:lang w:val="en-CA"/>
          <w:rPrChange w:id="2338" w:author="Jens-Rainer Ohm" w:date="2026-07-13T20:00:00Z">
            <w:rPr>
              <w:lang w:val="en-CA"/>
            </w:rPr>
          </w:rPrChange>
        </w:rPr>
        <w:t>444.</w:t>
      </w:r>
    </w:p>
    <w:p w14:paraId="452623D7" w14:textId="77CC730A" w:rsidR="009A0807" w:rsidRPr="00F25DD4" w:rsidRDefault="007B0A59" w:rsidP="00A14C37">
      <w:pPr>
        <w:rPr>
          <w:lang w:val="en-CA"/>
        </w:rPr>
      </w:pPr>
      <w:r>
        <w:rPr>
          <w:lang w:val="en-CA"/>
        </w:rPr>
        <w:t>P</w:t>
      </w:r>
      <w:r w:rsidR="00097FB1" w:rsidRPr="00F25DD4">
        <w:rPr>
          <w:lang w:val="en-CA"/>
        </w:rPr>
        <w:t xml:space="preserve">rogression into H.265.1 </w:t>
      </w:r>
      <w:r w:rsidR="00984379">
        <w:rPr>
          <w:lang w:val="en-CA"/>
        </w:rPr>
        <w:t>planned</w:t>
      </w:r>
      <w:r w:rsidR="00984379" w:rsidRPr="00F25DD4">
        <w:rPr>
          <w:lang w:val="en-CA"/>
        </w:rPr>
        <w:t xml:space="preserve"> </w:t>
      </w:r>
      <w:r w:rsidR="00984379">
        <w:rPr>
          <w:lang w:val="en-CA"/>
        </w:rPr>
        <w:t>for April 2027</w:t>
      </w:r>
      <w:r w:rsidR="00984379" w:rsidRPr="00F25DD4">
        <w:rPr>
          <w:lang w:val="en-CA"/>
        </w:rPr>
        <w:t xml:space="preserve"> </w:t>
      </w:r>
    </w:p>
    <w:p w14:paraId="27017A5D" w14:textId="1A2FC05F" w:rsidR="00F44BFE" w:rsidRPr="00F25DD4" w:rsidRDefault="00F44BFE" w:rsidP="00CA2E49">
      <w:pPr>
        <w:pStyle w:val="berschrift9"/>
        <w:rPr>
          <w:lang w:val="en-CA"/>
        </w:rPr>
      </w:pPr>
      <w:r w:rsidRPr="00F25DD4">
        <w:rPr>
          <w:lang w:val="en-CA"/>
        </w:rPr>
        <w:t xml:space="preserve">Remains valid – not updated: </w:t>
      </w:r>
      <w:hyperlink r:id="rId722"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Sühring]</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lastRenderedPageBreak/>
        <w:t>Remains valid – not updated</w:t>
      </w:r>
      <w:r w:rsidR="005812AB" w:rsidRPr="00F25DD4">
        <w:rPr>
          <w:lang w:val="en-CA"/>
        </w:rPr>
        <w:t>:</w:t>
      </w:r>
      <w:r w:rsidRPr="00F25DD4">
        <w:rPr>
          <w:lang w:val="en-CA"/>
        </w:rPr>
        <w:t xml:space="preserve"> </w:t>
      </w:r>
      <w:hyperlink r:id="rId723"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2339" w:name="_Hlk142824970"/>
      <w:r w:rsidRPr="00F25DD4">
        <w:rPr>
          <w:lang w:val="en-CA"/>
        </w:rPr>
        <w:t xml:space="preserve">Remains valid – not updated: </w:t>
      </w:r>
      <w:hyperlink r:id="rId724" w:history="1">
        <w:r w:rsidR="00F44BFE" w:rsidRPr="00F25DD4">
          <w:rPr>
            <w:rStyle w:val="Hyperlink"/>
            <w:lang w:val="en-CA"/>
          </w:rPr>
          <w:t>JVET-AJ1011</w:t>
        </w:r>
      </w:hyperlink>
      <w:r w:rsidR="00F44BFE" w:rsidRPr="00F25DD4">
        <w:rPr>
          <w:lang w:val="en-CA"/>
        </w:rPr>
        <w:t xml:space="preserve"> White paper on HEVC [B. Bross, J.-R. Ohm, G. J. Sullivan, Y.-K. Wang] [AG 3 N 174]</w:t>
      </w:r>
    </w:p>
    <w:p w14:paraId="1EB90E70" w14:textId="77777777" w:rsidR="00507549" w:rsidRPr="00F25DD4" w:rsidRDefault="00507549" w:rsidP="00F44BFE">
      <w:pPr>
        <w:rPr>
          <w:lang w:val="en-CA"/>
        </w:rPr>
      </w:pPr>
    </w:p>
    <w:bookmarkEnd w:id="2339"/>
    <w:p w14:paraId="2DC7A808" w14:textId="1D147896" w:rsidR="00F44BFE" w:rsidRDefault="005812AB" w:rsidP="00CA2E49">
      <w:pPr>
        <w:pStyle w:val="berschrift9"/>
        <w:rPr>
          <w:lang w:val="en-CA"/>
        </w:rPr>
      </w:pPr>
      <w:r w:rsidRPr="00F25DD4">
        <w:rPr>
          <w:lang w:val="en-CA"/>
        </w:rPr>
        <w:t xml:space="preserve">Remains valid – not updated: </w:t>
      </w:r>
      <w:r w:rsidR="00F44BFE" w:rsidRPr="005C3525">
        <w:rPr>
          <w:rStyle w:val="Hyperlink"/>
          <w:highlight w:val="yellow"/>
          <w:lang w:val="en-CA"/>
          <w:rPrChange w:id="2340" w:author="Jens-Rainer Ohm" w:date="2026-07-13T20:00:00Z">
            <w:rPr>
              <w:rStyle w:val="Hyperlink"/>
              <w:lang w:val="en-CA"/>
            </w:rPr>
          </w:rPrChange>
        </w:rPr>
        <w:t>JVET-</w:t>
      </w:r>
      <w:del w:id="2341" w:author="Jens-Rainer Ohm" w:date="2026-07-13T13:56:00Z">
        <w:r w:rsidR="00132AA6" w:rsidRPr="005C3525" w:rsidDel="005C3525">
          <w:rPr>
            <w:highlight w:val="yellow"/>
            <w:rPrChange w:id="2342" w:author="Jens-Rainer Ohm" w:date="2026-07-13T20:00:00Z">
              <w:rPr/>
            </w:rPrChange>
          </w:rPr>
          <w:fldChar w:fldCharType="begin"/>
        </w:r>
        <w:r w:rsidR="00132AA6" w:rsidRPr="005C3525" w:rsidDel="005C3525">
          <w:rPr>
            <w:highlight w:val="yellow"/>
            <w:rPrChange w:id="2343" w:author="Jens-Rainer Ohm" w:date="2026-07-13T20:00:00Z">
              <w:rPr/>
            </w:rPrChange>
          </w:rPr>
          <w:delInstrText xml:space="preserve"> HYPERLINK "https://jvet-experts.org/doc_end_user/current_document.php?id=14992" </w:delInstrText>
        </w:r>
        <w:r w:rsidR="00132AA6" w:rsidRPr="005C3525" w:rsidDel="005C3525">
          <w:rPr>
            <w:highlight w:val="yellow"/>
            <w:rPrChange w:id="2344" w:author="Jens-Rainer Ohm" w:date="2026-07-13T20:00:00Z">
              <w:rPr>
                <w:rStyle w:val="Hyperlink"/>
                <w:lang w:val="en-CA"/>
              </w:rPr>
            </w:rPrChange>
          </w:rPr>
          <w:fldChar w:fldCharType="separate"/>
        </w:r>
        <w:r w:rsidR="00F44BFE" w:rsidRPr="005C3525" w:rsidDel="005C3525">
          <w:rPr>
            <w:rStyle w:val="Hyperlink"/>
            <w:highlight w:val="yellow"/>
            <w:lang w:val="en-CA"/>
            <w:rPrChange w:id="2345" w:author="Jens-Rainer Ohm" w:date="2026-07-13T20:00:00Z">
              <w:rPr>
                <w:rStyle w:val="Hyperlink"/>
                <w:lang w:val="en-CA"/>
              </w:rPr>
            </w:rPrChange>
          </w:rPr>
          <w:delText>AJ1012</w:delText>
        </w:r>
        <w:r w:rsidR="00132AA6" w:rsidRPr="005C3525" w:rsidDel="005C3525">
          <w:rPr>
            <w:rStyle w:val="Hyperlink"/>
            <w:highlight w:val="yellow"/>
            <w:lang w:val="en-CA"/>
            <w:rPrChange w:id="2346" w:author="Jens-Rainer Ohm" w:date="2026-07-13T20:00:00Z">
              <w:rPr>
                <w:rStyle w:val="Hyperlink"/>
                <w:lang w:val="en-CA"/>
              </w:rPr>
            </w:rPrChange>
          </w:rPr>
          <w:fldChar w:fldCharType="end"/>
        </w:r>
        <w:r w:rsidR="00F44BFE" w:rsidRPr="005C3525" w:rsidDel="005C3525">
          <w:rPr>
            <w:highlight w:val="yellow"/>
            <w:lang w:val="en-CA"/>
            <w:rPrChange w:id="2347" w:author="Jens-Rainer Ohm" w:date="2026-07-13T20:00:00Z">
              <w:rPr>
                <w:lang w:val="en-CA"/>
              </w:rPr>
            </w:rPrChange>
          </w:rPr>
          <w:delText xml:space="preserve"> </w:delText>
        </w:r>
      </w:del>
      <w:ins w:id="2348" w:author="Jens-Rainer Ohm" w:date="2026-07-13T13:56:00Z">
        <w:r w:rsidR="005C3525" w:rsidRPr="005C3525">
          <w:rPr>
            <w:highlight w:val="yellow"/>
            <w:rPrChange w:id="2349" w:author="Jens-Rainer Ohm" w:date="2026-07-13T13:56:00Z">
              <w:rPr/>
            </w:rPrChange>
          </w:rPr>
          <w:fldChar w:fldCharType="begin"/>
        </w:r>
        <w:r w:rsidR="005C3525" w:rsidRPr="005C3525">
          <w:rPr>
            <w:highlight w:val="yellow"/>
            <w:rPrChange w:id="2350" w:author="Jens-Rainer Ohm" w:date="2026-07-13T13:56:00Z">
              <w:rPr/>
            </w:rPrChange>
          </w:rPr>
          <w:instrText xml:space="preserve"> HYPERLINK "https://jvet-experts.org/doc_end_user/current_document.php?id=14992" </w:instrText>
        </w:r>
        <w:r w:rsidR="005C3525" w:rsidRPr="005C3525">
          <w:rPr>
            <w:highlight w:val="yellow"/>
            <w:rPrChange w:id="2351" w:author="Jens-Rainer Ohm" w:date="2026-07-13T13:56:00Z">
              <w:rPr>
                <w:rStyle w:val="Hyperlink"/>
                <w:lang w:val="en-CA"/>
              </w:rPr>
            </w:rPrChange>
          </w:rPr>
          <w:fldChar w:fldCharType="separate"/>
        </w:r>
        <w:r w:rsidR="005C3525" w:rsidRPr="005C3525">
          <w:rPr>
            <w:rStyle w:val="Hyperlink"/>
            <w:highlight w:val="yellow"/>
            <w:lang w:val="en-CA"/>
            <w:rPrChange w:id="2352" w:author="Jens-Rainer Ohm" w:date="2026-07-13T13:56:00Z">
              <w:rPr>
                <w:rStyle w:val="Hyperlink"/>
                <w:lang w:val="en-CA"/>
              </w:rPr>
            </w:rPrChange>
          </w:rPr>
          <w:t>AQ1012</w:t>
        </w:r>
        <w:r w:rsidR="005C3525" w:rsidRPr="005C3525">
          <w:rPr>
            <w:rStyle w:val="Hyperlink"/>
            <w:highlight w:val="yellow"/>
            <w:lang w:val="en-CA"/>
            <w:rPrChange w:id="2353" w:author="Jens-Rainer Ohm" w:date="2026-07-13T13:56:00Z">
              <w:rPr>
                <w:rStyle w:val="Hyperlink"/>
                <w:lang w:val="en-CA"/>
              </w:rPr>
            </w:rPrChange>
          </w:rPr>
          <w:fldChar w:fldCharType="end"/>
        </w:r>
        <w:r w:rsidR="005C3525" w:rsidRPr="00F25DD4">
          <w:rPr>
            <w:lang w:val="en-CA"/>
          </w:rPr>
          <w:t xml:space="preserve"> </w:t>
        </w:r>
      </w:ins>
      <w:r w:rsidR="00F44BFE" w:rsidRPr="00F25DD4">
        <w:rPr>
          <w:lang w:val="en-CA"/>
        </w:rPr>
        <w:t>Overview of IT systems used in JVET [J.-R. Ohm, I. Moccagatta, K. Sühring, M. Wien]</w:t>
      </w:r>
    </w:p>
    <w:p w14:paraId="3850FA4A" w14:textId="4487EE7D" w:rsidR="007571A7" w:rsidRPr="00986F9A" w:rsidRDefault="007571A7" w:rsidP="000F2F6B">
      <w:pPr>
        <w:rPr>
          <w:lang w:val="en-CA"/>
        </w:rPr>
      </w:pPr>
      <w:r w:rsidRPr="000F2F6B">
        <w:rPr>
          <w:highlight w:val="yellow"/>
          <w:lang w:val="en-CA"/>
        </w:rPr>
        <w:t>New version for changes in git, enforcing rules for not recording zoom meetings, etc.?</w:t>
      </w:r>
    </w:p>
    <w:p w14:paraId="433DE43C" w14:textId="2AA1B09D" w:rsidR="0055605A" w:rsidRPr="00F25DD4" w:rsidRDefault="0024419F" w:rsidP="00F44BFE">
      <w:pPr>
        <w:rPr>
          <w:lang w:val="en-CA"/>
        </w:rPr>
      </w:pPr>
      <w:r w:rsidRPr="000F2F6B">
        <w:rPr>
          <w:highlight w:val="yellow"/>
          <w:lang w:val="en-CA"/>
        </w:rPr>
        <w:t>U</w:t>
      </w:r>
      <w:r w:rsidR="00A47879" w:rsidRPr="000F2F6B">
        <w:rPr>
          <w:highlight w:val="yellow"/>
          <w:lang w:val="en-CA"/>
        </w:rPr>
        <w:t>pdate of bug tracking</w:t>
      </w:r>
      <w:r w:rsidRPr="000F2F6B">
        <w:rPr>
          <w:highlight w:val="yellow"/>
          <w:lang w:val="en-CA"/>
        </w:rPr>
        <w:t xml:space="preserve"> system description expected in </w:t>
      </w:r>
      <w:r w:rsidR="00C2212B" w:rsidRPr="000F2F6B">
        <w:rPr>
          <w:highlight w:val="yellow"/>
          <w:lang w:val="en-CA"/>
        </w:rPr>
        <w:t xml:space="preserve">the </w:t>
      </w:r>
      <w:r w:rsidRPr="000F2F6B">
        <w:rPr>
          <w:highlight w:val="yellow"/>
          <w:lang w:val="en-CA"/>
        </w:rPr>
        <w:t>next meeting</w:t>
      </w:r>
      <w:r w:rsidR="00C9150B" w:rsidRPr="000F2F6B">
        <w:rPr>
          <w:highlight w:val="yellow"/>
          <w:lang w:val="en-CA"/>
        </w:rPr>
        <w:t xml:space="preserve">, </w:t>
      </w:r>
      <w:r w:rsidR="00C2212B" w:rsidRPr="000F2F6B">
        <w:rPr>
          <w:highlight w:val="yellow"/>
          <w:lang w:val="en-CA"/>
        </w:rPr>
        <w:t xml:space="preserve">as well as </w:t>
      </w:r>
      <w:r w:rsidR="00C9150B" w:rsidRPr="000F2F6B">
        <w:rPr>
          <w:highlight w:val="yellow"/>
          <w:lang w:val="en-CA"/>
        </w:rPr>
        <w:t>update on zoom meeting rules (no recording etc.)</w:t>
      </w:r>
      <w:r w:rsidRPr="000F2F6B">
        <w:rPr>
          <w:highlight w:val="yellow"/>
          <w:lang w:val="en-CA"/>
        </w:rPr>
        <w:t>.</w:t>
      </w:r>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725" w:history="1">
        <w:r w:rsidRPr="00F25DD4">
          <w:rPr>
            <w:rStyle w:val="Hyperlink"/>
            <w:lang w:val="en-CA"/>
          </w:rPr>
          <w:t>JCT3V-G1003</w:t>
        </w:r>
      </w:hyperlink>
      <w:r w:rsidRPr="00F25DD4">
        <w:rPr>
          <w:lang w:val="en-CA"/>
        </w:rPr>
        <w:t xml:space="preserve"> 3D-AVC Test Model 9 [D. Rusanovskyy,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726"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727" w:history="1">
        <w:r w:rsidRPr="00F25DD4">
          <w:rPr>
            <w:rStyle w:val="Hyperlink"/>
            <w:lang w:val="en-CA"/>
          </w:rPr>
          <w:t>JVET-AE1013</w:t>
        </w:r>
      </w:hyperlink>
      <w:r w:rsidRPr="00F25DD4">
        <w:rPr>
          <w:lang w:val="en-CA"/>
        </w:rPr>
        <w:t xml:space="preserve"> Common test conditions of 3DV experiments [K. Sühring,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728"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729" w:history="1">
        <w:r w:rsidRPr="00F25DD4">
          <w:rPr>
            <w:rStyle w:val="Hyperlink"/>
            <w:lang w:val="en-CA"/>
          </w:rPr>
          <w:t>JVET-AC1015</w:t>
        </w:r>
      </w:hyperlink>
      <w:r w:rsidRPr="00F25DD4">
        <w:rPr>
          <w:lang w:val="en-CA"/>
        </w:rPr>
        <w:t xml:space="preserve"> Common test conditions for SCM-based screen content coding [K. Sühring]</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p w14:paraId="65ED71A8" w14:textId="4B6B1C83" w:rsidR="00F44BFE" w:rsidRDefault="00D44C88" w:rsidP="00CA2E49">
      <w:pPr>
        <w:pStyle w:val="berschrift9"/>
        <w:rPr>
          <w:lang w:val="en-CA"/>
        </w:rPr>
      </w:pPr>
      <w:bookmarkStart w:id="2354" w:name="_Hlk164868715"/>
      <w:bookmarkStart w:id="2355" w:name="_Hlk149580426"/>
      <w:r w:rsidRPr="00F25DD4">
        <w:rPr>
          <w:lang w:val="en-CA"/>
        </w:rPr>
        <w:t xml:space="preserve">Remains valid – not updated: </w:t>
      </w:r>
      <w:hyperlink r:id="rId730" w:history="1">
        <w:r w:rsidR="009034FE" w:rsidRPr="00F25DD4">
          <w:rPr>
            <w:rStyle w:val="Hyperlink"/>
            <w:bCs/>
            <w:lang w:val="en-CA"/>
          </w:rPr>
          <w:t>JVET-AP1016</w:t>
        </w:r>
      </w:hyperlink>
      <w:r w:rsidR="009034FE" w:rsidRPr="00F25DD4">
        <w:rPr>
          <w:lang w:val="en-CA"/>
        </w:rPr>
        <w:t xml:space="preserve"> </w:t>
      </w:r>
      <w:r w:rsidR="00F44BFE" w:rsidRPr="00F25DD4">
        <w:rPr>
          <w:lang w:val="en-CA"/>
        </w:rPr>
        <w:t>AVC with extensions and corrections (</w:t>
      </w:r>
      <w:r w:rsidR="00847730" w:rsidRPr="00F25DD4">
        <w:rPr>
          <w:lang w:val="en-CA"/>
        </w:rPr>
        <w:t>Draft </w:t>
      </w:r>
      <w:r w:rsidR="009034FE" w:rsidRPr="00F25DD4">
        <w:rPr>
          <w:lang w:val="en-CA"/>
        </w:rPr>
        <w:t>6</w:t>
      </w:r>
      <w:r w:rsidR="00F44BFE" w:rsidRPr="00F25DD4">
        <w:rPr>
          <w:lang w:val="en-CA"/>
        </w:rPr>
        <w:t>)</w:t>
      </w:r>
      <w:bookmarkEnd w:id="2354"/>
      <w:r w:rsidR="00F44BFE" w:rsidRPr="00F25DD4">
        <w:rPr>
          <w:lang w:val="en-CA"/>
        </w:rPr>
        <w:t xml:space="preserve"> [</w:t>
      </w:r>
      <w:r w:rsidR="00271194" w:rsidRPr="00F25DD4">
        <w:rPr>
          <w:lang w:val="en-CA"/>
        </w:rPr>
        <w:t>K. Sühring, J. Boyce, G. J. Sullivan, Y.-K. Wang</w:t>
      </w:r>
      <w:r w:rsidR="00F44BFE" w:rsidRPr="00F25DD4">
        <w:rPr>
          <w:lang w:val="en-CA"/>
        </w:rPr>
        <w:t>]</w:t>
      </w:r>
    </w:p>
    <w:p w14:paraId="46083208" w14:textId="39F48955" w:rsidR="007571A7" w:rsidRPr="00F25DD4" w:rsidRDefault="007571A7" w:rsidP="007571A7">
      <w:pPr>
        <w:rPr>
          <w:lang w:val="en-CA"/>
        </w:rPr>
      </w:pPr>
      <w:r w:rsidRPr="00F25DD4">
        <w:rPr>
          <w:lang w:val="en-CA"/>
        </w:rPr>
        <w:t>This had been submitted to ITU consent on H.26</w:t>
      </w:r>
      <w:r>
        <w:rPr>
          <w:lang w:val="en-CA"/>
        </w:rPr>
        <w:t>4</w:t>
      </w:r>
      <w:r w:rsidRPr="00F25DD4">
        <w:rPr>
          <w:lang w:val="en-CA"/>
        </w:rPr>
        <w:t xml:space="preserve"> 1</w:t>
      </w:r>
      <w:r>
        <w:rPr>
          <w:lang w:val="en-CA"/>
        </w:rPr>
        <w:t>6</w:t>
      </w:r>
      <w:r w:rsidRPr="00F25DD4">
        <w:rPr>
          <w:vertAlign w:val="superscript"/>
          <w:lang w:val="en-CA"/>
        </w:rPr>
        <w:t>th</w:t>
      </w:r>
      <w:r w:rsidRPr="00F25DD4">
        <w:rPr>
          <w:lang w:val="en-CA"/>
        </w:rPr>
        <w:t xml:space="preserve"> ed. It is noted that this may not be identical with the final version published by ITU-T.</w:t>
      </w:r>
    </w:p>
    <w:p w14:paraId="5E06C64D" w14:textId="77777777" w:rsidR="007571A7" w:rsidRPr="00986F9A" w:rsidRDefault="007571A7" w:rsidP="000F2F6B">
      <w:pPr>
        <w:rPr>
          <w:lang w:val="en-CA"/>
        </w:rPr>
      </w:pPr>
    </w:p>
    <w:p w14:paraId="39A3895E" w14:textId="6F414202" w:rsidR="00003B86" w:rsidRPr="00F25DD4" w:rsidRDefault="00EF324A" w:rsidP="00CA2E49">
      <w:pPr>
        <w:pStyle w:val="berschrift9"/>
        <w:rPr>
          <w:lang w:val="en-CA"/>
        </w:rPr>
      </w:pPr>
      <w:bookmarkStart w:id="2356" w:name="_Hlk188630976"/>
      <w:bookmarkEnd w:id="2355"/>
      <w:r w:rsidRPr="00F25DD4">
        <w:rPr>
          <w:lang w:val="en-CA"/>
        </w:rPr>
        <w:t xml:space="preserve">Remains valid – not updated: </w:t>
      </w:r>
      <w:hyperlink r:id="rId731" w:history="1">
        <w:r w:rsidR="00291997" w:rsidRPr="00F25DD4">
          <w:rPr>
            <w:rStyle w:val="Hyperlink"/>
            <w:lang w:val="en-CA"/>
          </w:rPr>
          <w:t>JVET-AO1017</w:t>
        </w:r>
      </w:hyperlink>
      <w:r w:rsidR="00291997" w:rsidRPr="00F25DD4">
        <w:rPr>
          <w:lang w:val="en-CA"/>
        </w:rPr>
        <w:t xml:space="preserve"> </w:t>
      </w:r>
      <w:r w:rsidR="009043BB" w:rsidRPr="00F25DD4">
        <w:rPr>
          <w:lang w:val="en-CA"/>
        </w:rPr>
        <w:t xml:space="preserve">Support for additional SEI messages in AVC </w:t>
      </w:r>
      <w:r w:rsidR="00003B86" w:rsidRPr="00F25DD4">
        <w:rPr>
          <w:lang w:val="en-CA"/>
        </w:rPr>
        <w:t>(</w:t>
      </w:r>
      <w:r w:rsidR="0052498F" w:rsidRPr="00F25DD4">
        <w:rPr>
          <w:lang w:val="en-CA"/>
        </w:rPr>
        <w:t>D</w:t>
      </w:r>
      <w:r w:rsidR="00003B86" w:rsidRPr="00F25DD4">
        <w:rPr>
          <w:lang w:val="en-CA"/>
        </w:rPr>
        <w:t>raft </w:t>
      </w:r>
      <w:r w:rsidR="00D5737C" w:rsidRPr="00F25DD4">
        <w:rPr>
          <w:lang w:val="en-CA"/>
        </w:rPr>
        <w:t>5</w:t>
      </w:r>
      <w:r w:rsidR="00003B86" w:rsidRPr="00F25DD4">
        <w:rPr>
          <w:lang w:val="en-CA"/>
        </w:rPr>
        <w:t>)</w:t>
      </w:r>
      <w:bookmarkEnd w:id="2356"/>
      <w:r w:rsidR="00003B86" w:rsidRPr="00F25DD4">
        <w:rPr>
          <w:lang w:val="en-CA"/>
        </w:rPr>
        <w:t xml:space="preserve"> </w:t>
      </w:r>
      <w:r w:rsidR="005812AB" w:rsidRPr="00F25DD4">
        <w:rPr>
          <w:lang w:val="en-CA"/>
        </w:rPr>
        <w:t>[</w:t>
      </w:r>
      <w:r w:rsidR="002534C5" w:rsidRPr="00F25DD4">
        <w:rPr>
          <w:lang w:val="en-CA"/>
        </w:rPr>
        <w:t>K. Sühring</w:t>
      </w:r>
      <w:r w:rsidR="00931FD4" w:rsidRPr="00F25DD4">
        <w:rPr>
          <w:lang w:val="en-CA"/>
        </w:rPr>
        <w:t xml:space="preserve">, </w:t>
      </w:r>
      <w:r w:rsidR="005812AB" w:rsidRPr="00F25DD4">
        <w:rPr>
          <w:lang w:val="en-CA"/>
        </w:rPr>
        <w:t xml:space="preserve">J. Boyce, </w:t>
      </w:r>
      <w:r w:rsidR="000A4651" w:rsidRPr="00F25DD4">
        <w:rPr>
          <w:lang w:val="en-CA"/>
        </w:rPr>
        <w:t xml:space="preserve">G. J. Sullivan, </w:t>
      </w:r>
      <w:r w:rsidR="005812AB" w:rsidRPr="00F25DD4">
        <w:rPr>
          <w:lang w:val="en-CA"/>
        </w:rPr>
        <w:t>Y.-K. Wang]</w:t>
      </w:r>
    </w:p>
    <w:p w14:paraId="79B7EA9D" w14:textId="1F6934B6" w:rsidR="00003B86" w:rsidRDefault="00003B86" w:rsidP="00003B86">
      <w:pPr>
        <w:rPr>
          <w:lang w:val="en-CA"/>
        </w:rPr>
      </w:pPr>
      <w:r w:rsidRPr="00F25DD4">
        <w:rPr>
          <w:lang w:val="en-CA"/>
        </w:rPr>
        <w:t xml:space="preserve">Primary editor: </w:t>
      </w:r>
      <w:r w:rsidR="002534C5" w:rsidRPr="00F25DD4">
        <w:rPr>
          <w:lang w:val="en-CA"/>
        </w:rPr>
        <w:t>K. Sühring</w:t>
      </w:r>
    </w:p>
    <w:p w14:paraId="2217DEB8" w14:textId="71343118" w:rsidR="007571A7" w:rsidRDefault="007571A7" w:rsidP="00003B86">
      <w:pPr>
        <w:rPr>
          <w:ins w:id="2357" w:author="Jens-Rainer Ohm" w:date="2026-07-13T11:53:00Z"/>
          <w:lang w:val="en-CA"/>
        </w:rPr>
      </w:pPr>
      <w:r w:rsidRPr="000F2F6B">
        <w:rPr>
          <w:highlight w:val="yellow"/>
          <w:lang w:val="en-CA"/>
        </w:rPr>
        <w:t>Number may be re-used</w:t>
      </w:r>
      <w:r w:rsidR="001C6062" w:rsidRPr="000F2F6B">
        <w:rPr>
          <w:highlight w:val="yellow"/>
          <w:lang w:val="en-CA"/>
        </w:rPr>
        <w:t xml:space="preserve"> (could be reserved for next edition of HEVC reference software, for which a request and WG 5 CD are planned to be issued)</w:t>
      </w:r>
    </w:p>
    <w:p w14:paraId="5C00CDBE" w14:textId="635F2814" w:rsidR="00F53342" w:rsidRPr="002D2873" w:rsidRDefault="00F53342" w:rsidP="00F53342">
      <w:pPr>
        <w:rPr>
          <w:ins w:id="2358" w:author="Jens-Rainer Ohm" w:date="2026-07-13T11:53:00Z"/>
          <w:lang w:val="en-CA"/>
        </w:rPr>
      </w:pPr>
      <w:ins w:id="2359" w:author="Jens-Rainer Ohm" w:date="2026-07-13T11:53:00Z">
        <w:r w:rsidRPr="00597873">
          <w:rPr>
            <w:highlight w:val="yellow"/>
            <w:lang w:val="en-CA"/>
          </w:rPr>
          <w:lastRenderedPageBreak/>
          <w:t xml:space="preserve">Issue request for </w:t>
        </w:r>
        <w:r>
          <w:rPr>
            <w:highlight w:val="yellow"/>
            <w:lang w:val="en-CA"/>
          </w:rPr>
          <w:t>3rd</w:t>
        </w:r>
        <w:r w:rsidRPr="00597873">
          <w:rPr>
            <w:highlight w:val="yellow"/>
            <w:lang w:val="en-CA"/>
          </w:rPr>
          <w:t xml:space="preserve"> edition of 23008-</w:t>
        </w:r>
        <w:r>
          <w:rPr>
            <w:highlight w:val="yellow"/>
            <w:lang w:val="en-CA"/>
          </w:rPr>
          <w:t>5</w:t>
        </w:r>
        <w:r w:rsidRPr="00597873">
          <w:rPr>
            <w:highlight w:val="yellow"/>
            <w:lang w:val="en-CA"/>
          </w:rPr>
          <w:t xml:space="preserve"> N 41</w:t>
        </w:r>
        <w:r>
          <w:rPr>
            <w:highlight w:val="yellow"/>
            <w:lang w:val="en-CA"/>
          </w:rPr>
          <w:t>2</w:t>
        </w:r>
        <w:r w:rsidRPr="00597873">
          <w:rPr>
            <w:highlight w:val="yellow"/>
            <w:lang w:val="en-CA"/>
          </w:rPr>
          <w:t xml:space="preserve">, and CD </w:t>
        </w:r>
        <w:r>
          <w:rPr>
            <w:highlight w:val="yellow"/>
            <w:lang w:val="en-CA"/>
          </w:rPr>
          <w:t xml:space="preserve">N 413 </w:t>
        </w:r>
        <w:r w:rsidRPr="00597873">
          <w:rPr>
            <w:highlight w:val="yellow"/>
            <w:lang w:val="en-CA"/>
          </w:rPr>
          <w:t>which integrates the previous Amd.1 on SCC profiles, and new streams from AQ1008 except multiview 444.</w:t>
        </w:r>
      </w:ins>
    </w:p>
    <w:p w14:paraId="7A4C4BB1" w14:textId="77777777" w:rsidR="00F53342" w:rsidRPr="00F25DD4" w:rsidRDefault="00F53342" w:rsidP="00003B86">
      <w:pPr>
        <w:rPr>
          <w:del w:id="2360" w:author="Jens-Rainer Ohm" w:date="2026-07-13T20:00:00Z"/>
          <w:lang w:val="en-CA"/>
        </w:rPr>
      </w:pPr>
    </w:p>
    <w:p w14:paraId="116A2134" w14:textId="7BC16C31" w:rsidR="007864E4" w:rsidRPr="00F25DD4" w:rsidRDefault="00291997" w:rsidP="00CA2E49">
      <w:pPr>
        <w:pStyle w:val="berschrift9"/>
        <w:rPr>
          <w:lang w:val="en-CA"/>
        </w:rPr>
      </w:pPr>
      <w:r w:rsidRPr="00F25DD4">
        <w:rPr>
          <w:lang w:val="en-CA"/>
        </w:rPr>
        <w:t xml:space="preserve">Remains valid – not updated: </w:t>
      </w:r>
      <w:hyperlink r:id="rId732"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Y.-K. Wang, B. Bross, S. Deshpande, G. J. Sullivan, A. Tourapis</w:t>
      </w:r>
      <w:r w:rsidR="007864E4" w:rsidRPr="00F25DD4">
        <w:rPr>
          <w:lang w:val="en-CA"/>
        </w:rPr>
        <w:t>]</w:t>
      </w:r>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46607F06" w:rsidR="00584625" w:rsidRPr="00F25DD4" w:rsidRDefault="00291997" w:rsidP="00584625">
      <w:pPr>
        <w:pStyle w:val="berschrift9"/>
        <w:rPr>
          <w:lang w:val="en-CA"/>
        </w:rPr>
      </w:pPr>
      <w:r w:rsidRPr="00F25DD4">
        <w:rPr>
          <w:lang w:val="en-CA"/>
        </w:rPr>
        <w:t xml:space="preserve">Remains valid – not updated: </w:t>
      </w:r>
      <w:hyperlink r:id="rId733"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w:t>
      </w:r>
    </w:p>
    <w:p w14:paraId="7DEB9393" w14:textId="515739C6" w:rsidR="00584625" w:rsidRPr="00F25DD4" w:rsidRDefault="00584625" w:rsidP="00584625">
      <w:pPr>
        <w:rPr>
          <w:lang w:val="en-CA"/>
        </w:rPr>
      </w:pPr>
      <w:r w:rsidRPr="00F25DD4">
        <w:rPr>
          <w:lang w:val="en-CA"/>
        </w:rPr>
        <w:t>Primary editor: J. Boyce.</w:t>
      </w:r>
    </w:p>
    <w:p w14:paraId="70415848" w14:textId="7EF5E051" w:rsidR="00291997" w:rsidRDefault="00584625" w:rsidP="00584625">
      <w:pPr>
        <w:rPr>
          <w:lang w:val="en-CA"/>
        </w:rPr>
      </w:pPr>
      <w:r w:rsidRPr="00F25DD4">
        <w:rPr>
          <w:lang w:val="en-CA"/>
        </w:rPr>
        <w:t xml:space="preserve">This </w:t>
      </w:r>
      <w:r w:rsidR="007571A7">
        <w:rPr>
          <w:lang w:val="en-CA"/>
        </w:rPr>
        <w:t>had been</w:t>
      </w:r>
      <w:r w:rsidR="007571A7" w:rsidRPr="00F25DD4">
        <w:rPr>
          <w:lang w:val="en-CA"/>
        </w:rPr>
        <w:t xml:space="preserve"> </w:t>
      </w:r>
      <w:r w:rsidRPr="00F25DD4">
        <w:rPr>
          <w:lang w:val="en-CA"/>
        </w:rPr>
        <w:t>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65B6437E" w14:textId="77777777" w:rsidR="007571A7" w:rsidRPr="00F25DD4" w:rsidRDefault="007571A7" w:rsidP="00584625">
      <w:pPr>
        <w:rPr>
          <w:lang w:val="en-CA"/>
        </w:rPr>
      </w:pP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734" w:history="1">
        <w:r w:rsidRPr="00F25DD4">
          <w:rPr>
            <w:rStyle w:val="Hyperlink"/>
            <w:lang w:val="en-CA"/>
          </w:rPr>
          <w:t>JVET-AA1100</w:t>
        </w:r>
      </w:hyperlink>
      <w:r w:rsidRPr="00F25DD4">
        <w:rPr>
          <w:lang w:val="en-CA"/>
        </w:rPr>
        <w:t xml:space="preserve"> Common Test Conditions for HM Video Coding Experiments [K. Sühring,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39AB8D25" w:rsidR="00584625" w:rsidRPr="00F25DD4" w:rsidRDefault="00291997" w:rsidP="00584625">
      <w:pPr>
        <w:pStyle w:val="berschrift9"/>
        <w:rPr>
          <w:lang w:val="en-CA"/>
        </w:rPr>
      </w:pPr>
      <w:r w:rsidRPr="00F25DD4">
        <w:rPr>
          <w:lang w:val="en-CA"/>
        </w:rPr>
        <w:t xml:space="preserve">Remains valid – not updated: </w:t>
      </w:r>
      <w:hyperlink r:id="rId735"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B. Bross, M. M. Hannuksela</w:t>
      </w:r>
      <w:r w:rsidR="00B35B8B" w:rsidRPr="00F25DD4">
        <w:rPr>
          <w:lang w:val="en-CA"/>
        </w:rPr>
        <w:t>, G. J. Sullivan</w:t>
      </w:r>
      <w:r w:rsidR="00584625" w:rsidRPr="00F25DD4">
        <w:rPr>
          <w:lang w:val="en-CA"/>
        </w:rPr>
        <w:t>]</w:t>
      </w:r>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055298E4" w:rsidR="00584625" w:rsidRPr="00F25DD4" w:rsidRDefault="00584625" w:rsidP="00584625">
      <w:pPr>
        <w:rPr>
          <w:lang w:val="en-CA"/>
        </w:rPr>
      </w:pPr>
      <w:r w:rsidRPr="00F25DD4">
        <w:rPr>
          <w:lang w:val="en-CA"/>
        </w:rPr>
        <w:t xml:space="preserve">This </w:t>
      </w:r>
      <w:r w:rsidR="007571A7">
        <w:rPr>
          <w:lang w:val="en-CA"/>
        </w:rPr>
        <w:t>had been</w:t>
      </w:r>
      <w:r w:rsidR="007571A7" w:rsidRPr="00F25DD4">
        <w:rPr>
          <w:lang w:val="en-CA"/>
        </w:rPr>
        <w:t xml:space="preserve"> </w:t>
      </w:r>
      <w:r w:rsidRPr="00F25DD4">
        <w:rPr>
          <w:lang w:val="en-CA"/>
        </w:rPr>
        <w:t>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2361" w:name="_Hlk164868869"/>
      <w:bookmarkStart w:id="2362" w:name="_Hlk149580442"/>
      <w:r w:rsidRPr="00F25DD4">
        <w:rPr>
          <w:lang w:val="en-CA"/>
        </w:rPr>
        <w:t xml:space="preserve">Remains valid – not updated: </w:t>
      </w:r>
      <w:hyperlink r:id="rId736"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2361"/>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2362"/>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737"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Sühring]</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lastRenderedPageBreak/>
        <w:t xml:space="preserve">Remains valid – not updated: </w:t>
      </w:r>
      <w:hyperlink r:id="rId738"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2363" w:name="_Hlk164869014"/>
      <w:r w:rsidRPr="00F25DD4">
        <w:rPr>
          <w:lang w:val="en-CA"/>
        </w:rPr>
        <w:t xml:space="preserve">Remains valid – not updated: </w:t>
      </w:r>
      <w:hyperlink r:id="rId739"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2363"/>
      <w:r w:rsidR="00F44BFE" w:rsidRPr="00F25DD4">
        <w:rPr>
          <w:lang w:val="en-CA"/>
        </w:rPr>
        <w:t>[G. J. Sullivan, B. Bross,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bookmarkStart w:id="2364" w:name="_Hlk164869066"/>
    <w:p w14:paraId="5F9AEE0D" w14:textId="74C85DBC" w:rsidR="00F44BFE" w:rsidRPr="00F25DD4" w:rsidRDefault="007571A7" w:rsidP="00CA2E49">
      <w:pPr>
        <w:pStyle w:val="berschrift9"/>
        <w:rPr>
          <w:lang w:val="en-CA"/>
        </w:rPr>
      </w:pPr>
      <w:r w:rsidRPr="000F2F6B">
        <w:rPr>
          <w:highlight w:val="yellow"/>
        </w:rPr>
        <w:fldChar w:fldCharType="begin"/>
      </w:r>
      <w:r w:rsidRPr="000F2F6B">
        <w:rPr>
          <w:highlight w:val="yellow"/>
        </w:rPr>
        <w:instrText xml:space="preserve"> HYPERLINK "https://jvet-experts.org/doc_end_user/current_document.php?id=16017" </w:instrText>
      </w:r>
      <w:r w:rsidRPr="000F2F6B">
        <w:rPr>
          <w:highlight w:val="yellow"/>
        </w:rPr>
        <w:fldChar w:fldCharType="separate"/>
      </w:r>
      <w:r w:rsidRPr="000F2F6B">
        <w:rPr>
          <w:rStyle w:val="Hyperlink"/>
          <w:bCs/>
          <w:highlight w:val="yellow"/>
          <w:lang w:val="en-CA"/>
        </w:rPr>
        <w:t>JVET-AQ2006</w:t>
      </w:r>
      <w:r w:rsidRPr="000F2F6B">
        <w:rPr>
          <w:rStyle w:val="Hyperlink"/>
          <w:bCs/>
          <w:highlight w:val="yellow"/>
          <w:lang w:val="en-CA"/>
        </w:rPr>
        <w:fldChar w:fldCharType="end"/>
      </w:r>
      <w:r w:rsidRPr="00F25DD4">
        <w:rPr>
          <w:lang w:val="en-CA"/>
        </w:rPr>
        <w:t xml:space="preserve"> </w:t>
      </w:r>
      <w:r w:rsidR="00F44BFE" w:rsidRPr="00F25DD4">
        <w:rPr>
          <w:lang w:val="en-CA"/>
        </w:rPr>
        <w:t xml:space="preserve">Additional SEI messages for VSEI version </w:t>
      </w:r>
      <w:r>
        <w:rPr>
          <w:lang w:val="en-CA"/>
        </w:rPr>
        <w:t>5</w:t>
      </w:r>
      <w:r w:rsidRPr="00F25DD4">
        <w:rPr>
          <w:lang w:val="en-CA"/>
        </w:rPr>
        <w:t xml:space="preserve"> </w:t>
      </w:r>
      <w:r w:rsidR="00F44BFE" w:rsidRPr="00F25DD4">
        <w:rPr>
          <w:lang w:val="en-CA"/>
        </w:rPr>
        <w:t>(Draft </w:t>
      </w:r>
      <w:r>
        <w:rPr>
          <w:lang w:val="en-CA"/>
        </w:rPr>
        <w:t>1</w:t>
      </w:r>
      <w:r w:rsidR="00F44BFE" w:rsidRPr="00F25DD4">
        <w:rPr>
          <w:lang w:val="en-CA"/>
        </w:rPr>
        <w:t>)</w:t>
      </w:r>
      <w:bookmarkEnd w:id="2364"/>
      <w:r w:rsidR="00F44BFE" w:rsidRPr="00F25DD4">
        <w:rPr>
          <w:lang w:val="en-CA"/>
        </w:rPr>
        <w:t xml:space="preserve"> [</w:t>
      </w:r>
      <w:r w:rsidR="00F44BFE" w:rsidRPr="002C778E">
        <w:rPr>
          <w:highlight w:val="yellow"/>
          <w:lang w:val="en-CA"/>
          <w:rPrChange w:id="2365" w:author="Jens-Rainer Ohm" w:date="2026-07-13T20:00:00Z">
            <w:rPr>
              <w:lang w:val="en-CA"/>
            </w:rPr>
          </w:rPrChange>
        </w:rPr>
        <w:t>J. Boyce, J. Chen, S. Deshpande, M. M. Hannuksela, S. McCarthy, G. J. Sullivan, H. Tan, Y.-K. Wang</w:t>
      </w:r>
      <w:r w:rsidR="00F44BFE" w:rsidRPr="00F25DD4">
        <w:rPr>
          <w:lang w:val="en-CA"/>
        </w:rPr>
        <w:t>] (</w:t>
      </w:r>
      <w:r w:rsidRPr="00F25DD4">
        <w:rPr>
          <w:lang w:val="en-CA"/>
        </w:rPr>
        <w:t>202</w:t>
      </w:r>
      <w:r>
        <w:rPr>
          <w:lang w:val="en-CA"/>
        </w:rPr>
        <w:t>6</w:t>
      </w:r>
      <w:r w:rsidR="00F44BFE" w:rsidRPr="00F25DD4">
        <w:rPr>
          <w:lang w:val="en-CA"/>
        </w:rPr>
        <w:t>-</w:t>
      </w:r>
      <w:r>
        <w:rPr>
          <w:lang w:val="en-CA"/>
        </w:rPr>
        <w:t>XX</w:t>
      </w:r>
      <w:r w:rsidR="00271194" w:rsidRPr="00F25DD4">
        <w:rPr>
          <w:lang w:val="en-CA"/>
        </w:rPr>
        <w:t>-</w:t>
      </w:r>
      <w:r>
        <w:rPr>
          <w:lang w:val="en-CA"/>
        </w:rPr>
        <w:t>XX</w:t>
      </w:r>
      <w:r w:rsidR="00F44BFE" w:rsidRPr="00F25DD4">
        <w:rPr>
          <w:lang w:val="en-CA"/>
        </w:rPr>
        <w:t>)</w:t>
      </w:r>
    </w:p>
    <w:p w14:paraId="68CA3A2D" w14:textId="3BEB0B69" w:rsidR="00584625" w:rsidRPr="00F25DD4" w:rsidRDefault="00F44BFE" w:rsidP="00584625">
      <w:pPr>
        <w:rPr>
          <w:lang w:val="en-CA"/>
        </w:rPr>
      </w:pPr>
      <w:r w:rsidRPr="00F25DD4">
        <w:rPr>
          <w:lang w:val="en-CA"/>
        </w:rPr>
        <w:t>Primary editor: J. Boyce.</w:t>
      </w:r>
    </w:p>
    <w:p w14:paraId="03634DBE" w14:textId="5A029413" w:rsidR="00144AAD" w:rsidRDefault="00144AAD" w:rsidP="00144AAD">
      <w:pPr>
        <w:keepNext/>
        <w:rPr>
          <w:lang w:val="en-CA"/>
        </w:rPr>
      </w:pPr>
      <w:r>
        <w:rPr>
          <w:lang w:val="en-CA"/>
        </w:rPr>
        <w:t>E</w:t>
      </w:r>
      <w:r w:rsidRPr="005E74C0">
        <w:rPr>
          <w:lang w:val="en-CA"/>
        </w:rPr>
        <w:t xml:space="preserve">lements from notes elsewhere in this report (list reviewed and approved in JVET plenary on </w:t>
      </w:r>
      <w:r>
        <w:rPr>
          <w:lang w:val="en-CA"/>
        </w:rPr>
        <w:t>XX</w:t>
      </w:r>
      <w:r w:rsidRPr="005E74C0">
        <w:rPr>
          <w:lang w:val="en-CA"/>
        </w:rPr>
        <w:t xml:space="preserve">day </w:t>
      </w:r>
      <w:r>
        <w:rPr>
          <w:lang w:val="en-CA"/>
        </w:rPr>
        <w:t>X</w:t>
      </w:r>
      <w:r w:rsidRPr="005E74C0">
        <w:rPr>
          <w:lang w:val="en-CA"/>
        </w:rPr>
        <w:t xml:space="preserve"> </w:t>
      </w:r>
      <w:r>
        <w:rPr>
          <w:lang w:val="en-CA"/>
        </w:rPr>
        <w:t>July</w:t>
      </w:r>
      <w:ins w:id="2366" w:author="Jens-Rainer Ohm" w:date="2026-07-13T15:10:00Z">
        <w:r w:rsidR="002C778E">
          <w:rPr>
            <w:lang w:val="en-CA"/>
          </w:rPr>
          <w:t>)</w:t>
        </w:r>
      </w:ins>
      <w:r w:rsidRPr="005E74C0">
        <w:rPr>
          <w:lang w:val="en-CA"/>
        </w:rPr>
        <w:t>:</w:t>
      </w:r>
    </w:p>
    <w:p w14:paraId="13AA3324" w14:textId="77777777" w:rsidR="00144AAD" w:rsidRPr="00F25DD4" w:rsidRDefault="00144AAD" w:rsidP="00144AAD">
      <w:pPr>
        <w:keepNext/>
        <w:rPr>
          <w:lang w:val="en-CA"/>
        </w:rPr>
      </w:pPr>
      <w:r>
        <w:rPr>
          <w:lang w:val="en-CA"/>
        </w:rPr>
        <w:t>…</w:t>
      </w:r>
    </w:p>
    <w:p w14:paraId="037899A3" w14:textId="77777777" w:rsidR="00144AAD" w:rsidRPr="00F25DD4" w:rsidRDefault="00144AAD" w:rsidP="00144AAD">
      <w:pPr>
        <w:rPr>
          <w:lang w:val="en-CA"/>
        </w:rPr>
      </w:pPr>
      <w:r w:rsidRPr="00F25DD4">
        <w:rPr>
          <w:lang w:val="en-CA"/>
        </w:rPr>
        <w:t>It is noted that the list above may not be complete; if some adoption is missing that is recorded somewhere else in the meeting notes it shall also be considered included.</w:t>
      </w:r>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740" w:history="1">
        <w:r w:rsidR="00F44BFE" w:rsidRPr="00F25DD4">
          <w:rPr>
            <w:rStyle w:val="Hyperlink"/>
            <w:bCs/>
            <w:lang w:val="en-CA"/>
          </w:rPr>
          <w:t>JVET-AJ2007</w:t>
        </w:r>
      </w:hyperlink>
      <w:r w:rsidR="00F44BFE" w:rsidRPr="00F25DD4">
        <w:rPr>
          <w:lang w:val="en-CA"/>
        </w:rPr>
        <w:t xml:space="preserve"> Guidelines for NNVC software development [F. Galpin, S. Eadie, L. Wang, Z. Xie,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t xml:space="preserve">Remains valid – not updated: </w:t>
      </w:r>
      <w:hyperlink r:id="rId741"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 xml:space="preserve">I. Moccagatta, </w:t>
      </w:r>
      <w:r w:rsidR="00F44BFE" w:rsidRPr="00F25DD4">
        <w:rPr>
          <w:lang w:val="en-CA"/>
        </w:rPr>
        <w:t xml:space="preserve">F. Bossen, </w:t>
      </w:r>
      <w:r w:rsidR="002634E4" w:rsidRPr="00F25DD4">
        <w:rPr>
          <w:lang w:val="en-CA"/>
        </w:rPr>
        <w:t>S</w:t>
      </w:r>
      <w:r w:rsidR="00F44BFE" w:rsidRPr="00F25DD4">
        <w:rPr>
          <w:lang w:val="en-CA"/>
        </w:rPr>
        <w:t>. </w:t>
      </w:r>
      <w:r w:rsidR="002634E4" w:rsidRPr="00F25DD4">
        <w:rPr>
          <w:lang w:val="en-CA"/>
        </w:rPr>
        <w:t>Iwamura</w:t>
      </w:r>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Primary editor: I. Moccagatta</w:t>
      </w:r>
    </w:p>
    <w:p w14:paraId="5BBF982D" w14:textId="478459FD" w:rsidR="00F44BFE" w:rsidRPr="00F25DD4" w:rsidRDefault="00732533" w:rsidP="00CA2E49">
      <w:pPr>
        <w:pStyle w:val="berschrift9"/>
        <w:rPr>
          <w:lang w:val="en-CA"/>
        </w:rPr>
      </w:pPr>
      <w:bookmarkStart w:id="2367" w:name="_Hlk30160321"/>
      <w:r w:rsidRPr="00F25DD4">
        <w:rPr>
          <w:lang w:val="en-CA"/>
        </w:rPr>
        <w:t xml:space="preserve">Remains valid – not updated: </w:t>
      </w:r>
      <w:hyperlink r:id="rId742"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Sühring, X. Li] [WG 5 DIS N 322)]</w:t>
      </w:r>
    </w:p>
    <w:bookmarkEnd w:id="2367"/>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743"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p w14:paraId="21745EC5" w14:textId="3D3A56FC" w:rsidR="00F44BFE" w:rsidRDefault="001C6062" w:rsidP="00CA2E49">
      <w:pPr>
        <w:pStyle w:val="berschrift9"/>
        <w:rPr>
          <w:lang w:val="en-CA"/>
        </w:rPr>
      </w:pPr>
      <w:bookmarkStart w:id="2368" w:name="_Hlk188631174"/>
      <w:r w:rsidRPr="00F25DD4">
        <w:rPr>
          <w:lang w:val="en-CA"/>
        </w:rPr>
        <w:t xml:space="preserve">Remains valid – not updated: </w:t>
      </w:r>
      <w:hyperlink r:id="rId744" w:history="1">
        <w:r w:rsidR="00B849A1" w:rsidRPr="00F25DD4">
          <w:rPr>
            <w:rStyle w:val="Hyperlink"/>
            <w:lang w:val="en-CA"/>
          </w:rPr>
          <w:t>JVET-AP2010</w:t>
        </w:r>
      </w:hyperlink>
      <w:r w:rsidR="00B849A1" w:rsidRPr="00F25DD4">
        <w:rPr>
          <w:lang w:val="en-CA"/>
        </w:rPr>
        <w:t xml:space="preserve"> </w:t>
      </w:r>
      <w:r w:rsidR="00F44BFE" w:rsidRPr="00F25DD4">
        <w:rPr>
          <w:lang w:val="en-CA"/>
        </w:rPr>
        <w:t xml:space="preserve">VTM and HM common test conditions and software reference configurations for SDR 4:2:0 </w:t>
      </w:r>
      <w:proofErr w:type="gramStart"/>
      <w:r w:rsidR="00F44BFE" w:rsidRPr="00F25DD4">
        <w:rPr>
          <w:lang w:val="en-CA"/>
        </w:rPr>
        <w:t>10 bit</w:t>
      </w:r>
      <w:proofErr w:type="gramEnd"/>
      <w:r w:rsidR="00F44BFE" w:rsidRPr="00F25DD4">
        <w:rPr>
          <w:lang w:val="en-CA"/>
        </w:rPr>
        <w:t xml:space="preserve"> video</w:t>
      </w:r>
      <w:bookmarkEnd w:id="2368"/>
      <w:r w:rsidR="00F44BFE" w:rsidRPr="00F25DD4">
        <w:rPr>
          <w:lang w:val="en-CA"/>
        </w:rPr>
        <w:t xml:space="preserve"> [F. Bossen, X. Li, V. Seregin, K. Sharman, K. Sühring]</w:t>
      </w:r>
    </w:p>
    <w:p w14:paraId="59757612" w14:textId="77777777" w:rsidR="001C6062" w:rsidRPr="00986F9A" w:rsidRDefault="001C6062" w:rsidP="000F2F6B">
      <w:pPr>
        <w:rPr>
          <w:lang w:val="en-CA"/>
        </w:rPr>
      </w:pPr>
    </w:p>
    <w:p w14:paraId="0EDB2C72" w14:textId="1580ADD3" w:rsidR="00F44BFE" w:rsidRDefault="009034FE" w:rsidP="00CA2E49">
      <w:pPr>
        <w:pStyle w:val="berschrift9"/>
        <w:rPr>
          <w:lang w:val="en-CA"/>
        </w:rPr>
      </w:pPr>
      <w:r w:rsidRPr="00F25DD4">
        <w:rPr>
          <w:lang w:val="en-CA"/>
        </w:rPr>
        <w:lastRenderedPageBreak/>
        <w:t xml:space="preserve">Remains valid – not updated: </w:t>
      </w:r>
      <w:hyperlink r:id="rId745"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Iwamura, D. Rusanovskyy]</w:t>
      </w:r>
    </w:p>
    <w:p w14:paraId="4920E6E8" w14:textId="77777777" w:rsidR="001C6062" w:rsidRPr="00986F9A" w:rsidRDefault="001C6062" w:rsidP="000F2F6B">
      <w:pPr>
        <w:rPr>
          <w:lang w:val="en-CA"/>
        </w:rPr>
      </w:pP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746"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747" w:history="1">
        <w:r w:rsidRPr="00F25DD4">
          <w:rPr>
            <w:rStyle w:val="Hyperlink"/>
            <w:lang w:val="en-CA"/>
          </w:rPr>
          <w:t>JVET-T2013</w:t>
        </w:r>
      </w:hyperlink>
      <w:r w:rsidRPr="00F25DD4">
        <w:rPr>
          <w:lang w:val="en-CA"/>
        </w:rPr>
        <w:t xml:space="preserve"> </w:t>
      </w:r>
      <w:bookmarkStart w:id="2369" w:name="_Hlk30160414"/>
      <w:r w:rsidRPr="00F25DD4">
        <w:rPr>
          <w:lang w:val="en-CA"/>
        </w:rPr>
        <w:t>VTM common test conditions and software reference configurations for non-4:2:0 colour formats</w:t>
      </w:r>
      <w:bookmarkEnd w:id="2369"/>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748" w:history="1">
        <w:r w:rsidRPr="00F25DD4">
          <w:rPr>
            <w:rStyle w:val="Hyperlink"/>
            <w:bCs/>
            <w:lang w:val="en-CA"/>
          </w:rPr>
          <w:t>JVET-Q2014</w:t>
        </w:r>
      </w:hyperlink>
      <w:r w:rsidRPr="00F25DD4">
        <w:rPr>
          <w:lang w:val="en-CA"/>
        </w:rPr>
        <w:t xml:space="preserve"> </w:t>
      </w:r>
      <w:bookmarkStart w:id="2370" w:name="_Hlk30160497"/>
      <w:r w:rsidRPr="00F25DD4">
        <w:rPr>
          <w:lang w:val="en-CA"/>
        </w:rPr>
        <w:t>JVET common test conditions and software reference configurations for lossless, near lossless, and mixed lossy/lossless coding</w:t>
      </w:r>
      <w:bookmarkEnd w:id="2370"/>
      <w:r w:rsidRPr="00F25DD4">
        <w:rPr>
          <w:lang w:val="en-CA"/>
        </w:rPr>
        <w:t xml:space="preserve"> [T.-C. Ma, A. Nalci,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749" w:history="1">
        <w:r w:rsidRPr="00F25DD4">
          <w:rPr>
            <w:rStyle w:val="Hyperlink"/>
            <w:bCs/>
            <w:lang w:val="en-CA"/>
          </w:rPr>
          <w:t>JVET-Q2015</w:t>
        </w:r>
      </w:hyperlink>
      <w:r w:rsidRPr="00F25DD4">
        <w:rPr>
          <w:lang w:val="en-CA"/>
        </w:rPr>
        <w:t xml:space="preserve"> </w:t>
      </w:r>
      <w:bookmarkStart w:id="2371" w:name="_Hlk30160516"/>
      <w:r w:rsidRPr="00F25DD4">
        <w:rPr>
          <w:lang w:val="en-CA"/>
        </w:rPr>
        <w:t>JVET functionality confirmation test conditions for reference picture resampling</w:t>
      </w:r>
      <w:bookmarkEnd w:id="2371"/>
      <w:r w:rsidRPr="00F25DD4">
        <w:rPr>
          <w:lang w:val="en-CA"/>
        </w:rPr>
        <w:t xml:space="preserve"> [J. Luo, V. Seregin]</w:t>
      </w:r>
    </w:p>
    <w:p w14:paraId="67DB084D" w14:textId="04C261A3" w:rsidR="00BA0EAD" w:rsidRPr="00F25DD4" w:rsidRDefault="00BA0EAD" w:rsidP="00BA0EAD">
      <w:pPr>
        <w:rPr>
          <w:lang w:val="en-CA"/>
        </w:rPr>
      </w:pPr>
      <w:bookmarkStart w:id="2372" w:name="_Hlk535629726"/>
      <w:r w:rsidRPr="00F25DD4">
        <w:rPr>
          <w:lang w:val="en-CA"/>
        </w:rPr>
        <w:t>Links to test sequences need to be updated due to the change of the content server.</w:t>
      </w:r>
    </w:p>
    <w:p w14:paraId="41F421D7" w14:textId="3CEE5DEA" w:rsidR="00F44BFE" w:rsidRDefault="001C6062" w:rsidP="00CA2E49">
      <w:pPr>
        <w:pStyle w:val="berschrift9"/>
        <w:rPr>
          <w:lang w:val="en-CA"/>
        </w:rPr>
      </w:pPr>
      <w:bookmarkStart w:id="2373" w:name="_Hlk149580481"/>
      <w:r w:rsidRPr="00F25DD4">
        <w:rPr>
          <w:lang w:val="en-CA"/>
        </w:rPr>
        <w:t xml:space="preserve">Remains valid – not updated: </w:t>
      </w:r>
      <w:hyperlink r:id="rId750" w:history="1">
        <w:r w:rsidR="00EF324A" w:rsidRPr="00F25DD4">
          <w:rPr>
            <w:rStyle w:val="Hyperlink"/>
            <w:lang w:val="en-CA"/>
          </w:rPr>
          <w:t>JVET-AP2016</w:t>
        </w:r>
      </w:hyperlink>
      <w:r w:rsidR="00EF324A" w:rsidRPr="00F25DD4">
        <w:rPr>
          <w:lang w:val="en-CA"/>
        </w:rPr>
        <w:t xml:space="preserve"> </w:t>
      </w:r>
      <w:r w:rsidR="00F44BFE" w:rsidRPr="00F25DD4">
        <w:rPr>
          <w:lang w:val="en-CA"/>
        </w:rPr>
        <w:t>Common test conditions and evaluation procedures for neural network-based video coding technology [E. Alshina, F. Galpin, R.-L. Liao, S. Liu, A. Segall]</w:t>
      </w:r>
    </w:p>
    <w:p w14:paraId="6E975904" w14:textId="77777777" w:rsidR="001C6062" w:rsidRPr="00986F9A" w:rsidRDefault="001C6062" w:rsidP="000F2F6B">
      <w:pPr>
        <w:rPr>
          <w:lang w:val="en-CA"/>
        </w:rPr>
      </w:pPr>
    </w:p>
    <w:p w14:paraId="79B8B409" w14:textId="24020309" w:rsidR="00F44BFE" w:rsidRPr="00F25DD4" w:rsidRDefault="00F44BFE" w:rsidP="00CA2E49">
      <w:pPr>
        <w:pStyle w:val="berschrift9"/>
        <w:rPr>
          <w:lang w:val="en-CA"/>
        </w:rPr>
      </w:pPr>
      <w:r w:rsidRPr="00F25DD4">
        <w:rPr>
          <w:lang w:val="en-CA"/>
        </w:rPr>
        <w:t xml:space="preserve">Remains valid – not updated: </w:t>
      </w:r>
      <w:hyperlink r:id="rId751" w:history="1">
        <w:r w:rsidRPr="00F25DD4">
          <w:rPr>
            <w:rStyle w:val="Hyperlink"/>
            <w:lang w:val="en-CA"/>
          </w:rPr>
          <w:t>JVET-AI2017</w:t>
        </w:r>
      </w:hyperlink>
      <w:r w:rsidRPr="00F25DD4">
        <w:rPr>
          <w:lang w:val="en-CA"/>
        </w:rPr>
        <w:t xml:space="preserve"> Common test conditions and evaluation procedures for enhanced compression tool testing [M. Karczewicz, Y. Ye]</w:t>
      </w:r>
    </w:p>
    <w:bookmarkEnd w:id="2373"/>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752"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753" w:history="1">
        <w:r w:rsidRPr="00F25DD4">
          <w:rPr>
            <w:color w:val="0000FF"/>
            <w:u w:val="single"/>
            <w:lang w:val="en-CA"/>
          </w:rPr>
          <w:t>JVET-AA2018</w:t>
        </w:r>
      </w:hyperlink>
      <w:r w:rsidRPr="00F25DD4">
        <w:rPr>
          <w:lang w:val="en-CA"/>
        </w:rPr>
        <w:t xml:space="preserve"> Common test conditions for high bit depth and high bit rate video coding [A. Browne, T. Ikai, D. Rusanovskyy, X. Xiu,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2374" w:name="_Hlk142551133"/>
    <w:bookmarkStart w:id="2375" w:name="_Hlk149580506"/>
    <w:p w14:paraId="0ECF0E5B" w14:textId="3F8619DB" w:rsidR="00F44BFE" w:rsidRPr="00F25DD4" w:rsidRDefault="001C6062" w:rsidP="00CA2E49">
      <w:pPr>
        <w:pStyle w:val="berschrift9"/>
        <w:rPr>
          <w:lang w:val="en-CA"/>
        </w:rPr>
      </w:pPr>
      <w:r w:rsidRPr="000F2F6B">
        <w:rPr>
          <w:rStyle w:val="Hyperlink"/>
          <w:highlight w:val="yellow"/>
          <w:lang w:val="en-CA"/>
        </w:rPr>
        <w:fldChar w:fldCharType="begin"/>
      </w:r>
      <w:r w:rsidRPr="000F2F6B">
        <w:rPr>
          <w:rStyle w:val="Hyperlink"/>
          <w:highlight w:val="yellow"/>
          <w:lang w:val="en-CA"/>
        </w:rPr>
        <w:instrText>HYPERLINK "https://jvet-experts.org/doc_end_user/current_document.php?id=16991"</w:instrText>
      </w:r>
      <w:r w:rsidRPr="000F2F6B">
        <w:rPr>
          <w:rStyle w:val="Hyperlink"/>
          <w:highlight w:val="yellow"/>
          <w:lang w:val="en-CA"/>
        </w:rPr>
        <w:fldChar w:fldCharType="separate"/>
      </w:r>
      <w:r w:rsidRPr="000F2F6B">
        <w:rPr>
          <w:rStyle w:val="Hyperlink"/>
          <w:bCs/>
          <w:highlight w:val="yellow"/>
          <w:lang w:val="en-CA"/>
        </w:rPr>
        <w:t>JVET-AQ2019</w:t>
      </w:r>
      <w:r w:rsidRPr="000F2F6B">
        <w:rPr>
          <w:rStyle w:val="Hyperlink"/>
          <w:highlight w:val="yellow"/>
          <w:lang w:val="en-CA"/>
        </w:rPr>
        <w:fldChar w:fldCharType="end"/>
      </w:r>
      <w:r w:rsidRPr="00F25DD4">
        <w:rPr>
          <w:lang w:val="en-CA"/>
        </w:rPr>
        <w:t xml:space="preserve"> </w:t>
      </w:r>
      <w:r w:rsidR="00F44BFE" w:rsidRPr="00F25DD4">
        <w:rPr>
          <w:lang w:val="en-CA"/>
        </w:rPr>
        <w:t xml:space="preserve">Description of algorithms version </w:t>
      </w:r>
      <w:del w:id="2376" w:author="Jens-Rainer Ohm" w:date="2026-07-13T11:55:00Z">
        <w:r w:rsidR="00B549F0" w:rsidRPr="00F25DD4" w:rsidDel="00F53342">
          <w:rPr>
            <w:lang w:val="en-CA"/>
          </w:rPr>
          <w:delText xml:space="preserve">15 </w:delText>
        </w:r>
      </w:del>
      <w:ins w:id="2377" w:author="Jens-Rainer Ohm" w:date="2026-07-13T11:55:00Z">
        <w:r w:rsidR="00F53342" w:rsidRPr="00F25DD4">
          <w:rPr>
            <w:lang w:val="en-CA"/>
          </w:rPr>
          <w:t>1</w:t>
        </w:r>
        <w:r w:rsidR="00F53342">
          <w:rPr>
            <w:lang w:val="en-CA"/>
          </w:rPr>
          <w:t>6</w:t>
        </w:r>
        <w:r w:rsidR="00F53342" w:rsidRPr="00F25DD4">
          <w:rPr>
            <w:lang w:val="en-CA"/>
          </w:rPr>
          <w:t xml:space="preserve"> </w:t>
        </w:r>
      </w:ins>
      <w:r w:rsidR="00F44BFE" w:rsidRPr="00F25DD4">
        <w:rPr>
          <w:lang w:val="en-CA"/>
        </w:rPr>
        <w:t xml:space="preserve">and software version </w:t>
      </w:r>
      <w:r w:rsidR="00B549F0" w:rsidRPr="00F25DD4">
        <w:rPr>
          <w:lang w:val="en-CA"/>
        </w:rPr>
        <w:t>1</w:t>
      </w:r>
      <w:ins w:id="2378" w:author="Jens-Rainer Ohm" w:date="2026-07-13T11:55:00Z">
        <w:r w:rsidR="00F53342">
          <w:rPr>
            <w:lang w:val="en-CA"/>
          </w:rPr>
          <w:t>8</w:t>
        </w:r>
      </w:ins>
      <w:del w:id="2379" w:author="Jens-Rainer Ohm" w:date="2026-07-13T11:55:00Z">
        <w:r w:rsidR="00B549F0" w:rsidRPr="00F25DD4" w:rsidDel="00F53342">
          <w:rPr>
            <w:lang w:val="en-CA"/>
          </w:rPr>
          <w:delText>7</w:delText>
        </w:r>
      </w:del>
      <w:r w:rsidR="00B549F0" w:rsidRPr="00F25DD4">
        <w:rPr>
          <w:lang w:val="en-CA"/>
        </w:rPr>
        <w:t xml:space="preserve">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 xml:space="preserve">D. Rusanovskyy, </w:t>
      </w:r>
      <w:r w:rsidR="00977A35" w:rsidRPr="00F25DD4">
        <w:rPr>
          <w:lang w:val="en-CA"/>
        </w:rPr>
        <w:t xml:space="preserve">T. Shao, </w:t>
      </w:r>
      <w:r w:rsidR="00F44BFE" w:rsidRPr="00F25DD4">
        <w:rPr>
          <w:lang w:val="en-CA"/>
        </w:rPr>
        <w:t>J. Ström, L. Wang] (</w:t>
      </w:r>
      <w:r w:rsidR="00B35B8B" w:rsidRPr="00F25DD4">
        <w:rPr>
          <w:lang w:val="en-CA"/>
        </w:rPr>
        <w:t>2026</w:t>
      </w:r>
      <w:r w:rsidR="00F44BFE" w:rsidRPr="00F25DD4">
        <w:rPr>
          <w:lang w:val="en-CA"/>
        </w:rPr>
        <w:t>-</w:t>
      </w:r>
      <w:r w:rsidR="00B549F0" w:rsidRPr="00F25DD4">
        <w:rPr>
          <w:lang w:val="en-CA"/>
        </w:rPr>
        <w:t>06</w:t>
      </w:r>
      <w:r w:rsidR="00B35B8B" w:rsidRPr="00F25DD4">
        <w:rPr>
          <w:lang w:val="en-CA"/>
        </w:rPr>
        <w:t>-</w:t>
      </w:r>
      <w:r w:rsidR="00B549F0" w:rsidRPr="00F25DD4">
        <w:rPr>
          <w:lang w:val="en-CA"/>
        </w:rPr>
        <w:t>26</w:t>
      </w:r>
      <w:r w:rsidR="00F44BFE" w:rsidRPr="00F25DD4">
        <w:rPr>
          <w:lang w:val="en-CA"/>
        </w:rPr>
        <w:t>)</w:t>
      </w:r>
      <w:r w:rsidR="00F44BFE" w:rsidRPr="00F25DD4" w:rsidDel="002A33F5">
        <w:rPr>
          <w:lang w:val="en-CA"/>
        </w:rPr>
        <w:t xml:space="preserve"> </w:t>
      </w:r>
    </w:p>
    <w:p w14:paraId="386675AD" w14:textId="77777777" w:rsidR="00F44BFE" w:rsidRPr="00F25DD4" w:rsidRDefault="00F44BFE" w:rsidP="00F44BFE">
      <w:pPr>
        <w:keepNext/>
        <w:rPr>
          <w:lang w:val="en-CA"/>
        </w:rPr>
      </w:pPr>
      <w:r w:rsidRPr="00F25DD4">
        <w:rPr>
          <w:lang w:val="en-CA"/>
        </w:rPr>
        <w:t>New elements in text and software from notes elsewhere in this report:</w:t>
      </w:r>
    </w:p>
    <w:p w14:paraId="3CA5C516" w14:textId="59596E24" w:rsidR="00F44BFE" w:rsidRPr="00F25DD4" w:rsidRDefault="001C6062" w:rsidP="00097263">
      <w:pPr>
        <w:rPr>
          <w:lang w:val="en-CA"/>
        </w:rPr>
      </w:pPr>
      <w:r>
        <w:rPr>
          <w:lang w:val="en-CA"/>
        </w:rPr>
        <w:t>…</w:t>
      </w:r>
    </w:p>
    <w:bookmarkStart w:id="2380" w:name="_Hlk211255704"/>
    <w:bookmarkStart w:id="2381" w:name="_Hlk142551199"/>
    <w:bookmarkEnd w:id="2374"/>
    <w:bookmarkEnd w:id="2375"/>
    <w:p w14:paraId="3E86B8B4" w14:textId="319AFE79" w:rsidR="00F44BFE" w:rsidRPr="00F25DD4" w:rsidRDefault="001C6062" w:rsidP="00CA2E49">
      <w:pPr>
        <w:pStyle w:val="berschrift9"/>
        <w:rPr>
          <w:lang w:val="en-CA"/>
        </w:rPr>
      </w:pPr>
      <w:r w:rsidRPr="005C3525">
        <w:rPr>
          <w:highlight w:val="yellow"/>
          <w:rPrChange w:id="2382" w:author="Jens-Rainer Ohm" w:date="2026-07-13T20:00:00Z">
            <w:rPr/>
          </w:rPrChange>
        </w:rPr>
        <w:lastRenderedPageBreak/>
        <w:fldChar w:fldCharType="begin"/>
      </w:r>
      <w:r w:rsidRPr="005C3525">
        <w:rPr>
          <w:highlight w:val="yellow"/>
          <w:lang w:val="en-CA"/>
          <w:rPrChange w:id="2383" w:author="Jens-Rainer Ohm" w:date="2026-07-13T20:00:00Z">
            <w:rPr>
              <w:lang w:val="en-CA"/>
            </w:rPr>
          </w:rPrChange>
        </w:rPr>
        <w:instrText>HYPERLINK "https://jvet-experts.org/doc_end_user/current_document.php?id=16992"</w:instrText>
      </w:r>
      <w:r w:rsidRPr="005C3525">
        <w:rPr>
          <w:highlight w:val="yellow"/>
          <w:rPrChange w:id="2384" w:author="Jens-Rainer Ohm" w:date="2026-07-13T20:00:00Z">
            <w:rPr>
              <w:rStyle w:val="Hyperlink"/>
              <w:lang w:val="en-CA"/>
            </w:rPr>
          </w:rPrChange>
        </w:rPr>
        <w:fldChar w:fldCharType="separate"/>
      </w:r>
      <w:r w:rsidRPr="005C3525">
        <w:rPr>
          <w:rStyle w:val="Hyperlink"/>
          <w:highlight w:val="yellow"/>
          <w:lang w:val="en-CA"/>
          <w:rPrChange w:id="2385" w:author="Jens-Rainer Ohm" w:date="2026-07-13T20:00:00Z">
            <w:rPr>
              <w:rStyle w:val="Hyperlink"/>
              <w:lang w:val="en-CA"/>
            </w:rPr>
          </w:rPrChange>
        </w:rPr>
        <w:t>JVET-AQ2020</w:t>
      </w:r>
      <w:r w:rsidRPr="005C3525">
        <w:rPr>
          <w:rStyle w:val="Hyperlink"/>
          <w:highlight w:val="yellow"/>
          <w:lang w:val="en-CA"/>
          <w:rPrChange w:id="2386" w:author="Jens-Rainer Ohm" w:date="2026-07-13T20:00:00Z">
            <w:rPr>
              <w:rStyle w:val="Hyperlink"/>
              <w:lang w:val="en-CA"/>
            </w:rPr>
          </w:rPrChange>
        </w:rPr>
        <w:fldChar w:fldCharType="end"/>
      </w:r>
      <w:r w:rsidRPr="00F25DD4">
        <w:rPr>
          <w:lang w:val="en-CA"/>
        </w:rPr>
        <w:t xml:space="preserve"> </w:t>
      </w:r>
      <w:r w:rsidR="00F44BFE" w:rsidRPr="00F25DD4">
        <w:rPr>
          <w:lang w:val="en-CA"/>
        </w:rPr>
        <w:t xml:space="preserve">Film grain synthesis technology for video applications ed. 2 (Draft </w:t>
      </w:r>
      <w:r>
        <w:rPr>
          <w:lang w:val="en-CA"/>
        </w:rPr>
        <w:t>6</w:t>
      </w:r>
      <w:r w:rsidR="00F44BFE" w:rsidRPr="00F25DD4">
        <w:rPr>
          <w:lang w:val="en-CA"/>
        </w:rPr>
        <w:t>)</w:t>
      </w:r>
      <w:bookmarkEnd w:id="2380"/>
      <w:r w:rsidR="00F44BFE" w:rsidRPr="00F25DD4">
        <w:rPr>
          <w:lang w:val="en-CA"/>
        </w:rPr>
        <w:t xml:space="preserve"> [</w:t>
      </w:r>
      <w:r w:rsidR="007F41F3" w:rsidRPr="00F25DD4">
        <w:rPr>
          <w:rFonts w:eastAsia="MS Mincho"/>
          <w:szCs w:val="24"/>
          <w:lang w:val="en-CA"/>
        </w:rPr>
        <w:t>W. Husak, P. de Lagrange, M. Radosavljević, A. Tourapis</w:t>
      </w:r>
      <w:r w:rsidR="00F44BFE" w:rsidRPr="00F25DD4">
        <w:rPr>
          <w:lang w:val="en-CA"/>
        </w:rPr>
        <w:t>]</w:t>
      </w:r>
    </w:p>
    <w:p w14:paraId="025F26E5" w14:textId="222133B6" w:rsidR="0000085A" w:rsidRPr="00F25DD4" w:rsidRDefault="00A51477" w:rsidP="00A14C37">
      <w:pPr>
        <w:rPr>
          <w:lang w:val="en-CA"/>
        </w:rPr>
      </w:pPr>
      <w:r w:rsidRPr="00F25DD4">
        <w:rPr>
          <w:lang w:val="en-CA"/>
        </w:rPr>
        <w:t xml:space="preserve">See notes </w:t>
      </w:r>
      <w:r w:rsidR="001C6062">
        <w:rPr>
          <w:lang w:val="en-CA"/>
        </w:rPr>
        <w:t xml:space="preserve">in section </w:t>
      </w:r>
      <w:r w:rsidR="001C6062">
        <w:rPr>
          <w:lang w:val="en-CA"/>
        </w:rPr>
        <w:fldChar w:fldCharType="begin"/>
      </w:r>
      <w:r w:rsidR="001C6062">
        <w:rPr>
          <w:lang w:val="en-CA"/>
        </w:rPr>
        <w:instrText xml:space="preserve"> REF _Ref234675467 \r \h </w:instrText>
      </w:r>
      <w:r w:rsidR="001C6062">
        <w:rPr>
          <w:lang w:val="en-CA"/>
        </w:rPr>
      </w:r>
      <w:r w:rsidR="001C6062">
        <w:rPr>
          <w:lang w:val="en-CA"/>
        </w:rPr>
        <w:fldChar w:fldCharType="separate"/>
      </w:r>
      <w:r w:rsidR="001C6062">
        <w:rPr>
          <w:lang w:val="en-CA"/>
        </w:rPr>
        <w:t>4.11</w:t>
      </w:r>
      <w:r w:rsidR="001C6062">
        <w:rPr>
          <w:lang w:val="en-CA"/>
        </w:rPr>
        <w:fldChar w:fldCharType="end"/>
      </w:r>
    </w:p>
    <w:p w14:paraId="6B10D4C5" w14:textId="0D4DB942" w:rsidR="007718BF" w:rsidRPr="00F25DD4" w:rsidRDefault="004C334B" w:rsidP="00A14C37">
      <w:pPr>
        <w:rPr>
          <w:lang w:val="en-CA"/>
        </w:rPr>
      </w:pPr>
      <w:r w:rsidRPr="00F25DD4">
        <w:rPr>
          <w:lang w:val="en-CA"/>
        </w:rPr>
        <w:t xml:space="preserve">A </w:t>
      </w:r>
      <w:r w:rsidR="001C6062">
        <w:rPr>
          <w:lang w:val="en-CA"/>
        </w:rPr>
        <w:t>CD</w:t>
      </w:r>
      <w:r w:rsidRPr="00F25DD4">
        <w:rPr>
          <w:lang w:val="en-CA"/>
        </w:rPr>
        <w:t xml:space="preserve">TR was issued as </w:t>
      </w:r>
      <w:r w:rsidR="007718BF" w:rsidRPr="00F25DD4">
        <w:rPr>
          <w:lang w:val="en-CA"/>
        </w:rPr>
        <w:t>WG 5</w:t>
      </w:r>
      <w:r w:rsidR="00EF324A" w:rsidRPr="00F25DD4">
        <w:rPr>
          <w:lang w:val="en-CA"/>
        </w:rPr>
        <w:t xml:space="preserve"> </w:t>
      </w:r>
      <w:r w:rsidRPr="00F25DD4">
        <w:rPr>
          <w:lang w:val="en-CA"/>
        </w:rPr>
        <w:t xml:space="preserve">N </w:t>
      </w:r>
      <w:del w:id="2387" w:author="Jens-Rainer Ohm" w:date="2026-07-13T11:56:00Z">
        <w:r w:rsidR="001C6062" w:rsidDel="00F53342">
          <w:rPr>
            <w:lang w:val="en-CA"/>
          </w:rPr>
          <w:delText>XXX</w:delText>
        </w:r>
        <w:r w:rsidR="001C6062" w:rsidRPr="00F25DD4" w:rsidDel="00F53342">
          <w:rPr>
            <w:lang w:val="en-CA"/>
          </w:rPr>
          <w:delText xml:space="preserve"> </w:delText>
        </w:r>
      </w:del>
      <w:ins w:id="2388" w:author="Jens-Rainer Ohm" w:date="2026-07-13T11:56:00Z">
        <w:r w:rsidR="00F53342">
          <w:rPr>
            <w:lang w:val="en-CA"/>
          </w:rPr>
          <w:t>409</w:t>
        </w:r>
        <w:r w:rsidR="00F53342" w:rsidRPr="00F25DD4">
          <w:rPr>
            <w:lang w:val="en-CA"/>
          </w:rPr>
          <w:t xml:space="preserve"> </w:t>
        </w:r>
      </w:ins>
      <w:r w:rsidR="00B549F0" w:rsidRPr="00F25DD4">
        <w:rPr>
          <w:lang w:val="en-CA"/>
        </w:rPr>
        <w:t>(</w:t>
      </w:r>
      <w:r w:rsidR="001C6062">
        <w:rPr>
          <w:lang w:val="en-CA"/>
        </w:rPr>
        <w:t xml:space="preserve">content agreed </w:t>
      </w:r>
      <w:r w:rsidR="00B549F0" w:rsidRPr="00F25DD4">
        <w:rPr>
          <w:lang w:val="en-CA"/>
        </w:rPr>
        <w:t>during JVET plenary</w:t>
      </w:r>
      <w:r w:rsidR="0044142A" w:rsidRPr="00F25DD4">
        <w:rPr>
          <w:lang w:val="en-CA"/>
        </w:rPr>
        <w:t xml:space="preserve"> </w:t>
      </w:r>
      <w:r w:rsidR="001C6062">
        <w:rPr>
          <w:lang w:val="en-CA"/>
        </w:rPr>
        <w:t>XX</w:t>
      </w:r>
      <w:r w:rsidR="001C6062" w:rsidRPr="00F25DD4">
        <w:rPr>
          <w:lang w:val="en-CA"/>
        </w:rPr>
        <w:t xml:space="preserve">day </w:t>
      </w:r>
      <w:r w:rsidR="001C6062">
        <w:rPr>
          <w:lang w:val="en-CA"/>
        </w:rPr>
        <w:t>X</w:t>
      </w:r>
      <w:r w:rsidR="001C6062" w:rsidRPr="00F25DD4">
        <w:rPr>
          <w:lang w:val="en-CA"/>
        </w:rPr>
        <w:t xml:space="preserve"> </w:t>
      </w:r>
      <w:r w:rsidR="001C6062">
        <w:rPr>
          <w:lang w:val="en-CA"/>
        </w:rPr>
        <w:t>Jul</w:t>
      </w:r>
      <w:r w:rsidR="001C6062" w:rsidRPr="00F25DD4">
        <w:rPr>
          <w:lang w:val="en-CA"/>
        </w:rPr>
        <w:t xml:space="preserve">y </w:t>
      </w:r>
      <w:r w:rsidR="001C6062">
        <w:rPr>
          <w:lang w:val="en-CA"/>
        </w:rPr>
        <w:t>XXXX</w:t>
      </w:r>
      <w:r w:rsidR="00B549F0" w:rsidRPr="00F25DD4">
        <w:rPr>
          <w:lang w:val="en-CA"/>
        </w:rPr>
        <w:t>)</w:t>
      </w:r>
    </w:p>
    <w:p w14:paraId="4F4BD835" w14:textId="64F19350" w:rsidR="00A45541" w:rsidRDefault="00CA5397" w:rsidP="00A45541">
      <w:pPr>
        <w:pStyle w:val="berschrift9"/>
        <w:rPr>
          <w:lang w:val="en-CA"/>
        </w:rPr>
      </w:pPr>
      <w:bookmarkStart w:id="2389" w:name="_Hlk158552868"/>
      <w:bookmarkEnd w:id="2381"/>
      <w:r w:rsidRPr="00F25DD4">
        <w:rPr>
          <w:lang w:val="en-CA"/>
        </w:rPr>
        <w:t xml:space="preserve">No output: </w:t>
      </w:r>
      <w:r w:rsidR="006A0668" w:rsidRPr="00F25DD4">
        <w:rPr>
          <w:lang w:val="en-CA"/>
        </w:rPr>
        <w:t xml:space="preserve">JVET-Ax2021, </w:t>
      </w:r>
      <w:r w:rsidRPr="00F25DD4">
        <w:rPr>
          <w:lang w:val="en-CA"/>
        </w:rPr>
        <w:t>JVET-Ax2022</w:t>
      </w:r>
      <w:r w:rsidR="00B26389">
        <w:rPr>
          <w:lang w:val="en-CA"/>
        </w:rPr>
        <w:t xml:space="preserve">, </w:t>
      </w:r>
      <w:bookmarkStart w:id="2390" w:name="_Hlk149580621"/>
      <w:bookmarkStart w:id="2391" w:name="_Hlk142551342"/>
      <w:bookmarkEnd w:id="2389"/>
      <w:r w:rsidR="00B26389">
        <w:rPr>
          <w:lang w:val="en-CA"/>
        </w:rPr>
        <w:t xml:space="preserve">JVET-Ax2023, </w:t>
      </w:r>
      <w:r w:rsidR="00A45541" w:rsidRPr="00F25DD4">
        <w:rPr>
          <w:lang w:val="en-CA"/>
        </w:rPr>
        <w:t>JVET-Ax2024</w:t>
      </w:r>
    </w:p>
    <w:p w14:paraId="590FE1E6" w14:textId="187ADB1B" w:rsidR="00B26389" w:rsidRPr="00986F9A" w:rsidRDefault="00B26389" w:rsidP="000F2F6B">
      <w:pPr>
        <w:rPr>
          <w:lang w:val="en-CA"/>
        </w:rPr>
      </w:pPr>
      <w:r w:rsidRPr="000F2F6B">
        <w:rPr>
          <w:highlight w:val="yellow"/>
          <w:lang w:val="en-CA"/>
        </w:rPr>
        <w:t xml:space="preserve">2021/2022 might be </w:t>
      </w:r>
      <w:r w:rsidR="0001780A">
        <w:rPr>
          <w:highlight w:val="yellow"/>
          <w:lang w:val="en-CA"/>
        </w:rPr>
        <w:t>re-</w:t>
      </w:r>
      <w:r w:rsidRPr="000F2F6B">
        <w:rPr>
          <w:highlight w:val="yellow"/>
          <w:lang w:val="en-CA"/>
        </w:rPr>
        <w:t>used for CfP and document template</w:t>
      </w:r>
    </w:p>
    <w:p w14:paraId="5150B4E5" w14:textId="58E50893" w:rsidR="003E36CC" w:rsidRPr="00F25DD4" w:rsidRDefault="003E36CC" w:rsidP="008D6CAA">
      <w:pPr>
        <w:keepNext/>
        <w:rPr>
          <w:lang w:val="en-CA"/>
        </w:rPr>
      </w:pPr>
    </w:p>
    <w:p w14:paraId="3F2FE03F" w14:textId="29D8D506" w:rsidR="00F44BFE" w:rsidRDefault="00B26389" w:rsidP="00CA2E49">
      <w:pPr>
        <w:pStyle w:val="berschrift9"/>
        <w:rPr>
          <w:lang w:val="en-CA"/>
        </w:rPr>
      </w:pPr>
      <w:bookmarkStart w:id="2392" w:name="_Hlk142551387"/>
      <w:bookmarkEnd w:id="2390"/>
      <w:bookmarkEnd w:id="2391"/>
      <w:r w:rsidRPr="00F25DD4">
        <w:rPr>
          <w:lang w:val="en-CA"/>
        </w:rPr>
        <w:t xml:space="preserve">Remains valid – not updated: </w:t>
      </w:r>
      <w:hyperlink r:id="rId754" w:history="1">
        <w:r w:rsidR="00A51477" w:rsidRPr="00F25DD4">
          <w:rPr>
            <w:rStyle w:val="Hyperlink"/>
            <w:bCs/>
            <w:lang w:val="en-CA"/>
          </w:rPr>
          <w:t>JVET-AP2025</w:t>
        </w:r>
      </w:hyperlink>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w:t>
      </w:r>
    </w:p>
    <w:p w14:paraId="7C1759DB" w14:textId="77777777" w:rsidR="00B26389" w:rsidRPr="00986F9A" w:rsidRDefault="00B26389" w:rsidP="000F2F6B">
      <w:pPr>
        <w:rPr>
          <w:lang w:val="en-CA"/>
        </w:rPr>
      </w:pPr>
    </w:p>
    <w:bookmarkStart w:id="2393" w:name="_Hlk194929033"/>
    <w:bookmarkEnd w:id="2392"/>
    <w:p w14:paraId="17A6FF4C" w14:textId="14784DD1" w:rsidR="00F44BFE" w:rsidRPr="00F25DD4" w:rsidRDefault="00B26389" w:rsidP="003065C8">
      <w:pPr>
        <w:pStyle w:val="berschrift9"/>
        <w:rPr>
          <w:b w:val="0"/>
          <w:lang w:val="en-CA"/>
        </w:rPr>
      </w:pPr>
      <w:r w:rsidRPr="000F2F6B">
        <w:rPr>
          <w:highlight w:val="yellow"/>
        </w:rPr>
        <w:fldChar w:fldCharType="begin"/>
      </w:r>
      <w:r w:rsidRPr="000F2F6B">
        <w:rPr>
          <w:highlight w:val="yellow"/>
          <w:lang w:val="en-CA"/>
        </w:rPr>
        <w:instrText>HYPERLINK "https://jvet-experts.org/doc_end_user/current_document.php?id=16994"</w:instrText>
      </w:r>
      <w:r w:rsidRPr="000F2F6B">
        <w:rPr>
          <w:highlight w:val="yellow"/>
        </w:rPr>
        <w:fldChar w:fldCharType="separate"/>
      </w:r>
      <w:r w:rsidRPr="000F2F6B">
        <w:rPr>
          <w:rStyle w:val="Hyperlink"/>
          <w:highlight w:val="yellow"/>
          <w:lang w:val="en-CA"/>
        </w:rPr>
        <w:t>JVET-AQ2026</w:t>
      </w:r>
      <w:r w:rsidRPr="000F2F6B">
        <w:rPr>
          <w:rStyle w:val="Hyperlink"/>
          <w:b w:val="0"/>
          <w:highlight w:val="yellow"/>
          <w:lang w:val="en-CA"/>
        </w:rPr>
        <w:fldChar w:fldCharType="end"/>
      </w:r>
      <w:r w:rsidRPr="00F25DD4">
        <w:rPr>
          <w:lang w:val="en-CA"/>
        </w:rPr>
        <w:t xml:space="preserve"> </w:t>
      </w:r>
      <w:r w:rsidR="004F1277" w:rsidRPr="00F25DD4">
        <w:rPr>
          <w:lang w:val="en-CA"/>
        </w:rPr>
        <w:t xml:space="preserve">Joint Call for </w:t>
      </w:r>
      <w:r w:rsidR="00F576EF" w:rsidRPr="00F25DD4">
        <w:rPr>
          <w:lang w:val="en-CA"/>
        </w:rPr>
        <w:t xml:space="preserve">Proposals </w:t>
      </w:r>
      <w:r w:rsidR="004F1277" w:rsidRPr="00F25DD4">
        <w:rPr>
          <w:lang w:val="en-CA"/>
        </w:rPr>
        <w:t>on video compression with capability beyond VVC</w:t>
      </w:r>
      <w:bookmarkEnd w:id="2393"/>
      <w:r w:rsidR="004F1277" w:rsidRPr="00F25DD4">
        <w:rPr>
          <w:lang w:val="en-CA"/>
        </w:rPr>
        <w:t xml:space="preserve"> [J.-R. Ohm, M. Wien</w:t>
      </w:r>
      <w:r w:rsidR="00CF3561" w:rsidRPr="00F25DD4">
        <w:rPr>
          <w:lang w:val="en-CA"/>
        </w:rPr>
        <w:t>, F. Bossen</w:t>
      </w:r>
      <w:r w:rsidR="004F1277" w:rsidRPr="00F25DD4">
        <w:rPr>
          <w:lang w:val="en-CA"/>
        </w:rPr>
        <w:t xml:space="preserve">] </w:t>
      </w:r>
      <w:r w:rsidR="00C2212B" w:rsidRPr="00F25DD4">
        <w:rPr>
          <w:lang w:val="en-CA"/>
        </w:rPr>
        <w:t xml:space="preserve">[WG 5 N </w:t>
      </w:r>
      <w:del w:id="2394" w:author="Jens-Rainer Ohm" w:date="2026-07-13T11:56:00Z">
        <w:r w:rsidDel="00F53342">
          <w:rPr>
            <w:lang w:val="en-CA"/>
          </w:rPr>
          <w:delText>XXX</w:delText>
        </w:r>
      </w:del>
      <w:ins w:id="2395" w:author="Jens-Rainer Ohm" w:date="2026-07-13T11:56:00Z">
        <w:r w:rsidR="00F53342">
          <w:rPr>
            <w:lang w:val="en-CA"/>
          </w:rPr>
          <w:t>416</w:t>
        </w:r>
      </w:ins>
      <w:r w:rsidR="00C2212B" w:rsidRPr="00F25DD4">
        <w:rPr>
          <w:lang w:val="en-CA"/>
        </w:rPr>
        <w:t xml:space="preserve">] </w:t>
      </w:r>
      <w:r w:rsidR="004F1277" w:rsidRPr="00F25DD4">
        <w:rPr>
          <w:lang w:val="en-CA"/>
        </w:rPr>
        <w:t>(</w:t>
      </w:r>
      <w:r w:rsidR="00F576EF" w:rsidRPr="00F25DD4">
        <w:rPr>
          <w:lang w:val="en-CA"/>
        </w:rPr>
        <w:t>2026</w:t>
      </w:r>
      <w:r w:rsidR="004F1277" w:rsidRPr="00F25DD4">
        <w:rPr>
          <w:lang w:val="en-CA"/>
        </w:rPr>
        <w:t>-</w:t>
      </w:r>
      <w:r>
        <w:rPr>
          <w:lang w:val="en-CA"/>
        </w:rPr>
        <w:t>07</w:t>
      </w:r>
      <w:r w:rsidR="004F1277" w:rsidRPr="00F25DD4">
        <w:rPr>
          <w:lang w:val="en-CA"/>
        </w:rPr>
        <w:t>-</w:t>
      </w:r>
      <w:r>
        <w:rPr>
          <w:lang w:val="en-CA"/>
        </w:rPr>
        <w:t>15</w:t>
      </w:r>
      <w:r w:rsidR="004F1277" w:rsidRPr="00F25DD4">
        <w:rPr>
          <w:lang w:val="en-CA"/>
        </w:rPr>
        <w:t>)</w:t>
      </w:r>
    </w:p>
    <w:p w14:paraId="7C9CB9C8" w14:textId="1ADACC83" w:rsidR="00F44BFE" w:rsidRDefault="00A51477" w:rsidP="00F44BFE">
      <w:pPr>
        <w:rPr>
          <w:lang w:val="en-CA"/>
        </w:rPr>
      </w:pPr>
      <w:r w:rsidRPr="00F25DD4">
        <w:rPr>
          <w:lang w:val="en-CA"/>
        </w:rPr>
        <w:t>Developed from latest version of JVET-</w:t>
      </w:r>
      <w:r w:rsidR="00B26389" w:rsidRPr="00F25DD4">
        <w:rPr>
          <w:lang w:val="en-CA"/>
        </w:rPr>
        <w:t>A</w:t>
      </w:r>
      <w:r w:rsidR="00B26389">
        <w:rPr>
          <w:lang w:val="en-CA"/>
        </w:rPr>
        <w:t>P</w:t>
      </w:r>
      <w:r w:rsidR="00B26389" w:rsidRPr="00F25DD4">
        <w:rPr>
          <w:lang w:val="en-CA"/>
        </w:rPr>
        <w:t xml:space="preserve">2026 </w:t>
      </w:r>
      <w:r w:rsidRPr="00F25DD4">
        <w:rPr>
          <w:lang w:val="en-CA"/>
        </w:rPr>
        <w:t>in JVET-</w:t>
      </w:r>
      <w:r w:rsidR="00B26389" w:rsidRPr="00F25DD4">
        <w:rPr>
          <w:lang w:val="en-CA"/>
        </w:rPr>
        <w:t>A</w:t>
      </w:r>
      <w:r w:rsidR="00B26389">
        <w:rPr>
          <w:lang w:val="en-CA"/>
        </w:rPr>
        <w:t>Q</w:t>
      </w:r>
      <w:r w:rsidR="00B26389" w:rsidRPr="00F25DD4">
        <w:rPr>
          <w:lang w:val="en-CA"/>
        </w:rPr>
        <w:t>0</w:t>
      </w:r>
      <w:r w:rsidR="00B26389">
        <w:rPr>
          <w:lang w:val="en-CA"/>
        </w:rPr>
        <w:t>201</w:t>
      </w:r>
    </w:p>
    <w:p w14:paraId="4BCC2AD0" w14:textId="13F1CC7C" w:rsidR="00787E27" w:rsidRPr="00774964" w:rsidRDefault="00787E27" w:rsidP="00787E27">
      <w:pPr>
        <w:pStyle w:val="berschrift9"/>
        <w:rPr>
          <w:lang w:val="en-CA"/>
        </w:rPr>
      </w:pPr>
      <w:bookmarkStart w:id="2396" w:name="_Hlk164869369"/>
      <w:r w:rsidRPr="00F25DD4">
        <w:rPr>
          <w:lang w:val="en-CA"/>
        </w:rPr>
        <w:t xml:space="preserve">Remains valid – not updated: </w:t>
      </w:r>
      <w:hyperlink r:id="rId755" w:history="1">
        <w:r w:rsidRPr="00774964">
          <w:rPr>
            <w:rStyle w:val="Hyperlink"/>
            <w:lang w:val="en-CA"/>
          </w:rPr>
          <w:t>JVET-AO2027</w:t>
        </w:r>
      </w:hyperlink>
      <w:r w:rsidRPr="00774964">
        <w:rPr>
          <w:lang w:val="en-CA"/>
        </w:rPr>
        <w:t xml:space="preserve"> Common test conditions for gaming applications</w:t>
      </w:r>
      <w:bookmarkEnd w:id="2396"/>
      <w:r w:rsidRPr="00774964">
        <w:rPr>
          <w:lang w:val="en-CA"/>
        </w:rPr>
        <w:t xml:space="preserve"> [J. Sauer, R. Chernyak, S. Puri, S. Thiebaud] (2026-01-31)</w:t>
      </w:r>
    </w:p>
    <w:p w14:paraId="6DD5C14E" w14:textId="77777777" w:rsidR="00787E27" w:rsidRDefault="00787E27" w:rsidP="00F44BFE">
      <w:pPr>
        <w:rPr>
          <w:lang w:val="en-CA"/>
        </w:rPr>
      </w:pPr>
    </w:p>
    <w:p w14:paraId="11948CF7" w14:textId="4B7E7B10" w:rsidR="00F44BFE" w:rsidRDefault="00CC577A" w:rsidP="00CA2E49">
      <w:pPr>
        <w:pStyle w:val="berschrift9"/>
        <w:rPr>
          <w:lang w:val="en-CA"/>
        </w:rPr>
      </w:pPr>
      <w:bookmarkStart w:id="2397" w:name="_Hlk142551459"/>
      <w:bookmarkStart w:id="2398" w:name="_Ref510716061"/>
      <w:bookmarkEnd w:id="2372"/>
      <w:r w:rsidRPr="000F2F6B">
        <w:rPr>
          <w:rStyle w:val="Hyperlink"/>
          <w:highlight w:val="yellow"/>
          <w:lang w:val="en-CA"/>
        </w:rPr>
        <w:t>JVET-</w:t>
      </w:r>
      <w:hyperlink r:id="rId756" w:history="1">
        <w:r w:rsidR="00B26389" w:rsidRPr="000F2F6B">
          <w:rPr>
            <w:rStyle w:val="Hyperlink"/>
            <w:highlight w:val="yellow"/>
            <w:lang w:val="en-CA"/>
          </w:rPr>
          <w:t>AQ2028</w:t>
        </w:r>
      </w:hyperlink>
      <w:r w:rsidR="00B26389" w:rsidRPr="00F25DD4">
        <w:rPr>
          <w:lang w:val="en-CA"/>
        </w:rPr>
        <w:t xml:space="preserve"> </w:t>
      </w:r>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r w:rsidR="004676D6" w:rsidRPr="00F25DD4">
        <w:rPr>
          <w:lang w:val="en-CA"/>
        </w:rPr>
        <w:t>J. Jung, W. Husak</w:t>
      </w:r>
      <w:r w:rsidR="00B26389">
        <w:rPr>
          <w:lang w:val="en-CA"/>
        </w:rPr>
        <w:t>, XXX</w:t>
      </w:r>
      <w:r w:rsidR="00A45541" w:rsidRPr="00F25DD4">
        <w:rPr>
          <w:lang w:val="en-CA"/>
        </w:rPr>
        <w:t xml:space="preserve">] </w:t>
      </w:r>
      <w:r w:rsidR="00B26389" w:rsidRPr="00F25DD4">
        <w:rPr>
          <w:lang w:val="en-CA"/>
        </w:rPr>
        <w:t xml:space="preserve">[WG 5 N </w:t>
      </w:r>
      <w:del w:id="2399" w:author="Jens-Rainer Ohm" w:date="2026-07-13T11:57:00Z">
        <w:r w:rsidR="00B26389" w:rsidDel="00F53342">
          <w:rPr>
            <w:lang w:val="en-CA"/>
          </w:rPr>
          <w:delText>XXX</w:delText>
        </w:r>
      </w:del>
      <w:ins w:id="2400" w:author="Jens-Rainer Ohm" w:date="2026-07-13T11:57:00Z">
        <w:r w:rsidR="00F53342">
          <w:rPr>
            <w:lang w:val="en-CA"/>
          </w:rPr>
          <w:t>420</w:t>
        </w:r>
      </w:ins>
      <w:r w:rsidR="00B26389" w:rsidRPr="00F25DD4">
        <w:rPr>
          <w:lang w:val="en-CA"/>
        </w:rPr>
        <w:t>] (2026-</w:t>
      </w:r>
      <w:r w:rsidR="00B26389">
        <w:rPr>
          <w:lang w:val="en-CA"/>
        </w:rPr>
        <w:t>07</w:t>
      </w:r>
      <w:r w:rsidR="00B26389" w:rsidRPr="00F25DD4">
        <w:rPr>
          <w:lang w:val="en-CA"/>
        </w:rPr>
        <w:t>-</w:t>
      </w:r>
      <w:r w:rsidR="00B26389">
        <w:rPr>
          <w:lang w:val="en-CA"/>
        </w:rPr>
        <w:t>15</w:t>
      </w:r>
      <w:r w:rsidR="00B26389" w:rsidRPr="00F25DD4">
        <w:rPr>
          <w:lang w:val="en-CA"/>
        </w:rPr>
        <w:t xml:space="preserve">) </w:t>
      </w:r>
      <w:r w:rsidR="00A45541" w:rsidRPr="00F25DD4">
        <w:rPr>
          <w:lang w:val="en-CA"/>
        </w:rPr>
        <w:t>(2026-</w:t>
      </w:r>
      <w:r w:rsidR="00B26389">
        <w:rPr>
          <w:lang w:val="en-CA"/>
        </w:rPr>
        <w:t>XX-XX</w:t>
      </w:r>
      <w:r w:rsidR="00A45541" w:rsidRPr="00F25DD4">
        <w:rPr>
          <w:lang w:val="en-CA"/>
        </w:rPr>
        <w:t>)</w:t>
      </w:r>
    </w:p>
    <w:p w14:paraId="31D9D356" w14:textId="77777777" w:rsidR="00B26389" w:rsidRPr="00986F9A" w:rsidRDefault="00B26389" w:rsidP="000F2F6B">
      <w:pPr>
        <w:rPr>
          <w:lang w:val="en-CA"/>
        </w:rPr>
      </w:pPr>
    </w:p>
    <w:bookmarkEnd w:id="2397"/>
    <w:p w14:paraId="4915B7E5" w14:textId="18F7CB00" w:rsidR="00F44BFE" w:rsidRPr="00F25DD4" w:rsidRDefault="00F576EF" w:rsidP="00CA2E49">
      <w:pPr>
        <w:pStyle w:val="berschrift9"/>
        <w:rPr>
          <w:lang w:val="en-CA"/>
        </w:rPr>
      </w:pPr>
      <w:r w:rsidRPr="00F25DD4">
        <w:rPr>
          <w:lang w:val="en-CA"/>
        </w:rPr>
        <w:t xml:space="preserve">Remains valid – not updated: </w:t>
      </w:r>
      <w:hyperlink r:id="rId757"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66FE0C53" w:rsidR="00F44BFE" w:rsidRPr="00F25DD4" w:rsidRDefault="00A51477" w:rsidP="00CA2E49">
      <w:pPr>
        <w:pStyle w:val="berschrift9"/>
        <w:rPr>
          <w:lang w:val="en-CA"/>
        </w:rPr>
      </w:pPr>
      <w:bookmarkStart w:id="2401" w:name="_Hlk140651504"/>
      <w:bookmarkStart w:id="2402" w:name="_Hlk142551483"/>
      <w:r w:rsidRPr="00F25DD4">
        <w:rPr>
          <w:lang w:val="en-CA"/>
        </w:rPr>
        <w:t xml:space="preserve">Remains valid – not updated: </w:t>
      </w:r>
      <w:hyperlink r:id="rId758"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2401"/>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 xml:space="preserve">J. Ström] </w:t>
      </w:r>
      <w:bookmarkStart w:id="2403" w:name="_Hlk219997291"/>
      <w:r w:rsidR="00537B31" w:rsidRPr="00F25DD4">
        <w:rPr>
          <w:lang w:val="en-CA"/>
        </w:rPr>
        <w:t xml:space="preserve">[WG 5 </w:t>
      </w:r>
      <w:r w:rsidR="00835906" w:rsidRPr="00F25DD4">
        <w:rPr>
          <w:lang w:val="en-CA"/>
        </w:rPr>
        <w:t>2</w:t>
      </w:r>
      <w:r w:rsidR="00835906" w:rsidRPr="00F25DD4">
        <w:rPr>
          <w:vertAlign w:val="superscript"/>
          <w:lang w:val="en-CA"/>
        </w:rPr>
        <w:t>nd</w:t>
      </w:r>
      <w:r w:rsidR="00835906" w:rsidRPr="00F25DD4">
        <w:rPr>
          <w:lang w:val="en-CA"/>
        </w:rPr>
        <w:t xml:space="preserve"> </w:t>
      </w:r>
      <w:r w:rsidR="00537B31" w:rsidRPr="00F25DD4">
        <w:rPr>
          <w:lang w:val="en-CA"/>
        </w:rPr>
        <w:t xml:space="preserve">DTR N </w:t>
      </w:r>
      <w:r w:rsidR="00111E05" w:rsidRPr="00F25DD4">
        <w:rPr>
          <w:lang w:val="en-CA"/>
        </w:rPr>
        <w:t>387</w:t>
      </w:r>
      <w:r w:rsidR="00537B31" w:rsidRPr="00F25DD4">
        <w:rPr>
          <w:lang w:val="en-CA"/>
        </w:rPr>
        <w:t>]</w:t>
      </w:r>
      <w:bookmarkEnd w:id="2403"/>
    </w:p>
    <w:bookmarkEnd w:id="2402"/>
    <w:p w14:paraId="44CF4A92" w14:textId="5CBABF44" w:rsidR="00B26389" w:rsidRDefault="00F44BFE" w:rsidP="00F44BFE">
      <w:pPr>
        <w:rPr>
          <w:lang w:val="en-CA"/>
        </w:rPr>
      </w:pPr>
      <w:r w:rsidRPr="00F25DD4">
        <w:rPr>
          <w:lang w:val="en-CA"/>
        </w:rPr>
        <w:t xml:space="preserve">Primary editor: S. Liu. </w:t>
      </w:r>
    </w:p>
    <w:p w14:paraId="33C4B856" w14:textId="72B7B0BF" w:rsidR="00F576EF" w:rsidRPr="00F25DD4" w:rsidRDefault="00B26389" w:rsidP="00F44BFE">
      <w:pPr>
        <w:rPr>
          <w:lang w:val="en-CA"/>
        </w:rPr>
      </w:pPr>
      <w:r w:rsidRPr="000F2F6B">
        <w:rPr>
          <w:highlight w:val="yellow"/>
          <w:lang w:val="en-CA"/>
        </w:rPr>
        <w:t>New version as submitted for ITU approval?</w:t>
      </w:r>
    </w:p>
    <w:p w14:paraId="466E7D1F" w14:textId="0E156746" w:rsidR="00F44BFE" w:rsidRPr="00F25DD4" w:rsidRDefault="00F44BFE" w:rsidP="00DA02AB">
      <w:pPr>
        <w:pStyle w:val="berschrift9"/>
        <w:ind w:left="0" w:firstLine="0"/>
        <w:rPr>
          <w:lang w:val="en-CA"/>
        </w:rPr>
      </w:pPr>
      <w:bookmarkStart w:id="2404" w:name="_Hlk142551527"/>
      <w:bookmarkStart w:id="2405" w:name="_Hlk149580688"/>
      <w:r w:rsidRPr="00F25DD4">
        <w:rPr>
          <w:lang w:val="en-CA"/>
        </w:rPr>
        <w:t xml:space="preserve">Remains valid – not updated: </w:t>
      </w:r>
      <w:hyperlink r:id="rId759"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2406" w:name="_Ref119780881"/>
      <w:bookmarkEnd w:id="2404"/>
    </w:p>
    <w:p w14:paraId="17C2DE96" w14:textId="77777777" w:rsidR="00F44BFE" w:rsidRPr="00F25DD4" w:rsidRDefault="00F44BFE" w:rsidP="00097263">
      <w:pPr>
        <w:rPr>
          <w:lang w:val="en-CA"/>
        </w:rPr>
      </w:pPr>
      <w:bookmarkStart w:id="2407" w:name="_Hlk142551561"/>
    </w:p>
    <w:p w14:paraId="29E1EF8B" w14:textId="3E692820" w:rsidR="00F44BFE" w:rsidRPr="00F25DD4" w:rsidRDefault="00090B5A" w:rsidP="00CA2E49">
      <w:pPr>
        <w:pStyle w:val="berschrift9"/>
        <w:rPr>
          <w:lang w:val="en-CA"/>
        </w:rPr>
      </w:pPr>
      <w:hyperlink r:id="rId760" w:history="1">
        <w:r w:rsidR="00B26389" w:rsidRPr="000F2F6B">
          <w:rPr>
            <w:rStyle w:val="Hyperlink"/>
            <w:bCs/>
            <w:highlight w:val="yellow"/>
            <w:lang w:val="en-CA"/>
          </w:rPr>
          <w:t>JVET-AQ2032</w:t>
        </w:r>
      </w:hyperlink>
      <w:r w:rsidR="00B26389" w:rsidRPr="00F25DD4">
        <w:rPr>
          <w:lang w:val="en-CA"/>
        </w:rPr>
        <w:t xml:space="preserve"> </w:t>
      </w:r>
      <w:r w:rsidR="00F44BFE" w:rsidRPr="00F25DD4">
        <w:rPr>
          <w:lang w:val="en-CA"/>
        </w:rPr>
        <w:t>Technologies under consideration for future extensions of VSEI (version </w:t>
      </w:r>
      <w:r w:rsidR="00B26389" w:rsidRPr="00F25DD4">
        <w:rPr>
          <w:lang w:val="en-CA"/>
        </w:rPr>
        <w:t>1</w:t>
      </w:r>
      <w:r w:rsidR="00B26389">
        <w:rPr>
          <w:lang w:val="en-CA"/>
        </w:rPr>
        <w:t>3</w:t>
      </w:r>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r w:rsidR="00B4682F" w:rsidRPr="00F25DD4">
        <w:rPr>
          <w:lang w:val="en-CA"/>
        </w:rPr>
        <w:t xml:space="preserve">K. </w:t>
      </w:r>
      <w:r w:rsidR="00111E05" w:rsidRPr="00F25DD4">
        <w:rPr>
          <w:lang w:val="en-CA"/>
        </w:rPr>
        <w:t>Sühring</w:t>
      </w:r>
      <w:r w:rsidR="00B4682F" w:rsidRPr="00F25DD4">
        <w:rPr>
          <w:lang w:val="en-CA"/>
        </w:rPr>
        <w:t xml:space="preserve">, </w:t>
      </w:r>
      <w:r w:rsidR="00F44BFE" w:rsidRPr="00F25DD4">
        <w:rPr>
          <w:lang w:val="en-CA"/>
        </w:rPr>
        <w:t xml:space="preserve">H. Tan, </w:t>
      </w:r>
      <w:r w:rsidR="005379B2" w:rsidRPr="00F25DD4">
        <w:rPr>
          <w:lang w:val="en-CA"/>
        </w:rPr>
        <w:t>J. Xu</w:t>
      </w:r>
      <w:r w:rsidR="00F44BFE" w:rsidRPr="00F25DD4">
        <w:rPr>
          <w:lang w:val="en-CA"/>
        </w:rPr>
        <w:t>] (</w:t>
      </w:r>
      <w:r w:rsidR="00F576EF" w:rsidRPr="00F25DD4">
        <w:rPr>
          <w:lang w:val="en-CA"/>
        </w:rPr>
        <w:t>2026</w:t>
      </w:r>
      <w:r w:rsidR="00F44BFE" w:rsidRPr="00F25DD4">
        <w:rPr>
          <w:lang w:val="en-CA"/>
        </w:rPr>
        <w:t>-</w:t>
      </w:r>
      <w:r w:rsidR="00B26389">
        <w:rPr>
          <w:lang w:val="en-CA"/>
        </w:rPr>
        <w:t>XX-XX</w:t>
      </w:r>
      <w:r w:rsidR="00F44BFE" w:rsidRPr="00F25DD4">
        <w:rPr>
          <w:lang w:val="en-CA"/>
        </w:rPr>
        <w:t>)</w:t>
      </w:r>
    </w:p>
    <w:p w14:paraId="68F4013F" w14:textId="52668A7E" w:rsidR="00111E05" w:rsidRPr="00F25DD4" w:rsidRDefault="00111E05" w:rsidP="00A14C37">
      <w:pPr>
        <w:rPr>
          <w:lang w:val="en-CA"/>
        </w:rPr>
      </w:pPr>
      <w:r w:rsidRPr="00F25DD4">
        <w:rPr>
          <w:lang w:val="en-CA"/>
        </w:rPr>
        <w:t>Primary editor: S. Deshpande</w:t>
      </w:r>
    </w:p>
    <w:p w14:paraId="6689CA8F" w14:textId="08B368B7" w:rsidR="00E27738" w:rsidRDefault="00E27738" w:rsidP="00DD5FA8">
      <w:pPr>
        <w:keepNext/>
        <w:rPr>
          <w:lang w:val="en-CA"/>
        </w:rPr>
      </w:pPr>
      <w:r w:rsidRPr="00144AAD">
        <w:rPr>
          <w:lang w:val="en-CA"/>
        </w:rPr>
        <w:lastRenderedPageBreak/>
        <w:t>New elements from notes elsewhere in this report</w:t>
      </w:r>
      <w:r w:rsidR="00A7222C" w:rsidRPr="00144AAD">
        <w:rPr>
          <w:lang w:val="en-CA"/>
        </w:rPr>
        <w:t xml:space="preserve"> (list reviewed </w:t>
      </w:r>
      <w:r w:rsidR="004C334B" w:rsidRPr="00144AAD">
        <w:rPr>
          <w:lang w:val="en-CA"/>
        </w:rPr>
        <w:t xml:space="preserve">and </w:t>
      </w:r>
      <w:r w:rsidR="00A7222C" w:rsidRPr="00144AAD">
        <w:rPr>
          <w:lang w:val="en-CA"/>
        </w:rPr>
        <w:t xml:space="preserve">approved in JVET plenary on </w:t>
      </w:r>
      <w:r w:rsidR="00144AAD">
        <w:rPr>
          <w:lang w:val="en-CA"/>
        </w:rPr>
        <w:t>XX</w:t>
      </w:r>
      <w:r w:rsidR="00144AAD" w:rsidRPr="00144AAD">
        <w:rPr>
          <w:lang w:val="en-CA"/>
        </w:rPr>
        <w:t xml:space="preserve">day </w:t>
      </w:r>
      <w:r w:rsidR="00144AAD">
        <w:rPr>
          <w:lang w:val="en-CA"/>
        </w:rPr>
        <w:t>X</w:t>
      </w:r>
      <w:r w:rsidR="00144AAD" w:rsidRPr="00144AAD">
        <w:rPr>
          <w:lang w:val="en-CA"/>
        </w:rPr>
        <w:t xml:space="preserve"> </w:t>
      </w:r>
      <w:r w:rsidR="00144AAD">
        <w:rPr>
          <w:lang w:val="en-CA"/>
        </w:rPr>
        <w:t>July</w:t>
      </w:r>
      <w:r w:rsidRPr="00144AAD">
        <w:rPr>
          <w:lang w:val="en-CA"/>
        </w:rPr>
        <w:t>:</w:t>
      </w:r>
    </w:p>
    <w:p w14:paraId="4D63F106" w14:textId="34C4D4D0" w:rsidR="00144AAD" w:rsidRPr="00F25DD4" w:rsidRDefault="00144AAD" w:rsidP="00DD5FA8">
      <w:pPr>
        <w:keepNext/>
        <w:rPr>
          <w:lang w:val="en-CA"/>
        </w:rPr>
      </w:pPr>
      <w:r>
        <w:rPr>
          <w:lang w:val="en-CA"/>
        </w:rPr>
        <w:t>…</w:t>
      </w: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2407"/>
    <w:p w14:paraId="0ECB2A28" w14:textId="519B0425" w:rsidR="00F44BFE" w:rsidRDefault="00B26389" w:rsidP="00CA2E49">
      <w:pPr>
        <w:pStyle w:val="berschrift9"/>
        <w:rPr>
          <w:lang w:val="en-CA"/>
        </w:rPr>
      </w:pPr>
      <w:r w:rsidRPr="00F25DD4">
        <w:rPr>
          <w:lang w:val="en-CA"/>
        </w:rPr>
        <w:t xml:space="preserve">Remains valid – not updated: </w:t>
      </w:r>
      <w:hyperlink r:id="rId761" w:history="1">
        <w:r w:rsidR="0033355D" w:rsidRPr="00F25DD4">
          <w:rPr>
            <w:rStyle w:val="Hyperlink"/>
            <w:lang w:val="en-CA"/>
          </w:rPr>
          <w:t>JVET-AP2033</w:t>
        </w:r>
      </w:hyperlink>
      <w:r w:rsidR="0033355D"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Iwamura, P. de Lagrange, M. Wien] [AG 5 N </w:t>
      </w:r>
      <w:r w:rsidR="00B14A60" w:rsidRPr="00F25DD4">
        <w:rPr>
          <w:lang w:val="en-CA"/>
        </w:rPr>
        <w:t>201</w:t>
      </w:r>
      <w:r w:rsidR="00F44BFE" w:rsidRPr="00F25DD4">
        <w:rPr>
          <w:lang w:val="en-CA"/>
        </w:rPr>
        <w:t>)]</w:t>
      </w:r>
    </w:p>
    <w:p w14:paraId="690F5A8D" w14:textId="77777777" w:rsidR="00B26389" w:rsidRPr="00986F9A" w:rsidRDefault="00B26389" w:rsidP="000F2F6B">
      <w:pPr>
        <w:rPr>
          <w:lang w:val="en-CA"/>
        </w:rPr>
      </w:pPr>
    </w:p>
    <w:p w14:paraId="2C1C9C1F" w14:textId="0489652F" w:rsidR="00F44BFE" w:rsidRPr="00F25DD4" w:rsidRDefault="00F44BFE" w:rsidP="00CA2E49">
      <w:pPr>
        <w:pStyle w:val="berschrift9"/>
        <w:rPr>
          <w:lang w:val="en-CA"/>
        </w:rPr>
      </w:pPr>
      <w:r w:rsidRPr="00F25DD4">
        <w:rPr>
          <w:lang w:val="en-CA"/>
        </w:rPr>
        <w:t xml:space="preserve">Remains valid – not updated: </w:t>
      </w:r>
      <w:hyperlink r:id="rId762" w:history="1">
        <w:r w:rsidRPr="00F25DD4">
          <w:rPr>
            <w:rStyle w:val="Hyperlink"/>
            <w:lang w:val="en-CA"/>
          </w:rPr>
          <w:t>JVET-AI2034</w:t>
        </w:r>
      </w:hyperlink>
      <w:r w:rsidRPr="00F25DD4">
        <w:rPr>
          <w:lang w:val="en-CA"/>
        </w:rPr>
        <w:t xml:space="preserve"> Call for new HDR materials for future video coding development [E. François, W. Husak, S. Iwamura, D. Rusanovskyy, A. Segall,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t xml:space="preserve">Remains valid – not updated: </w:t>
      </w:r>
      <w:hyperlink r:id="rId763"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764"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765"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t xml:space="preserve">Remains valid – not updated: </w:t>
      </w:r>
      <w:hyperlink r:id="rId766"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15DA6C8E" w:rsidR="005834DF" w:rsidRPr="00F25DD4" w:rsidRDefault="00C2212B" w:rsidP="005834DF">
      <w:pPr>
        <w:pStyle w:val="berschrift9"/>
        <w:rPr>
          <w:lang w:val="en-CA"/>
        </w:rPr>
      </w:pPr>
      <w:r w:rsidRPr="00F25DD4">
        <w:rPr>
          <w:lang w:val="en-CA"/>
        </w:rPr>
        <w:t xml:space="preserve">Remains valid – not updated: </w:t>
      </w:r>
      <w:hyperlink r:id="rId767"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Ikonin, S. Deshpande, V. Zakharchenko] (2025-</w:t>
      </w:r>
      <w:r w:rsidR="0035160E" w:rsidRPr="00F25DD4">
        <w:rPr>
          <w:lang w:val="en-CA"/>
        </w:rPr>
        <w:t>10-31</w:t>
      </w:r>
      <w:r w:rsidR="005834DF" w:rsidRPr="00F25DD4">
        <w:rPr>
          <w:lang w:val="en-CA"/>
        </w:rPr>
        <w:t>)</w:t>
      </w:r>
    </w:p>
    <w:p w14:paraId="2B070B08" w14:textId="215880F9" w:rsidR="00FB6E0F" w:rsidRPr="00F25DD4" w:rsidRDefault="00A51477" w:rsidP="00FB6E0F">
      <w:pPr>
        <w:pStyle w:val="berschrift9"/>
        <w:rPr>
          <w:lang w:val="en-CA"/>
        </w:rPr>
      </w:pPr>
      <w:r w:rsidRPr="00F25DD4">
        <w:rPr>
          <w:lang w:val="en-CA"/>
        </w:rPr>
        <w:t xml:space="preserve">Remains valid – not updated: </w:t>
      </w:r>
      <w:hyperlink r:id="rId768" w:history="1">
        <w:r w:rsidR="004852CD" w:rsidRPr="00F25DD4">
          <w:rPr>
            <w:rStyle w:val="Hyperlink"/>
            <w:bCs/>
            <w:lang w:val="en-CA"/>
          </w:rPr>
          <w:t>JVET-AO2040</w:t>
        </w:r>
      </w:hyperlink>
      <w:r w:rsidR="004852CD" w:rsidRPr="00F25DD4">
        <w:rPr>
          <w:lang w:val="en-CA"/>
        </w:rPr>
        <w:t xml:space="preserve"> C</w:t>
      </w:r>
      <w:r w:rsidR="00FB6E0F" w:rsidRPr="00F25DD4">
        <w:rPr>
          <w:lang w:val="en-CA"/>
        </w:rPr>
        <w:t>omplexity reporting template for coding algorithms and tool</w:t>
      </w:r>
      <w:r w:rsidR="00B34305" w:rsidRPr="00F25DD4">
        <w:rPr>
          <w:lang w:val="en-CA"/>
        </w:rPr>
        <w:t>s</w:t>
      </w:r>
      <w:r w:rsidR="00FB6E0F" w:rsidRPr="00F25DD4">
        <w:rPr>
          <w:lang w:val="en-CA"/>
        </w:rPr>
        <w:t xml:space="preserve"> [X. Li, </w:t>
      </w:r>
      <w:r w:rsidR="0035160E" w:rsidRPr="00F25DD4">
        <w:rPr>
          <w:lang w:val="en-CA"/>
        </w:rPr>
        <w:t>E. Alshina, I. Moccagatta</w:t>
      </w:r>
      <w:r w:rsidR="00FB6E0F" w:rsidRPr="00F25DD4">
        <w:rPr>
          <w:lang w:val="en-CA"/>
        </w:rPr>
        <w:t>]</w:t>
      </w:r>
    </w:p>
    <w:p w14:paraId="3185719A" w14:textId="4E43F120" w:rsidR="00A11B69" w:rsidRDefault="00A11B69" w:rsidP="00052B94">
      <w:pPr>
        <w:rPr>
          <w:ins w:id="2408" w:author="Jens-Rainer Ohm" w:date="2026-07-13T11:58:00Z"/>
          <w:highlight w:val="yellow"/>
          <w:lang w:val="en-CA"/>
        </w:rPr>
      </w:pPr>
      <w:r>
        <w:rPr>
          <w:highlight w:val="yellow"/>
          <w:lang w:val="en-CA"/>
        </w:rPr>
        <w:t>2040 may be deleted after its inclusion in the proposal description template</w:t>
      </w:r>
    </w:p>
    <w:p w14:paraId="1F862A13" w14:textId="23F2BD39" w:rsidR="00F53342" w:rsidRDefault="00F53342" w:rsidP="00052B94">
      <w:pPr>
        <w:rPr>
          <w:ins w:id="2409" w:author="Jens-Rainer Ohm" w:date="2026-07-13T20:00:00Z"/>
          <w:highlight w:val="yellow"/>
          <w:lang w:val="en-CA"/>
        </w:rPr>
      </w:pPr>
      <w:ins w:id="2410" w:author="Jens-Rainer Ohm" w:date="2026-07-13T11:59:00Z">
        <w:r>
          <w:rPr>
            <w:highlight w:val="yellow"/>
            <w:lang w:val="en-CA"/>
          </w:rPr>
          <w:t xml:space="preserve">SEI related parts from </w:t>
        </w:r>
      </w:ins>
      <w:ins w:id="2411" w:author="Jens-Rainer Ohm" w:date="2026-07-13T11:58:00Z">
        <w:r>
          <w:rPr>
            <w:highlight w:val="yellow"/>
            <w:lang w:val="en-CA"/>
          </w:rPr>
          <w:t>JEE6.7 (N</w:t>
        </w:r>
      </w:ins>
      <w:ins w:id="2412" w:author="Jens-Rainer Ohm" w:date="2026-07-13T11:59:00Z">
        <w:r>
          <w:rPr>
            <w:highlight w:val="yellow"/>
            <w:lang w:val="en-CA"/>
          </w:rPr>
          <w:t xml:space="preserve"> 431) and JEE 6.9 (N 433) as </w:t>
        </w:r>
      </w:ins>
      <w:ins w:id="2413" w:author="Jens-Rainer Ohm" w:date="2026-07-13T12:00:00Z">
        <w:r>
          <w:rPr>
            <w:highlight w:val="yellow"/>
            <w:lang w:val="en-CA"/>
          </w:rPr>
          <w:t>JVET document?</w:t>
        </w:r>
      </w:ins>
    </w:p>
    <w:p w14:paraId="69DD165F" w14:textId="052FD1BE" w:rsidR="00F44BFE" w:rsidRPr="00F25DD4" w:rsidRDefault="00F44BFE" w:rsidP="00CA2E49">
      <w:pPr>
        <w:pStyle w:val="berschrift1"/>
        <w:rPr>
          <w:lang w:val="en-CA"/>
        </w:rPr>
      </w:pPr>
      <w:bookmarkStart w:id="2414" w:name="_Ref135858416"/>
      <w:bookmarkEnd w:id="2405"/>
      <w:r w:rsidRPr="00F25DD4">
        <w:rPr>
          <w:lang w:val="en-CA"/>
        </w:rPr>
        <w:lastRenderedPageBreak/>
        <w:t>Future meeting plans, expressions of thanks, a.o.b., and closing of the meeting</w:t>
      </w:r>
      <w:bookmarkEnd w:id="2398"/>
      <w:bookmarkEnd w:id="2406"/>
      <w:bookmarkEnd w:id="2414"/>
      <w:r w:rsidR="009B089B" w:rsidRPr="00F25DD4">
        <w:rPr>
          <w:lang w:val="en-CA"/>
        </w:rPr>
        <w:t xml:space="preserve"> (</w:t>
      </w:r>
      <w:r w:rsidR="009B089B" w:rsidRPr="00F25DD4">
        <w:rPr>
          <w:highlight w:val="yellow"/>
          <w:lang w:val="en-CA"/>
        </w:rPr>
        <w:t>update</w:t>
      </w:r>
      <w:r w:rsidR="009B089B" w:rsidRPr="00F25DD4">
        <w:rPr>
          <w:lang w:val="en-CA"/>
        </w:rPr>
        <w:t>)</w:t>
      </w:r>
    </w:p>
    <w:p w14:paraId="5AD2FB0D" w14:textId="5202D029" w:rsidR="00AE3D6C" w:rsidRDefault="008D6CAA" w:rsidP="000077C7">
      <w:pPr>
        <w:rPr>
          <w:ins w:id="2415" w:author="Jens-Rainer Ohm" w:date="2026-07-13T12:02:00Z"/>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ins w:id="2416" w:author="Jens-Rainer Ohm" w:date="2026-07-13T12:05:00Z">
        <w:r w:rsidR="00E42997">
          <w:rPr>
            <w:lang w:val="en-CA"/>
          </w:rPr>
          <w:t>It was agreed</w:t>
        </w:r>
      </w:ins>
      <w:ins w:id="2417" w:author="Jens-Rainer Ohm" w:date="2026-07-13T12:01:00Z">
        <w:r w:rsidR="00E42997">
          <w:rPr>
            <w:lang w:val="en-CA"/>
          </w:rPr>
          <w:t xml:space="preserve"> to also include the following documents related to Gaussian </w:t>
        </w:r>
      </w:ins>
      <w:ins w:id="2418" w:author="Jens-Rainer Ohm" w:date="2026-07-13T12:02:00Z">
        <w:r w:rsidR="00E42997">
          <w:rPr>
            <w:lang w:val="en-CA"/>
          </w:rPr>
          <w:t>splat coding which are not availab</w:t>
        </w:r>
      </w:ins>
      <w:ins w:id="2419" w:author="Jens-Rainer Ohm" w:date="2026-07-13T12:03:00Z">
        <w:r w:rsidR="00E42997">
          <w:rPr>
            <w:lang w:val="en-CA"/>
          </w:rPr>
          <w:t>le as direct copy into a corresponding JVET document</w:t>
        </w:r>
      </w:ins>
      <w:ins w:id="2420" w:author="Jens-Rainer Ohm" w:date="2026-07-13T12:04:00Z">
        <w:r w:rsidR="00E42997">
          <w:rPr>
            <w:lang w:val="en-CA"/>
          </w:rPr>
          <w:t xml:space="preserve"> (</w:t>
        </w:r>
        <w:r w:rsidR="00E42997" w:rsidRPr="00E42997">
          <w:rPr>
            <w:highlight w:val="yellow"/>
            <w:lang w:val="en-CA"/>
            <w:rPrChange w:id="2421" w:author="Jens-Rainer Ohm" w:date="2026-07-13T12:05:00Z">
              <w:rPr>
                <w:lang w:val="en-CA"/>
              </w:rPr>
            </w:rPrChange>
          </w:rPr>
          <w:t>noted that the list may be modified …</w:t>
        </w:r>
        <w:r w:rsidR="00E42997">
          <w:rPr>
            <w:lang w:val="en-CA"/>
          </w:rPr>
          <w:t>)</w:t>
        </w:r>
      </w:ins>
      <w:ins w:id="2422" w:author="Jens-Rainer Ohm" w:date="2026-07-13T12:02:00Z">
        <w:r w:rsidR="00E42997">
          <w:rPr>
            <w:lang w:val="en-CA"/>
          </w:rPr>
          <w:t>:</w:t>
        </w:r>
      </w:ins>
    </w:p>
    <w:p w14:paraId="0FADA3E5" w14:textId="11FBDA15" w:rsidR="00E42997" w:rsidRPr="00E42997" w:rsidRDefault="00354B30" w:rsidP="00E42997">
      <w:pPr>
        <w:rPr>
          <w:ins w:id="2423" w:author="Jens-Rainer Ohm" w:date="2026-07-13T12:03:00Z"/>
          <w:lang w:val="en-CA"/>
        </w:rPr>
      </w:pPr>
      <w:ins w:id="2424" w:author="Jens-Rainer Ohm" w:date="2026-07-13T12:05:00Z">
        <w:r>
          <w:rPr>
            <w:lang w:val="en-CA"/>
          </w:rPr>
          <w:t xml:space="preserve">N </w:t>
        </w:r>
      </w:ins>
      <w:ins w:id="2425" w:author="Jens-Rainer Ohm" w:date="2026-07-13T12:03:00Z">
        <w:r w:rsidR="00E42997" w:rsidRPr="00E42997">
          <w:rPr>
            <w:lang w:val="en-CA"/>
          </w:rPr>
          <w:t>421 – Draft CfP GSC</w:t>
        </w:r>
      </w:ins>
    </w:p>
    <w:p w14:paraId="13753A2C" w14:textId="00DB03EA" w:rsidR="00E42997" w:rsidRPr="00E42997" w:rsidRDefault="00354B30" w:rsidP="00E42997">
      <w:pPr>
        <w:rPr>
          <w:ins w:id="2426" w:author="Jens-Rainer Ohm" w:date="2026-07-13T12:03:00Z"/>
          <w:lang w:val="en-CA"/>
        </w:rPr>
      </w:pPr>
      <w:ins w:id="2427" w:author="Jens-Rainer Ohm" w:date="2026-07-13T12:05:00Z">
        <w:r>
          <w:rPr>
            <w:lang w:val="en-CA"/>
          </w:rPr>
          <w:t xml:space="preserve">N </w:t>
        </w:r>
      </w:ins>
      <w:ins w:id="2428" w:author="Jens-Rainer Ohm" w:date="2026-07-13T12:03:00Z">
        <w:r w:rsidR="00E42997" w:rsidRPr="00E42997">
          <w:rPr>
            <w:lang w:val="en-CA"/>
          </w:rPr>
          <w:t>422 – Call for materials GSC</w:t>
        </w:r>
      </w:ins>
    </w:p>
    <w:p w14:paraId="13456362" w14:textId="2A5111A8" w:rsidR="00E42997" w:rsidRPr="00E42997" w:rsidRDefault="00354B30" w:rsidP="00E42997">
      <w:pPr>
        <w:rPr>
          <w:ins w:id="2429" w:author="Jens-Rainer Ohm" w:date="2026-07-13T12:03:00Z"/>
          <w:lang w:val="en-CA"/>
        </w:rPr>
      </w:pPr>
      <w:ins w:id="2430" w:author="Jens-Rainer Ohm" w:date="2026-07-13T12:05:00Z">
        <w:r>
          <w:rPr>
            <w:lang w:val="en-CA"/>
          </w:rPr>
          <w:t xml:space="preserve">N </w:t>
        </w:r>
      </w:ins>
      <w:ins w:id="2431" w:author="Jens-Rainer Ohm" w:date="2026-07-13T12:03:00Z">
        <w:r w:rsidR="00E42997" w:rsidRPr="00E42997">
          <w:rPr>
            <w:lang w:val="en-CA"/>
          </w:rPr>
          <w:t>423 – FAQ GSC</w:t>
        </w:r>
      </w:ins>
    </w:p>
    <w:p w14:paraId="6D3A9B19" w14:textId="19F7E5FA" w:rsidR="00E42997" w:rsidRPr="00F25DD4" w:rsidRDefault="00354B30" w:rsidP="00E42997">
      <w:pPr>
        <w:rPr>
          <w:ins w:id="2432" w:author="Jens-Rainer Ohm" w:date="2026-07-13T20:00:00Z"/>
          <w:lang w:val="en-CA"/>
        </w:rPr>
      </w:pPr>
      <w:ins w:id="2433" w:author="Jens-Rainer Ohm" w:date="2026-07-13T12:05:00Z">
        <w:r>
          <w:rPr>
            <w:lang w:val="en-CA"/>
          </w:rPr>
          <w:t xml:space="preserve">N </w:t>
        </w:r>
      </w:ins>
      <w:ins w:id="2434" w:author="Jens-Rainer Ohm" w:date="2026-07-13T12:03:00Z">
        <w:r w:rsidR="00E42997" w:rsidRPr="00E42997">
          <w:rPr>
            <w:lang w:val="en-CA"/>
          </w:rPr>
          <w:t>424</w:t>
        </w:r>
      </w:ins>
      <w:ins w:id="2435" w:author="Jens-Rainer Ohm" w:date="2026-07-13T12:05:00Z">
        <w:r>
          <w:rPr>
            <w:lang w:val="en-CA"/>
          </w:rPr>
          <w:t xml:space="preserve"> – N </w:t>
        </w:r>
      </w:ins>
      <w:ins w:id="2436" w:author="Jens-Rainer Ohm" w:date="2026-07-13T12:03:00Z">
        <w:r w:rsidR="00E42997" w:rsidRPr="00E42997">
          <w:rPr>
            <w:lang w:val="en-CA"/>
          </w:rPr>
          <w:t>433 JEE6.1…6.9</w:t>
        </w:r>
      </w:ins>
    </w:p>
    <w:p w14:paraId="61B02F79" w14:textId="5CDF486A" w:rsidR="00F44BFE" w:rsidRPr="00F25DD4" w:rsidRDefault="00F44BFE" w:rsidP="00F44BFE">
      <w:pPr>
        <w:keepNext/>
        <w:rPr>
          <w:highlight w:val="yellow"/>
          <w:lang w:val="en-CA"/>
        </w:rPr>
      </w:pPr>
      <w:r w:rsidRPr="00F25DD4">
        <w:rPr>
          <w:highlight w:val="yellow"/>
          <w:lang w:val="en-CA"/>
        </w:rPr>
        <w:t xml:space="preserve">Future meeting plans were established </w:t>
      </w:r>
      <w:r w:rsidR="008D6CAA" w:rsidRPr="00F25DD4">
        <w:rPr>
          <w:highlight w:val="yellow"/>
          <w:lang w:val="en-CA"/>
        </w:rPr>
        <w:t>with</w:t>
      </w:r>
      <w:r w:rsidRPr="00F25DD4">
        <w:rPr>
          <w:highlight w:val="yellow"/>
          <w:lang w:val="en-CA"/>
        </w:rPr>
        <w:t xml:space="preserve"> the following </w:t>
      </w:r>
      <w:r w:rsidR="008D6CAA" w:rsidRPr="00F25DD4">
        <w:rPr>
          <w:highlight w:val="yellow"/>
          <w:lang w:val="en-CA"/>
        </w:rPr>
        <w:t xml:space="preserve">general </w:t>
      </w:r>
      <w:r w:rsidRPr="00F25DD4">
        <w:rPr>
          <w:highlight w:val="yellow"/>
          <w:lang w:val="en-CA"/>
        </w:rPr>
        <w:t>guidelines (assuming face-to-face meetings):</w:t>
      </w:r>
    </w:p>
    <w:p w14:paraId="3F1A238D" w14:textId="119FCE3B"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Meeting under ITU-T SG21 auspices when it meets (ordinarily starting meetings on the </w:t>
      </w:r>
      <w:r w:rsidR="000077C7" w:rsidRPr="00F25DD4">
        <w:rPr>
          <w:highlight w:val="yellow"/>
          <w:lang w:val="en-CA"/>
        </w:rPr>
        <w:t xml:space="preserve">Monday, </w:t>
      </w:r>
      <w:r w:rsidRPr="00F25DD4">
        <w:rPr>
          <w:highlight w:val="yellow"/>
          <w:lang w:val="en-CA"/>
        </w:rPr>
        <w:t>Tuesday or Wednesday of the first week and closing it on the Wednesday of the second week of the SG21 meeting – a total of 8-</w:t>
      </w:r>
      <w:r w:rsidR="000077C7" w:rsidRPr="00F25DD4">
        <w:rPr>
          <w:highlight w:val="yellow"/>
          <w:lang w:val="en-CA"/>
        </w:rPr>
        <w:t>10</w:t>
      </w:r>
      <w:r w:rsidRPr="00F25DD4">
        <w:rPr>
          <w:highlight w:val="yellow"/>
          <w:lang w:val="en-CA"/>
        </w:rPr>
        <w:t xml:space="preserve"> meeting days), and</w:t>
      </w:r>
    </w:p>
    <w:p w14:paraId="68D2B5F5" w14:textId="18337C17"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Otherwise meeting under ISO/IEC JTC 1/‌SC 29 auspices when its MPEG WGs meet (ordinarily starting meetings on the </w:t>
      </w:r>
      <w:r w:rsidR="000077C7" w:rsidRPr="00F25DD4">
        <w:rPr>
          <w:highlight w:val="yellow"/>
          <w:lang w:val="en-CA"/>
        </w:rPr>
        <w:t xml:space="preserve">Wednesday, </w:t>
      </w:r>
      <w:r w:rsidRPr="00F25DD4">
        <w:rPr>
          <w:highlight w:val="yellow"/>
          <w:lang w:val="en-CA"/>
        </w:rPr>
        <w:t>Thursday or Friday prior to the main week of such meetings and closing it on the same day as other MPEG WGs – a total of 8–</w:t>
      </w:r>
      <w:r w:rsidR="000077C7" w:rsidRPr="00F25DD4">
        <w:rPr>
          <w:highlight w:val="yellow"/>
          <w:lang w:val="en-CA"/>
        </w:rPr>
        <w:t>10</w:t>
      </w:r>
      <w:r w:rsidRPr="00F25DD4">
        <w:rPr>
          <w:highlight w:val="yellow"/>
          <w:lang w:val="en-CA"/>
        </w:rPr>
        <w:t xml:space="preserve"> meeting days).</w:t>
      </w:r>
    </w:p>
    <w:p w14:paraId="769B5AC2" w14:textId="66896038" w:rsidR="00F44BFE" w:rsidRPr="00F25DD4" w:rsidRDefault="00F44BFE" w:rsidP="00F44BFE">
      <w:pPr>
        <w:rPr>
          <w:lang w:val="en-CA"/>
        </w:rPr>
      </w:pPr>
      <w:r w:rsidRPr="00F25DD4">
        <w:rPr>
          <w:lang w:val="en-CA"/>
        </w:rPr>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0F2F6B" w:rsidRDefault="00FC6AC0" w:rsidP="00295F87">
      <w:pPr>
        <w:pStyle w:val="Aufzhlungszeichen2"/>
        <w:numPr>
          <w:ilvl w:val="0"/>
          <w:numId w:val="4"/>
        </w:numPr>
        <w:rPr>
          <w:highlight w:val="yellow"/>
          <w:lang w:val="en-CA"/>
        </w:rPr>
      </w:pPr>
      <w:r w:rsidRPr="000F2F6B">
        <w:rPr>
          <w:highlight w:val="yellow"/>
          <w:lang w:val="en-CA"/>
        </w:rPr>
        <w:t xml:space="preserve">During </w:t>
      </w:r>
      <w:r w:rsidR="00BF6505" w:rsidRPr="000F2F6B">
        <w:rPr>
          <w:highlight w:val="yellow"/>
          <w:lang w:val="en-CA"/>
        </w:rPr>
        <w:t xml:space="preserve">25 March – 5 </w:t>
      </w:r>
      <w:r w:rsidRPr="000F2F6B">
        <w:rPr>
          <w:highlight w:val="yellow"/>
          <w:lang w:val="en-CA"/>
        </w:rPr>
        <w:t>April 2028, 50</w:t>
      </w:r>
      <w:r w:rsidRPr="000F2F6B">
        <w:rPr>
          <w:highlight w:val="yellow"/>
          <w:vertAlign w:val="superscript"/>
          <w:lang w:val="en-CA"/>
        </w:rPr>
        <w:t>th</w:t>
      </w:r>
      <w:r w:rsidRPr="000F2F6B">
        <w:rPr>
          <w:highlight w:val="yellow"/>
          <w:lang w:val="en-CA"/>
        </w:rPr>
        <w:t xml:space="preserve"> meeting under </w:t>
      </w:r>
      <w:r w:rsidR="00CF4656" w:rsidRPr="000F2F6B">
        <w:rPr>
          <w:highlight w:val="yellow"/>
          <w:lang w:val="en-CA"/>
        </w:rPr>
        <w:t>ITU-T SG21 auspices</w:t>
      </w:r>
      <w:r w:rsidR="00BF6505" w:rsidRPr="000F2F6B">
        <w:rPr>
          <w:highlight w:val="yellow"/>
          <w:lang w:val="en-CA"/>
        </w:rPr>
        <w:t xml:space="preserve"> in Geneva, CH, to be conducted as physical meeting with remote participation</w:t>
      </w:r>
      <w:r w:rsidR="00AF79AC" w:rsidRPr="000F2F6B">
        <w:rPr>
          <w:highlight w:val="yellow"/>
          <w:lang w:val="en-CA"/>
        </w:rPr>
        <w:t>,</w:t>
      </w:r>
    </w:p>
    <w:p w14:paraId="7FDFB0F4" w14:textId="5EB91853" w:rsidR="000077C7" w:rsidRPr="00F25DD4" w:rsidRDefault="000077C7" w:rsidP="000077C7">
      <w:pPr>
        <w:pStyle w:val="Aufzhlungszeichen2"/>
        <w:numPr>
          <w:ilvl w:val="0"/>
          <w:numId w:val="4"/>
        </w:numPr>
        <w:rPr>
          <w:lang w:val="en-CA"/>
        </w:rPr>
      </w:pPr>
      <w:r w:rsidRPr="00F25DD4">
        <w:rPr>
          <w:lang w:val="en-CA"/>
        </w:rPr>
        <w:t>During July 2028, 51</w:t>
      </w:r>
      <w:r w:rsidRPr="00F25DD4">
        <w:rPr>
          <w:vertAlign w:val="superscript"/>
          <w:lang w:val="en-CA"/>
        </w:rPr>
        <w:t>st</w:t>
      </w:r>
      <w:r w:rsidRPr="00F25DD4">
        <w:rPr>
          <w:lang w:val="en-CA"/>
        </w:rPr>
        <w:t xml:space="preserve"> meeting under ISO/IEC JTC 1/‌SC 29 auspices, date and location t.b.d.</w:t>
      </w:r>
      <w:r w:rsidR="00BF6505" w:rsidRPr="00F25DD4">
        <w:rPr>
          <w:lang w:val="en-CA"/>
        </w:rPr>
        <w:t>,</w:t>
      </w:r>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t.b.d.</w:t>
      </w:r>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t.b.d.</w:t>
      </w:r>
    </w:p>
    <w:p w14:paraId="402EED3B" w14:textId="77777777" w:rsidR="00C062FC" w:rsidRPr="00F25DD4" w:rsidRDefault="00C062FC" w:rsidP="00F44BFE">
      <w:pPr>
        <w:rPr>
          <w:lang w:val="en-CA"/>
        </w:rPr>
      </w:pP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7E3BAE3C" w14:textId="3DBA53C3" w:rsidR="00750467" w:rsidRPr="00F25DD4" w:rsidRDefault="00750467" w:rsidP="00750467">
      <w:pPr>
        <w:rPr>
          <w:lang w:val="en-CA"/>
        </w:rPr>
      </w:pPr>
      <w:r w:rsidRPr="00F25DD4">
        <w:rPr>
          <w:lang w:val="en-CA"/>
        </w:rPr>
        <w:lastRenderedPageBreak/>
        <w:t>Marius Preda was thanked for his great support in maintaining and improving the document site jvet-experts.org. Institut Mines-Télécom was thanked for hosting the sites.</w:t>
      </w:r>
    </w:p>
    <w:p w14:paraId="45835039" w14:textId="35B6A1F5" w:rsidR="004F2C33" w:rsidRPr="00832D1D" w:rsidRDefault="004F2C33" w:rsidP="004F2C33">
      <w:pPr>
        <w:rPr>
          <w:lang w:val="en-CA"/>
        </w:rPr>
      </w:pPr>
      <w:r w:rsidRPr="00832D1D">
        <w:rPr>
          <w:lang w:val="en-CA"/>
        </w:rPr>
        <w:t xml:space="preserve">ITU was thanked for the excellent hosting of the </w:t>
      </w:r>
      <w:r>
        <w:rPr>
          <w:lang w:val="en-CA"/>
        </w:rPr>
        <w:t>43rd</w:t>
      </w:r>
      <w:r w:rsidRPr="00832D1D">
        <w:rPr>
          <w:lang w:val="en-CA"/>
        </w:rPr>
        <w:t xml:space="preserve"> JVET meeting in Geneva. Stefano Polidori </w:t>
      </w:r>
      <w:r>
        <w:rPr>
          <w:lang w:val="en-CA"/>
        </w:rPr>
        <w:t>was</w:t>
      </w:r>
      <w:r w:rsidRPr="00832D1D">
        <w:rPr>
          <w:lang w:val="en-CA"/>
        </w:rPr>
        <w:t xml:space="preserve"> thanked for the help in preparation and organisation. The following members of ITU staff were thanked for their dedication and daily help in the technical setup of meeting facilities: Gent Bajrami</w:t>
      </w:r>
      <w:r>
        <w:rPr>
          <w:lang w:val="en-CA"/>
        </w:rPr>
        <w:t xml:space="preserve"> and </w:t>
      </w:r>
      <w:r w:rsidRPr="00832D1D">
        <w:rPr>
          <w:lang w:val="en-CA"/>
        </w:rPr>
        <w:t>Marc Antoine Zanou.</w:t>
      </w:r>
    </w:p>
    <w:p w14:paraId="06B304AE" w14:textId="7FF0699B" w:rsidR="00692946" w:rsidRPr="00F25DD4" w:rsidRDefault="00692946" w:rsidP="00692946">
      <w:pPr>
        <w:rPr>
          <w:lang w:val="en-CA"/>
        </w:rPr>
      </w:pPr>
      <w:r w:rsidRPr="00F25DD4">
        <w:rPr>
          <w:lang w:val="en-CA"/>
        </w:rPr>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r w:rsidR="004000A6" w:rsidRPr="00F25DD4">
        <w:rPr>
          <w:lang w:val="en-CA"/>
        </w:rPr>
        <w:t>XXXX</w:t>
      </w:r>
      <w:r w:rsidR="009C3001" w:rsidRPr="00F25DD4">
        <w:rPr>
          <w:lang w:val="en-CA"/>
        </w:rPr>
        <w:t xml:space="preserve"> </w:t>
      </w:r>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lastRenderedPageBreak/>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769"/>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lastRenderedPageBreak/>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770"/>
          <w:footerReference w:type="default" r:id="rId771"/>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772"/>
          <w:footerReference w:type="default" r:id="rId773"/>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774"/>
          <w:footerReference w:type="default" r:id="rId775"/>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776"/>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lastRenderedPageBreak/>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777"/>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778"/>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lastRenderedPageBreak/>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487EB942"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del w:id="2437" w:author="Jens-Rainer Ohm" w:date="2026-07-13T11:46:00Z">
        <w:r w:rsidR="004000A6" w:rsidRPr="00F25DD4" w:rsidDel="004E5061">
          <w:rPr>
            <w:b/>
            <w:sz w:val="28"/>
            <w:lang w:val="en-CA"/>
          </w:rPr>
          <w:delText>XXX</w:delText>
        </w:r>
      </w:del>
      <w:ins w:id="2438" w:author="Jens-Rainer Ohm" w:date="2026-07-13T11:46:00Z">
        <w:r w:rsidR="004E5061">
          <w:rPr>
            <w:b/>
            <w:sz w:val="28"/>
            <w:lang w:val="en-CA"/>
          </w:rPr>
          <w:t>407</w:t>
        </w:r>
      </w:ins>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779"/>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52C01" w14:textId="77777777" w:rsidR="00090B5A" w:rsidRDefault="00090B5A">
      <w:r>
        <w:separator/>
      </w:r>
    </w:p>
    <w:p w14:paraId="4DB611B5" w14:textId="77777777" w:rsidR="00090B5A" w:rsidRDefault="00090B5A"/>
  </w:endnote>
  <w:endnote w:type="continuationSeparator" w:id="0">
    <w:p w14:paraId="04A6AC54" w14:textId="77777777" w:rsidR="00090B5A" w:rsidRDefault="00090B5A">
      <w:r>
        <w:continuationSeparator/>
      </w:r>
    </w:p>
    <w:p w14:paraId="092DB2D0" w14:textId="77777777" w:rsidR="00090B5A" w:rsidRDefault="00090B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3503EFFB"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02F18">
      <w:rPr>
        <w:rStyle w:val="Seitenzahl"/>
        <w:noProof/>
      </w:rPr>
      <w:t>2026-07-13</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2C8C3396"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02F18">
      <w:rPr>
        <w:rStyle w:val="Seitenzahl"/>
        <w:noProof/>
      </w:rPr>
      <w:t>2026-07-13</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6CCD4C48"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02F18">
      <w:rPr>
        <w:rStyle w:val="Seitenzahl"/>
        <w:noProof/>
      </w:rPr>
      <w:t>2026-07-13</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52C2854E"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802F18">
      <w:rPr>
        <w:rStyle w:val="Seitenzahl"/>
        <w:noProof/>
      </w:rPr>
      <w:t>2026-07-13</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D12013" w14:textId="77777777" w:rsidR="00090B5A" w:rsidRDefault="00090B5A">
      <w:r>
        <w:separator/>
      </w:r>
    </w:p>
    <w:p w14:paraId="1AC83DD7" w14:textId="77777777" w:rsidR="00090B5A" w:rsidRDefault="00090B5A"/>
  </w:footnote>
  <w:footnote w:type="continuationSeparator" w:id="0">
    <w:p w14:paraId="05386290" w14:textId="77777777" w:rsidR="00090B5A" w:rsidRDefault="00090B5A">
      <w:r>
        <w:continuationSeparator/>
      </w:r>
    </w:p>
    <w:p w14:paraId="5F29E0BD" w14:textId="77777777" w:rsidR="00090B5A" w:rsidRDefault="00090B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381396"/>
    <w:multiLevelType w:val="multilevel"/>
    <w:tmpl w:val="2868974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862F02"/>
    <w:multiLevelType w:val="multilevel"/>
    <w:tmpl w:val="B76ACF5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4"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17EC7A87"/>
    <w:multiLevelType w:val="multilevel"/>
    <w:tmpl w:val="B30C407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2A62C3"/>
    <w:multiLevelType w:val="multilevel"/>
    <w:tmpl w:val="4C2CAF5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0280E7B"/>
    <w:multiLevelType w:val="multilevel"/>
    <w:tmpl w:val="5F1AC2C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9"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5"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6"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7"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9A3BD5"/>
    <w:multiLevelType w:val="multilevel"/>
    <w:tmpl w:val="14EC09D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3"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4"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5C322B68"/>
    <w:multiLevelType w:val="multilevel"/>
    <w:tmpl w:val="D970343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6" w15:restartNumberingAfterBreak="0">
    <w:nsid w:val="5C82305E"/>
    <w:multiLevelType w:val="multilevel"/>
    <w:tmpl w:val="A0F67DA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7"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1"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5"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D85017"/>
    <w:multiLevelType w:val="hybridMultilevel"/>
    <w:tmpl w:val="16D44A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5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8158C4"/>
    <w:multiLevelType w:val="multilevel"/>
    <w:tmpl w:val="258251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9"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0"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63B006B"/>
    <w:multiLevelType w:val="hybridMultilevel"/>
    <w:tmpl w:val="556EAD78"/>
    <w:lvl w:ilvl="0" w:tplc="2000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4" w15:restartNumberingAfterBreak="0">
    <w:nsid w:val="76B67186"/>
    <w:multiLevelType w:val="multilevel"/>
    <w:tmpl w:val="F6D261C0"/>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6" w15:restartNumberingAfterBreak="0">
    <w:nsid w:val="78BF1170"/>
    <w:multiLevelType w:val="multilevel"/>
    <w:tmpl w:val="5A189C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DA573C2"/>
    <w:multiLevelType w:val="multilevel"/>
    <w:tmpl w:val="74568A7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1"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9"/>
  </w:num>
  <w:num w:numId="3">
    <w:abstractNumId w:val="57"/>
  </w:num>
  <w:num w:numId="4">
    <w:abstractNumId w:val="132"/>
  </w:num>
  <w:num w:numId="5">
    <w:abstractNumId w:val="179"/>
  </w:num>
  <w:num w:numId="6">
    <w:abstractNumId w:val="171"/>
  </w:num>
  <w:num w:numId="7">
    <w:abstractNumId w:val="103"/>
  </w:num>
  <w:num w:numId="8">
    <w:abstractNumId w:val="45"/>
  </w:num>
  <w:num w:numId="9">
    <w:abstractNumId w:val="165"/>
  </w:num>
  <w:num w:numId="10">
    <w:abstractNumId w:val="60"/>
  </w:num>
  <w:num w:numId="11">
    <w:abstractNumId w:val="148"/>
  </w:num>
  <w:num w:numId="12">
    <w:abstractNumId w:val="11"/>
  </w:num>
  <w:num w:numId="13">
    <w:abstractNumId w:val="5"/>
  </w:num>
  <w:num w:numId="14">
    <w:abstractNumId w:val="4"/>
  </w:num>
  <w:num w:numId="15">
    <w:abstractNumId w:val="3"/>
  </w:num>
  <w:num w:numId="16">
    <w:abstractNumId w:val="2"/>
  </w:num>
  <w:num w:numId="17">
    <w:abstractNumId w:val="167"/>
  </w:num>
  <w:num w:numId="18">
    <w:abstractNumId w:val="67"/>
  </w:num>
  <w:num w:numId="19">
    <w:abstractNumId w:val="133"/>
  </w:num>
  <w:num w:numId="20">
    <w:abstractNumId w:val="40"/>
  </w:num>
  <w:num w:numId="21">
    <w:abstractNumId w:val="12"/>
  </w:num>
  <w:num w:numId="22">
    <w:abstractNumId w:val="24"/>
  </w:num>
  <w:num w:numId="23">
    <w:abstractNumId w:val="92"/>
  </w:num>
  <w:num w:numId="24">
    <w:abstractNumId w:val="91"/>
  </w:num>
  <w:num w:numId="25">
    <w:abstractNumId w:val="17"/>
  </w:num>
  <w:num w:numId="26">
    <w:abstractNumId w:val="68"/>
  </w:num>
  <w:num w:numId="27">
    <w:abstractNumId w:val="116"/>
  </w:num>
  <w:num w:numId="28">
    <w:abstractNumId w:val="77"/>
  </w:num>
  <w:num w:numId="29">
    <w:abstractNumId w:val="63"/>
  </w:num>
  <w:num w:numId="30">
    <w:abstractNumId w:val="121"/>
  </w:num>
  <w:num w:numId="31">
    <w:abstractNumId w:val="54"/>
  </w:num>
  <w:num w:numId="32">
    <w:abstractNumId w:val="144"/>
    <w:lvlOverride w:ilvl="0">
      <w:startOverride w:val="1"/>
    </w:lvlOverride>
  </w:num>
  <w:num w:numId="33">
    <w:abstractNumId w:val="115"/>
  </w:num>
  <w:num w:numId="34">
    <w:abstractNumId w:val="15"/>
  </w:num>
  <w:num w:numId="35">
    <w:abstractNumId w:val="127"/>
  </w:num>
  <w:num w:numId="36">
    <w:abstractNumId w:val="168"/>
  </w:num>
  <w:num w:numId="37">
    <w:abstractNumId w:val="79"/>
  </w:num>
  <w:num w:numId="38">
    <w:abstractNumId w:val="152"/>
  </w:num>
  <w:num w:numId="39">
    <w:abstractNumId w:val="64"/>
  </w:num>
  <w:num w:numId="40">
    <w:abstractNumId w:val="115"/>
  </w:num>
  <w:num w:numId="41">
    <w:abstractNumId w:val="1"/>
  </w:num>
  <w:num w:numId="42">
    <w:abstractNumId w:val="69"/>
  </w:num>
  <w:num w:numId="43">
    <w:abstractNumId w:val="115"/>
  </w:num>
  <w:num w:numId="44">
    <w:abstractNumId w:val="164"/>
  </w:num>
  <w:num w:numId="45">
    <w:abstractNumId w:val="153"/>
  </w:num>
  <w:num w:numId="46">
    <w:abstractNumId w:val="47"/>
  </w:num>
  <w:num w:numId="47">
    <w:abstractNumId w:val="128"/>
  </w:num>
  <w:num w:numId="48">
    <w:abstractNumId w:val="52"/>
  </w:num>
  <w:num w:numId="49">
    <w:abstractNumId w:val="112"/>
  </w:num>
  <w:num w:numId="50">
    <w:abstractNumId w:val="99"/>
  </w:num>
  <w:num w:numId="51">
    <w:abstractNumId w:val="119"/>
  </w:num>
  <w:num w:numId="52">
    <w:abstractNumId w:val="85"/>
  </w:num>
  <w:num w:numId="53">
    <w:abstractNumId w:val="50"/>
  </w:num>
  <w:num w:numId="54">
    <w:abstractNumId w:val="36"/>
  </w:num>
  <w:num w:numId="55">
    <w:abstractNumId w:val="29"/>
  </w:num>
  <w:num w:numId="56">
    <w:abstractNumId w:val="123"/>
  </w:num>
  <w:num w:numId="57">
    <w:abstractNumId w:val="76"/>
  </w:num>
  <w:num w:numId="58">
    <w:abstractNumId w:val="104"/>
  </w:num>
  <w:num w:numId="59">
    <w:abstractNumId w:val="59"/>
  </w:num>
  <w:num w:numId="60">
    <w:abstractNumId w:val="180"/>
  </w:num>
  <w:num w:numId="61">
    <w:abstractNumId w:val="82"/>
  </w:num>
  <w:num w:numId="62">
    <w:abstractNumId w:val="150"/>
  </w:num>
  <w:num w:numId="63">
    <w:abstractNumId w:val="126"/>
  </w:num>
  <w:num w:numId="64">
    <w:abstractNumId w:val="56"/>
  </w:num>
  <w:num w:numId="65">
    <w:abstractNumId w:val="56"/>
  </w:num>
  <w:num w:numId="66">
    <w:abstractNumId w:val="56"/>
  </w:num>
  <w:num w:numId="67">
    <w:abstractNumId w:val="56"/>
  </w:num>
  <w:num w:numId="68">
    <w:abstractNumId w:val="56"/>
  </w:num>
  <w:num w:numId="69">
    <w:abstractNumId w:val="56"/>
  </w:num>
  <w:num w:numId="70">
    <w:abstractNumId w:val="56"/>
  </w:num>
  <w:num w:numId="71">
    <w:abstractNumId w:val="15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9"/>
  </w:num>
  <w:num w:numId="74">
    <w:abstractNumId w:val="70"/>
  </w:num>
  <w:num w:numId="75">
    <w:abstractNumId w:val="73"/>
  </w:num>
  <w:num w:numId="76">
    <w:abstractNumId w:val="28"/>
  </w:num>
  <w:num w:numId="77">
    <w:abstractNumId w:val="139"/>
  </w:num>
  <w:num w:numId="78">
    <w:abstractNumId w:val="86"/>
  </w:num>
  <w:num w:numId="79">
    <w:abstractNumId w:val="95"/>
  </w:num>
  <w:num w:numId="80">
    <w:abstractNumId w:val="32"/>
  </w:num>
  <w:num w:numId="81">
    <w:abstractNumId w:val="108"/>
  </w:num>
  <w:num w:numId="82">
    <w:abstractNumId w:val="145"/>
  </w:num>
  <w:num w:numId="83">
    <w:abstractNumId w:val="113"/>
  </w:num>
  <w:num w:numId="84">
    <w:abstractNumId w:val="78"/>
  </w:num>
  <w:num w:numId="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num>
  <w:num w:numId="87">
    <w:abstractNumId w:val="160"/>
  </w:num>
  <w:num w:numId="88">
    <w:abstractNumId w:val="159"/>
  </w:num>
  <w:num w:numId="89">
    <w:abstractNumId w:val="120"/>
  </w:num>
  <w:num w:numId="90">
    <w:abstractNumId w:val="117"/>
  </w:num>
  <w:num w:numId="91">
    <w:abstractNumId w:val="118"/>
  </w:num>
  <w:num w:numId="92">
    <w:abstractNumId w:val="84"/>
  </w:num>
  <w:num w:numId="93">
    <w:abstractNumId w:val="14"/>
  </w:num>
  <w:num w:numId="94">
    <w:abstractNumId w:val="55"/>
  </w:num>
  <w:num w:numId="95">
    <w:abstractNumId w:val="25"/>
  </w:num>
  <w:num w:numId="96">
    <w:abstractNumId w:val="125"/>
  </w:num>
  <w:num w:numId="97">
    <w:abstractNumId w:val="48"/>
  </w:num>
  <w:num w:numId="98">
    <w:abstractNumId w:val="33"/>
  </w:num>
  <w:num w:numId="99">
    <w:abstractNumId w:val="31"/>
  </w:num>
  <w:num w:numId="100">
    <w:abstractNumId w:val="182"/>
  </w:num>
  <w:num w:numId="101">
    <w:abstractNumId w:val="181"/>
  </w:num>
  <w:num w:numId="102">
    <w:abstractNumId w:val="22"/>
  </w:num>
  <w:num w:numId="103">
    <w:abstractNumId w:val="101"/>
  </w:num>
  <w:num w:numId="104">
    <w:abstractNumId w:val="163"/>
  </w:num>
  <w:num w:numId="105">
    <w:abstractNumId w:val="10"/>
  </w:num>
  <w:num w:numId="106">
    <w:abstractNumId w:val="106"/>
  </w:num>
  <w:num w:numId="107">
    <w:abstractNumId w:val="161"/>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num>
  <w:num w:numId="110">
    <w:abstractNumId w:val="100"/>
  </w:num>
  <w:num w:numId="111">
    <w:abstractNumId w:val="42"/>
  </w:num>
  <w:num w:numId="112">
    <w:abstractNumId w:val="138"/>
  </w:num>
  <w:num w:numId="113">
    <w:abstractNumId w:val="19"/>
  </w:num>
  <w:num w:numId="114">
    <w:abstractNumId w:val="74"/>
  </w:num>
  <w:num w:numId="115">
    <w:abstractNumId w:val="166"/>
  </w:num>
  <w:num w:numId="116">
    <w:abstractNumId w:val="162"/>
  </w:num>
  <w:num w:numId="117">
    <w:abstractNumId w:val="18"/>
  </w:num>
  <w:num w:numId="118">
    <w:abstractNumId w:val="21"/>
  </w:num>
  <w:num w:numId="119">
    <w:abstractNumId w:val="90"/>
  </w:num>
  <w:num w:numId="120">
    <w:abstractNumId w:val="16"/>
  </w:num>
  <w:num w:numId="121">
    <w:abstractNumId w:val="44"/>
  </w:num>
  <w:num w:numId="122">
    <w:abstractNumId w:val="130"/>
  </w:num>
  <w:num w:numId="123">
    <w:abstractNumId w:val="153"/>
  </w:num>
  <w:num w:numId="124">
    <w:abstractNumId w:val="81"/>
  </w:num>
  <w:num w:numId="12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2"/>
  </w:num>
  <w:num w:numId="127">
    <w:abstractNumId w:val="158"/>
  </w:num>
  <w:num w:numId="1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0"/>
  </w:num>
  <w:num w:numId="131">
    <w:abstractNumId w:val="66"/>
  </w:num>
  <w:num w:numId="132">
    <w:abstractNumId w:val="41"/>
  </w:num>
  <w:num w:numId="133">
    <w:abstractNumId w:val="143"/>
  </w:num>
  <w:num w:numId="134">
    <w:abstractNumId w:val="157"/>
  </w:num>
  <w:num w:numId="135">
    <w:abstractNumId w:val="27"/>
  </w:num>
  <w:num w:numId="136">
    <w:abstractNumId w:val="34"/>
  </w:num>
  <w:num w:numId="137">
    <w:abstractNumId w:val="80"/>
  </w:num>
  <w:num w:numId="138">
    <w:abstractNumId w:val="23"/>
  </w:num>
  <w:num w:numId="139">
    <w:abstractNumId w:val="137"/>
  </w:num>
  <w:num w:numId="140">
    <w:abstractNumId w:val="142"/>
  </w:num>
  <w:num w:numId="141">
    <w:abstractNumId w:val="58"/>
  </w:num>
  <w:num w:numId="142">
    <w:abstractNumId w:val="141"/>
  </w:num>
  <w:num w:numId="143">
    <w:abstractNumId w:val="129"/>
  </w:num>
  <w:num w:numId="144">
    <w:abstractNumId w:val="94"/>
  </w:num>
  <w:num w:numId="145">
    <w:abstractNumId w:val="37"/>
  </w:num>
  <w:num w:numId="146">
    <w:abstractNumId w:val="169"/>
  </w:num>
  <w:num w:numId="147">
    <w:abstractNumId w:val="75"/>
  </w:num>
  <w:num w:numId="14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num>
  <w:num w:numId="150">
    <w:abstractNumId w:val="71"/>
  </w:num>
  <w:num w:numId="151">
    <w:abstractNumId w:val="140"/>
  </w:num>
  <w:num w:numId="152">
    <w:abstractNumId w:val="26"/>
  </w:num>
  <w:num w:numId="153">
    <w:abstractNumId w:val="72"/>
  </w:num>
  <w:num w:numId="154">
    <w:abstractNumId w:val="175"/>
  </w:num>
  <w:num w:numId="155">
    <w:abstractNumId w:val="83"/>
  </w:num>
  <w:num w:numId="156">
    <w:abstractNumId w:val="122"/>
  </w:num>
  <w:num w:numId="157">
    <w:abstractNumId w:val="114"/>
  </w:num>
  <w:num w:numId="158">
    <w:abstractNumId w:val="39"/>
  </w:num>
  <w:num w:numId="159">
    <w:abstractNumId w:val="9"/>
  </w:num>
  <w:num w:numId="160">
    <w:abstractNumId w:val="97"/>
  </w:num>
  <w:num w:numId="161">
    <w:abstractNumId w:val="146"/>
  </w:num>
  <w:num w:numId="162">
    <w:abstractNumId w:val="30"/>
  </w:num>
  <w:num w:numId="163">
    <w:abstractNumId w:val="46"/>
  </w:num>
  <w:num w:numId="164">
    <w:abstractNumId w:val="173"/>
  </w:num>
  <w:num w:numId="165">
    <w:abstractNumId w:val="35"/>
  </w:num>
  <w:num w:numId="166">
    <w:abstractNumId w:val="53"/>
  </w:num>
  <w:num w:numId="167">
    <w:abstractNumId w:val="156"/>
  </w:num>
  <w:num w:numId="168">
    <w:abstractNumId w:val="170"/>
  </w:num>
  <w:num w:numId="169">
    <w:abstractNumId w:val="51"/>
  </w:num>
  <w:num w:numId="170">
    <w:abstractNumId w:val="93"/>
  </w:num>
  <w:num w:numId="171">
    <w:abstractNumId w:val="62"/>
  </w:num>
  <w:num w:numId="172">
    <w:abstractNumId w:val="111"/>
  </w:num>
  <w:num w:numId="173">
    <w:abstractNumId w:val="65"/>
  </w:num>
  <w:num w:numId="174">
    <w:abstractNumId w:val="88"/>
  </w:num>
  <w:num w:numId="175">
    <w:abstractNumId w:val="4"/>
  </w:num>
  <w:num w:numId="176">
    <w:abstractNumId w:val="87"/>
  </w:num>
  <w:num w:numId="17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1"/>
  </w:num>
  <w:num w:numId="179">
    <w:abstractNumId w:val="0"/>
  </w:num>
  <w:num w:numId="180">
    <w:abstractNumId w:val="124"/>
  </w:num>
  <w:num w:numId="181">
    <w:abstractNumId w:val="177"/>
  </w:num>
  <w:num w:numId="182">
    <w:abstractNumId w:val="107"/>
  </w:num>
  <w:num w:numId="183">
    <w:abstractNumId w:val="147"/>
  </w:num>
  <w:num w:numId="184">
    <w:abstractNumId w:val="151"/>
  </w:num>
  <w:num w:numId="185">
    <w:abstractNumId w:val="56"/>
  </w:num>
  <w:num w:numId="186">
    <w:abstractNumId w:val="8"/>
  </w:num>
  <w:num w:numId="1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7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3"/>
  </w:num>
  <w:num w:numId="199">
    <w:abstractNumId w:val="149"/>
  </w:num>
  <w:num w:numId="200">
    <w:abstractNumId w:val="172"/>
  </w:num>
  <w:numIdMacAtCleanup w:val="1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Mathias Wien">
    <w15:presenceInfo w15:providerId="AD" w15:userId="S::frfh3tu86cartb5u@m365.rwth-aachen.de::4d2b7c50-b2af-47bb-8975-d750ff9641f1"/>
  </w15:person>
  <w15:person w15:author="Jill Boyce">
    <w15:presenceInfo w15:providerId="None" w15:userId="Jill Boy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D9F"/>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DA1"/>
    <w:rsid w:val="00051E9C"/>
    <w:rsid w:val="00052279"/>
    <w:rsid w:val="00052324"/>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CD"/>
    <w:rsid w:val="00070BD9"/>
    <w:rsid w:val="00070D6E"/>
    <w:rsid w:val="000711AB"/>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495"/>
    <w:rsid w:val="00077838"/>
    <w:rsid w:val="00080024"/>
    <w:rsid w:val="00080091"/>
    <w:rsid w:val="0008088B"/>
    <w:rsid w:val="00080AF1"/>
    <w:rsid w:val="00080DB1"/>
    <w:rsid w:val="00081047"/>
    <w:rsid w:val="00081398"/>
    <w:rsid w:val="0008198C"/>
    <w:rsid w:val="00081AB0"/>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B5A"/>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8B1"/>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EFB"/>
    <w:rsid w:val="000B3FFD"/>
    <w:rsid w:val="000B4084"/>
    <w:rsid w:val="000B4142"/>
    <w:rsid w:val="000B418C"/>
    <w:rsid w:val="000B43AA"/>
    <w:rsid w:val="000B4A7E"/>
    <w:rsid w:val="000B4ECE"/>
    <w:rsid w:val="000B4FBA"/>
    <w:rsid w:val="000B4FF9"/>
    <w:rsid w:val="000B56BD"/>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724"/>
    <w:rsid w:val="000D7B51"/>
    <w:rsid w:val="000E00F3"/>
    <w:rsid w:val="000E0B3D"/>
    <w:rsid w:val="000E0BE1"/>
    <w:rsid w:val="000E0BEE"/>
    <w:rsid w:val="000E0C94"/>
    <w:rsid w:val="000E0CE7"/>
    <w:rsid w:val="000E0D24"/>
    <w:rsid w:val="000E0E77"/>
    <w:rsid w:val="000E105B"/>
    <w:rsid w:val="000E108D"/>
    <w:rsid w:val="000E17E2"/>
    <w:rsid w:val="000E1BE2"/>
    <w:rsid w:val="000E227B"/>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31B"/>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2F6B"/>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5A1"/>
    <w:rsid w:val="00114B6F"/>
    <w:rsid w:val="00114EBF"/>
    <w:rsid w:val="00115105"/>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AA6"/>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34D"/>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3B9"/>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9B"/>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1D5"/>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787"/>
    <w:rsid w:val="001C4883"/>
    <w:rsid w:val="001C4B39"/>
    <w:rsid w:val="001C4CF2"/>
    <w:rsid w:val="001C5136"/>
    <w:rsid w:val="001C5660"/>
    <w:rsid w:val="001C5937"/>
    <w:rsid w:val="001C6050"/>
    <w:rsid w:val="001C6062"/>
    <w:rsid w:val="001C6232"/>
    <w:rsid w:val="001C62BE"/>
    <w:rsid w:val="001C63AF"/>
    <w:rsid w:val="001C64FB"/>
    <w:rsid w:val="001C6811"/>
    <w:rsid w:val="001C6C2E"/>
    <w:rsid w:val="001C6DD7"/>
    <w:rsid w:val="001C6F7B"/>
    <w:rsid w:val="001C6F81"/>
    <w:rsid w:val="001C722A"/>
    <w:rsid w:val="001C74DE"/>
    <w:rsid w:val="001C7AE4"/>
    <w:rsid w:val="001C7C1C"/>
    <w:rsid w:val="001C7ED1"/>
    <w:rsid w:val="001C7F10"/>
    <w:rsid w:val="001C7FC7"/>
    <w:rsid w:val="001C7FE5"/>
    <w:rsid w:val="001D016F"/>
    <w:rsid w:val="001D0596"/>
    <w:rsid w:val="001D07F0"/>
    <w:rsid w:val="001D13D8"/>
    <w:rsid w:val="001D1BD2"/>
    <w:rsid w:val="001D200F"/>
    <w:rsid w:val="001D2233"/>
    <w:rsid w:val="001D2340"/>
    <w:rsid w:val="001D2541"/>
    <w:rsid w:val="001D2577"/>
    <w:rsid w:val="001D2639"/>
    <w:rsid w:val="001D2C69"/>
    <w:rsid w:val="001D2C82"/>
    <w:rsid w:val="001D2E05"/>
    <w:rsid w:val="001D2FB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113"/>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E0A"/>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3E69"/>
    <w:rsid w:val="00204863"/>
    <w:rsid w:val="00204E82"/>
    <w:rsid w:val="00205009"/>
    <w:rsid w:val="00205100"/>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3EB2"/>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B8"/>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93B"/>
    <w:rsid w:val="00236256"/>
    <w:rsid w:val="00236889"/>
    <w:rsid w:val="00236925"/>
    <w:rsid w:val="00236BA9"/>
    <w:rsid w:val="00236C7F"/>
    <w:rsid w:val="00236DE1"/>
    <w:rsid w:val="00236DEA"/>
    <w:rsid w:val="00236F70"/>
    <w:rsid w:val="00237334"/>
    <w:rsid w:val="00237471"/>
    <w:rsid w:val="002375C1"/>
    <w:rsid w:val="0023786C"/>
    <w:rsid w:val="002379E4"/>
    <w:rsid w:val="002400F9"/>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9B8"/>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4B17"/>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2E6"/>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AC0"/>
    <w:rsid w:val="002C6B9C"/>
    <w:rsid w:val="002C6BAF"/>
    <w:rsid w:val="002C712E"/>
    <w:rsid w:val="002C7196"/>
    <w:rsid w:val="002C729C"/>
    <w:rsid w:val="002C756F"/>
    <w:rsid w:val="002C778E"/>
    <w:rsid w:val="002C78C4"/>
    <w:rsid w:val="002C7A07"/>
    <w:rsid w:val="002C7CD8"/>
    <w:rsid w:val="002C7D89"/>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55CC"/>
    <w:rsid w:val="002E60F7"/>
    <w:rsid w:val="002E639B"/>
    <w:rsid w:val="002E67F9"/>
    <w:rsid w:val="002E68AA"/>
    <w:rsid w:val="002E6960"/>
    <w:rsid w:val="002E6AB0"/>
    <w:rsid w:val="002E6CD1"/>
    <w:rsid w:val="002E6EC9"/>
    <w:rsid w:val="002E712C"/>
    <w:rsid w:val="002E74D7"/>
    <w:rsid w:val="002E78F8"/>
    <w:rsid w:val="002E7B3C"/>
    <w:rsid w:val="002E7FA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1F"/>
    <w:rsid w:val="00304E92"/>
    <w:rsid w:val="003053D9"/>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A0A"/>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99B"/>
    <w:rsid w:val="00342FCD"/>
    <w:rsid w:val="00342FF4"/>
    <w:rsid w:val="00343045"/>
    <w:rsid w:val="003431A9"/>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47ED3"/>
    <w:rsid w:val="003504DC"/>
    <w:rsid w:val="00350570"/>
    <w:rsid w:val="00350BFF"/>
    <w:rsid w:val="00350F12"/>
    <w:rsid w:val="003514AF"/>
    <w:rsid w:val="0035160E"/>
    <w:rsid w:val="00351704"/>
    <w:rsid w:val="0035180F"/>
    <w:rsid w:val="003518D7"/>
    <w:rsid w:val="00351E4F"/>
    <w:rsid w:val="00351E54"/>
    <w:rsid w:val="00351F74"/>
    <w:rsid w:val="00352B7C"/>
    <w:rsid w:val="00352EAD"/>
    <w:rsid w:val="003530D8"/>
    <w:rsid w:val="003532D9"/>
    <w:rsid w:val="003532EC"/>
    <w:rsid w:val="0035352E"/>
    <w:rsid w:val="003536FF"/>
    <w:rsid w:val="00353DBE"/>
    <w:rsid w:val="003541E6"/>
    <w:rsid w:val="0035439F"/>
    <w:rsid w:val="00354467"/>
    <w:rsid w:val="003547B7"/>
    <w:rsid w:val="00354A6F"/>
    <w:rsid w:val="00354B30"/>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3204"/>
    <w:rsid w:val="00383547"/>
    <w:rsid w:val="00383650"/>
    <w:rsid w:val="0038396A"/>
    <w:rsid w:val="00383EB6"/>
    <w:rsid w:val="00384026"/>
    <w:rsid w:val="00384179"/>
    <w:rsid w:val="0038438F"/>
    <w:rsid w:val="00384425"/>
    <w:rsid w:val="0038455E"/>
    <w:rsid w:val="00384947"/>
    <w:rsid w:val="003850CA"/>
    <w:rsid w:val="003855CC"/>
    <w:rsid w:val="00385709"/>
    <w:rsid w:val="0038583D"/>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AB"/>
    <w:rsid w:val="003910CA"/>
    <w:rsid w:val="003912D6"/>
    <w:rsid w:val="00391708"/>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3EDA"/>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A5B"/>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3C93"/>
    <w:rsid w:val="003B40BB"/>
    <w:rsid w:val="003B410B"/>
    <w:rsid w:val="003B41DB"/>
    <w:rsid w:val="003B429C"/>
    <w:rsid w:val="003B4593"/>
    <w:rsid w:val="003B498B"/>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397"/>
    <w:rsid w:val="003D149B"/>
    <w:rsid w:val="003D1577"/>
    <w:rsid w:val="003D178D"/>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3"/>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1FFF"/>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80"/>
    <w:rsid w:val="00455E73"/>
    <w:rsid w:val="00456512"/>
    <w:rsid w:val="0045657B"/>
    <w:rsid w:val="004568D2"/>
    <w:rsid w:val="00456904"/>
    <w:rsid w:val="00456A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BFB"/>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0F05"/>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1"/>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3F0B"/>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38E"/>
    <w:rsid w:val="00517437"/>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4D7C"/>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627"/>
    <w:rsid w:val="00574ABC"/>
    <w:rsid w:val="00574CB5"/>
    <w:rsid w:val="00574CEF"/>
    <w:rsid w:val="00574EDC"/>
    <w:rsid w:val="005750BE"/>
    <w:rsid w:val="005753EC"/>
    <w:rsid w:val="0057540C"/>
    <w:rsid w:val="0057595B"/>
    <w:rsid w:val="005759DA"/>
    <w:rsid w:val="00575B2C"/>
    <w:rsid w:val="00575CCE"/>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068"/>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C54"/>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170"/>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25"/>
    <w:rsid w:val="005C35AC"/>
    <w:rsid w:val="005C385F"/>
    <w:rsid w:val="005C39EA"/>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6B5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18"/>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214E"/>
    <w:rsid w:val="0067245F"/>
    <w:rsid w:val="006725A2"/>
    <w:rsid w:val="00672AED"/>
    <w:rsid w:val="00673386"/>
    <w:rsid w:val="00673851"/>
    <w:rsid w:val="00673BEE"/>
    <w:rsid w:val="00673DCA"/>
    <w:rsid w:val="0067438D"/>
    <w:rsid w:val="006743F3"/>
    <w:rsid w:val="006747F2"/>
    <w:rsid w:val="00674869"/>
    <w:rsid w:val="006748E8"/>
    <w:rsid w:val="00674A74"/>
    <w:rsid w:val="00674B76"/>
    <w:rsid w:val="00674BF4"/>
    <w:rsid w:val="00674CD0"/>
    <w:rsid w:val="00674CE5"/>
    <w:rsid w:val="00675343"/>
    <w:rsid w:val="0067536A"/>
    <w:rsid w:val="006754F1"/>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94F"/>
    <w:rsid w:val="006D69B8"/>
    <w:rsid w:val="006D6C50"/>
    <w:rsid w:val="006D6D9B"/>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74D"/>
    <w:rsid w:val="006E2810"/>
    <w:rsid w:val="006E2ACE"/>
    <w:rsid w:val="006E2B94"/>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654"/>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8B1"/>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4E5B"/>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4C9"/>
    <w:rsid w:val="0075555C"/>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2"/>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D7F"/>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243"/>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2C91"/>
    <w:rsid w:val="00802F18"/>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E09"/>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87"/>
    <w:rsid w:val="008557F9"/>
    <w:rsid w:val="00855A1D"/>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5EE3"/>
    <w:rsid w:val="008763E6"/>
    <w:rsid w:val="0087653C"/>
    <w:rsid w:val="00876541"/>
    <w:rsid w:val="00876956"/>
    <w:rsid w:val="00876C65"/>
    <w:rsid w:val="00877023"/>
    <w:rsid w:val="00877A0D"/>
    <w:rsid w:val="00877BCF"/>
    <w:rsid w:val="008804A7"/>
    <w:rsid w:val="00880FF3"/>
    <w:rsid w:val="00881618"/>
    <w:rsid w:val="0088182C"/>
    <w:rsid w:val="0088189F"/>
    <w:rsid w:val="00881FD0"/>
    <w:rsid w:val="008825A1"/>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83"/>
    <w:rsid w:val="008916B0"/>
    <w:rsid w:val="008916D5"/>
    <w:rsid w:val="0089170D"/>
    <w:rsid w:val="008919E9"/>
    <w:rsid w:val="00891A3B"/>
    <w:rsid w:val="00891B99"/>
    <w:rsid w:val="00891D35"/>
    <w:rsid w:val="008921B0"/>
    <w:rsid w:val="008922D6"/>
    <w:rsid w:val="00892646"/>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76"/>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58"/>
    <w:rsid w:val="008A669A"/>
    <w:rsid w:val="008A6E7E"/>
    <w:rsid w:val="008A7252"/>
    <w:rsid w:val="008A7296"/>
    <w:rsid w:val="008A74D2"/>
    <w:rsid w:val="008A751B"/>
    <w:rsid w:val="008A7624"/>
    <w:rsid w:val="008A77D6"/>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9AF"/>
    <w:rsid w:val="008F7CEF"/>
    <w:rsid w:val="008F7D91"/>
    <w:rsid w:val="008F7E54"/>
    <w:rsid w:val="008F7FD4"/>
    <w:rsid w:val="009001BD"/>
    <w:rsid w:val="0090033D"/>
    <w:rsid w:val="00900705"/>
    <w:rsid w:val="00900A80"/>
    <w:rsid w:val="00900CC5"/>
    <w:rsid w:val="00900D24"/>
    <w:rsid w:val="009010E6"/>
    <w:rsid w:val="0090143D"/>
    <w:rsid w:val="00901ADE"/>
    <w:rsid w:val="00901C87"/>
    <w:rsid w:val="00901E24"/>
    <w:rsid w:val="00901E72"/>
    <w:rsid w:val="00902957"/>
    <w:rsid w:val="00902D88"/>
    <w:rsid w:val="00902EFF"/>
    <w:rsid w:val="009030F6"/>
    <w:rsid w:val="00903234"/>
    <w:rsid w:val="0090324C"/>
    <w:rsid w:val="009034D3"/>
    <w:rsid w:val="009034FE"/>
    <w:rsid w:val="0090360B"/>
    <w:rsid w:val="0090360E"/>
    <w:rsid w:val="00903A3A"/>
    <w:rsid w:val="00903A8C"/>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05"/>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678"/>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017"/>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8C"/>
    <w:rsid w:val="009640E6"/>
    <w:rsid w:val="009645C3"/>
    <w:rsid w:val="00964644"/>
    <w:rsid w:val="0096482B"/>
    <w:rsid w:val="009650DC"/>
    <w:rsid w:val="00965187"/>
    <w:rsid w:val="009652E1"/>
    <w:rsid w:val="0096560B"/>
    <w:rsid w:val="00965831"/>
    <w:rsid w:val="009658B8"/>
    <w:rsid w:val="00965BDA"/>
    <w:rsid w:val="0096609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863"/>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60A5"/>
    <w:rsid w:val="009762CD"/>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1E00"/>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072"/>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9B6"/>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5B7"/>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12"/>
    <w:rsid w:val="00A200E8"/>
    <w:rsid w:val="00A201C0"/>
    <w:rsid w:val="00A20289"/>
    <w:rsid w:val="00A203BB"/>
    <w:rsid w:val="00A2076A"/>
    <w:rsid w:val="00A2082F"/>
    <w:rsid w:val="00A20859"/>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31"/>
    <w:rsid w:val="00A2508C"/>
    <w:rsid w:val="00A250E5"/>
    <w:rsid w:val="00A252D8"/>
    <w:rsid w:val="00A252FA"/>
    <w:rsid w:val="00A2550A"/>
    <w:rsid w:val="00A25FAD"/>
    <w:rsid w:val="00A26097"/>
    <w:rsid w:val="00A26418"/>
    <w:rsid w:val="00A2646E"/>
    <w:rsid w:val="00A267F2"/>
    <w:rsid w:val="00A26802"/>
    <w:rsid w:val="00A26855"/>
    <w:rsid w:val="00A269ED"/>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2C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58E"/>
    <w:rsid w:val="00A977BD"/>
    <w:rsid w:val="00A97815"/>
    <w:rsid w:val="00A97873"/>
    <w:rsid w:val="00A978A1"/>
    <w:rsid w:val="00A97EEB"/>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E0555"/>
    <w:rsid w:val="00AE0578"/>
    <w:rsid w:val="00AE0B25"/>
    <w:rsid w:val="00AE0E7B"/>
    <w:rsid w:val="00AE10D9"/>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152"/>
    <w:rsid w:val="00AF336D"/>
    <w:rsid w:val="00AF3693"/>
    <w:rsid w:val="00AF383E"/>
    <w:rsid w:val="00AF3AC3"/>
    <w:rsid w:val="00AF3D70"/>
    <w:rsid w:val="00AF40F3"/>
    <w:rsid w:val="00AF40FE"/>
    <w:rsid w:val="00AF41D3"/>
    <w:rsid w:val="00AF4211"/>
    <w:rsid w:val="00AF4524"/>
    <w:rsid w:val="00AF4841"/>
    <w:rsid w:val="00AF4CD9"/>
    <w:rsid w:val="00AF4DC5"/>
    <w:rsid w:val="00AF4EED"/>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04C"/>
    <w:rsid w:val="00B05254"/>
    <w:rsid w:val="00B05450"/>
    <w:rsid w:val="00B06360"/>
    <w:rsid w:val="00B06488"/>
    <w:rsid w:val="00B064A1"/>
    <w:rsid w:val="00B067B3"/>
    <w:rsid w:val="00B06CBB"/>
    <w:rsid w:val="00B06FEE"/>
    <w:rsid w:val="00B07501"/>
    <w:rsid w:val="00B07569"/>
    <w:rsid w:val="00B07B76"/>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6BB8"/>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877"/>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5F2B"/>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151"/>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23F"/>
    <w:rsid w:val="00B779AD"/>
    <w:rsid w:val="00B77E70"/>
    <w:rsid w:val="00B80065"/>
    <w:rsid w:val="00B800F3"/>
    <w:rsid w:val="00B801AC"/>
    <w:rsid w:val="00B80AA1"/>
    <w:rsid w:val="00B80B51"/>
    <w:rsid w:val="00B80BDD"/>
    <w:rsid w:val="00B80E78"/>
    <w:rsid w:val="00B81256"/>
    <w:rsid w:val="00B814D7"/>
    <w:rsid w:val="00B81677"/>
    <w:rsid w:val="00B817DB"/>
    <w:rsid w:val="00B818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8"/>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52E"/>
    <w:rsid w:val="00BF46BD"/>
    <w:rsid w:val="00BF4F8E"/>
    <w:rsid w:val="00BF53EF"/>
    <w:rsid w:val="00BF575E"/>
    <w:rsid w:val="00BF5883"/>
    <w:rsid w:val="00BF599B"/>
    <w:rsid w:val="00BF59B2"/>
    <w:rsid w:val="00BF5D26"/>
    <w:rsid w:val="00BF5D68"/>
    <w:rsid w:val="00BF5F02"/>
    <w:rsid w:val="00BF6226"/>
    <w:rsid w:val="00BF63A3"/>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DEB"/>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694"/>
    <w:rsid w:val="00C17EA1"/>
    <w:rsid w:val="00C2021F"/>
    <w:rsid w:val="00C204D0"/>
    <w:rsid w:val="00C20740"/>
    <w:rsid w:val="00C20C07"/>
    <w:rsid w:val="00C20CD5"/>
    <w:rsid w:val="00C20CF7"/>
    <w:rsid w:val="00C210BB"/>
    <w:rsid w:val="00C214A9"/>
    <w:rsid w:val="00C215BF"/>
    <w:rsid w:val="00C219FD"/>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3656"/>
    <w:rsid w:val="00C3365C"/>
    <w:rsid w:val="00C33787"/>
    <w:rsid w:val="00C33BC8"/>
    <w:rsid w:val="00C33E22"/>
    <w:rsid w:val="00C33E64"/>
    <w:rsid w:val="00C33E69"/>
    <w:rsid w:val="00C341AE"/>
    <w:rsid w:val="00C34460"/>
    <w:rsid w:val="00C3456A"/>
    <w:rsid w:val="00C34B90"/>
    <w:rsid w:val="00C34DAB"/>
    <w:rsid w:val="00C34E46"/>
    <w:rsid w:val="00C35602"/>
    <w:rsid w:val="00C35684"/>
    <w:rsid w:val="00C35D13"/>
    <w:rsid w:val="00C35F74"/>
    <w:rsid w:val="00C361FF"/>
    <w:rsid w:val="00C363FB"/>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10"/>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577"/>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5D7"/>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2E"/>
    <w:rsid w:val="00CF3F78"/>
    <w:rsid w:val="00CF3FA0"/>
    <w:rsid w:val="00CF40CA"/>
    <w:rsid w:val="00CF41E3"/>
    <w:rsid w:val="00CF433E"/>
    <w:rsid w:val="00CF4656"/>
    <w:rsid w:val="00CF49D3"/>
    <w:rsid w:val="00CF5068"/>
    <w:rsid w:val="00CF51E8"/>
    <w:rsid w:val="00CF52A8"/>
    <w:rsid w:val="00CF558F"/>
    <w:rsid w:val="00CF620D"/>
    <w:rsid w:val="00CF6252"/>
    <w:rsid w:val="00CF68FB"/>
    <w:rsid w:val="00CF6CC0"/>
    <w:rsid w:val="00CF6EC3"/>
    <w:rsid w:val="00CF6F60"/>
    <w:rsid w:val="00CF70DF"/>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728"/>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707"/>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47F63"/>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794"/>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4DF"/>
    <w:rsid w:val="00D7395D"/>
    <w:rsid w:val="00D739F5"/>
    <w:rsid w:val="00D73ADC"/>
    <w:rsid w:val="00D7403F"/>
    <w:rsid w:val="00D7478E"/>
    <w:rsid w:val="00D747A3"/>
    <w:rsid w:val="00D75193"/>
    <w:rsid w:val="00D755A6"/>
    <w:rsid w:val="00D7560D"/>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B0F"/>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9DE"/>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B9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4C16"/>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E6B"/>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997"/>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67F01"/>
    <w:rsid w:val="00E703B4"/>
    <w:rsid w:val="00E70409"/>
    <w:rsid w:val="00E7043A"/>
    <w:rsid w:val="00E70502"/>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593"/>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B12"/>
    <w:rsid w:val="00E80CFA"/>
    <w:rsid w:val="00E8101F"/>
    <w:rsid w:val="00E8127A"/>
    <w:rsid w:val="00E81375"/>
    <w:rsid w:val="00E819F0"/>
    <w:rsid w:val="00E81ADC"/>
    <w:rsid w:val="00E81C8F"/>
    <w:rsid w:val="00E820B9"/>
    <w:rsid w:val="00E82253"/>
    <w:rsid w:val="00E82895"/>
    <w:rsid w:val="00E82953"/>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058"/>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6E34"/>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36"/>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34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2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8C2"/>
    <w:rsid w:val="00F93A20"/>
    <w:rsid w:val="00F93E03"/>
    <w:rsid w:val="00F93F39"/>
    <w:rsid w:val="00F941A2"/>
    <w:rsid w:val="00F942D5"/>
    <w:rsid w:val="00F947C0"/>
    <w:rsid w:val="00F94899"/>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4C1"/>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529"/>
    <w:rsid w:val="00FA18A0"/>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C5A"/>
    <w:rsid w:val="00FC3F2D"/>
    <w:rsid w:val="00FC4151"/>
    <w:rsid w:val="00FC41DF"/>
    <w:rsid w:val="00FC41F6"/>
    <w:rsid w:val="00FC425D"/>
    <w:rsid w:val="00FC4414"/>
    <w:rsid w:val="00FC450B"/>
    <w:rsid w:val="00FC459B"/>
    <w:rsid w:val="00FC45E4"/>
    <w:rsid w:val="00FC4B9C"/>
    <w:rsid w:val="00FC503F"/>
    <w:rsid w:val="00FC57C6"/>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5E6"/>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B21"/>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AC3"/>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64E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3374018">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38341073">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27368801">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 w:id="214180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hyperlink" Target="https://dms.mpeg.expert/doc_end_user/current_document.php?id=105557&amp;id_meeting=207&amp;search_id_group=1&amp;search_sub_group=1&amp;search_category=m" TargetMode="External"/><Relationship Id="rId769" Type="http://schemas.openxmlformats.org/officeDocument/2006/relationships/footer" Target="footer1.xm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154" TargetMode="External"/><Relationship Id="rId531" Type="http://schemas.openxmlformats.org/officeDocument/2006/relationships/hyperlink" Target="https://jvet-experts.org/doc_end_user/current_document.php?id=17088" TargetMode="External"/><Relationship Id="rId629" Type="http://schemas.openxmlformats.org/officeDocument/2006/relationships/hyperlink" Target="https://jvet-experts.org/doc_end_user/current_document.php?id=17188" TargetMode="External"/><Relationship Id="rId170" Type="http://schemas.openxmlformats.org/officeDocument/2006/relationships/hyperlink" Target="https://sd.iso.org/projects/project/93906/overview" TargetMode="External"/><Relationship Id="rId268" Type="http://schemas.openxmlformats.org/officeDocument/2006/relationships/hyperlink" Target="https://www.jvet-experts.org/doc_end_user/current_document.php?id=17141" TargetMode="External"/><Relationship Id="rId475" Type="http://schemas.openxmlformats.org/officeDocument/2006/relationships/image" Target="media/image18.png"/><Relationship Id="rId682" Type="http://schemas.openxmlformats.org/officeDocument/2006/relationships/hyperlink" Target="mailto:bart.kroon@philips.com"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jvet-experts.org/doc_end_user/current_document.php?id=17166" TargetMode="External"/><Relationship Id="rId542" Type="http://schemas.openxmlformats.org/officeDocument/2006/relationships/hyperlink" Target="https://jvet-experts.org/doc_end_user/current_document.php?id=17065" TargetMode="External"/><Relationship Id="rId181" Type="http://schemas.openxmlformats.org/officeDocument/2006/relationships/hyperlink" Target="https://www.itu.int/rec/T-REC-H.274-202601-I/en" TargetMode="External"/><Relationship Id="rId402" Type="http://schemas.openxmlformats.org/officeDocument/2006/relationships/hyperlink" Target="mailto:ryo.ishimoto@mail.sharp" TargetMode="External"/><Relationship Id="rId279" Type="http://schemas.openxmlformats.org/officeDocument/2006/relationships/hyperlink" Target="https://www.jvet-experts.org/doc_end_user/current_document.php?id=17003" TargetMode="External"/><Relationship Id="rId486" Type="http://schemas.openxmlformats.org/officeDocument/2006/relationships/hyperlink" Target="https://jvet-experts.org/doc_end_user/current_document.php?id=17197" TargetMode="External"/><Relationship Id="rId693" Type="http://schemas.openxmlformats.org/officeDocument/2006/relationships/hyperlink" Target="mailto:jvet@lists.rwth-aachen.de" TargetMode="External"/><Relationship Id="rId707" Type="http://schemas.openxmlformats.org/officeDocument/2006/relationships/hyperlink" Target="mailto:jvet@lists.rwth-aachen.de"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047" TargetMode="External"/><Relationship Id="rId553" Type="http://schemas.openxmlformats.org/officeDocument/2006/relationships/hyperlink" Target="https://jvet-experts.org/doc_end_user/current_document.php?id=17055" TargetMode="External"/><Relationship Id="rId760" Type="http://schemas.openxmlformats.org/officeDocument/2006/relationships/hyperlink" Target="https://jvet-experts.org/doc_end_user/current_document.php?id=16996" TargetMode="External"/><Relationship Id="rId192" Type="http://schemas.openxmlformats.org/officeDocument/2006/relationships/hyperlink" Target="https://www.itu.int/wftp3/av-arch/jvet-site/2026_07_AQ_Geneva/JVET-AQ_Logistics.docx" TargetMode="External"/><Relationship Id="rId206" Type="http://schemas.openxmlformats.org/officeDocument/2006/relationships/hyperlink" Target="https://vcgit.hhi.fraunhofer.de/jvet/SHM/-/tags/SHM-12.4" TargetMode="External"/><Relationship Id="rId413" Type="http://schemas.openxmlformats.org/officeDocument/2006/relationships/hyperlink" Target="https://jvet-experts.org/doc_end_user/current_document.php?id=17199" TargetMode="External"/><Relationship Id="rId497" Type="http://schemas.openxmlformats.org/officeDocument/2006/relationships/hyperlink" Target="https://jvet-experts.org/doc_end_user/current_document.php?id=17008" TargetMode="External"/><Relationship Id="rId620" Type="http://schemas.openxmlformats.org/officeDocument/2006/relationships/hyperlink" Target="https://jvet-experts.org/doc_end_user/current_document.php?id=17061" TargetMode="External"/><Relationship Id="rId718" Type="http://schemas.openxmlformats.org/officeDocument/2006/relationships/hyperlink" Target="https://jvet-experts.org/doc_end_user/current_document.php?id=14259" TargetMode="External"/><Relationship Id="rId357" Type="http://schemas.openxmlformats.org/officeDocument/2006/relationships/hyperlink" Target="https://www.jvet-experts.org/doc_end_user/current_document.php?id=17142" TargetMode="External"/><Relationship Id="rId54" Type="http://schemas.openxmlformats.org/officeDocument/2006/relationships/hyperlink" Target="https://www.iso.org/standard/39592.html" TargetMode="External"/><Relationship Id="rId217" Type="http://schemas.openxmlformats.org/officeDocument/2006/relationships/hyperlink" Target="https://vcgit.hhi.fraunhofer.de/jvet-tuc/VVCSoftware_VTM" TargetMode="External"/><Relationship Id="rId564" Type="http://schemas.openxmlformats.org/officeDocument/2006/relationships/hyperlink" Target="https://jvet-experts.org/doc_end_user/current_document.php?id=17035" TargetMode="External"/><Relationship Id="rId771" Type="http://schemas.openxmlformats.org/officeDocument/2006/relationships/footer" Target="footer2.xml"/><Relationship Id="rId424" Type="http://schemas.openxmlformats.org/officeDocument/2006/relationships/hyperlink" Target="https://jvet-experts.org/doc_end_user/current_document.php?id=17178" TargetMode="External"/><Relationship Id="rId631" Type="http://schemas.openxmlformats.org/officeDocument/2006/relationships/hyperlink" Target="https://jvet-experts.org/doc_end_user/current_document.php?id=17189" TargetMode="External"/><Relationship Id="rId729" Type="http://schemas.openxmlformats.org/officeDocument/2006/relationships/hyperlink" Target="https://jvet-experts.org/doc_end_user/current_document.php?id=12571" TargetMode="External"/><Relationship Id="rId270" Type="http://schemas.openxmlformats.org/officeDocument/2006/relationships/hyperlink" Target="https://www.jvet-experts.org/doc_end_user/current_document.php?id=17011" TargetMode="Externa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file:///C:\Users\e00443164\Downloads\current_document.php%3fid=16404" TargetMode="External"/><Relationship Id="rId575" Type="http://schemas.openxmlformats.org/officeDocument/2006/relationships/hyperlink" Target="https://jvet-experts.org/doc_end_user/current_document.php?id=17069" TargetMode="External"/><Relationship Id="rId782" Type="http://schemas.openxmlformats.org/officeDocument/2006/relationships/theme" Target="theme/theme1.xml"/><Relationship Id="rId228" Type="http://schemas.openxmlformats.org/officeDocument/2006/relationships/hyperlink" Target="https://datacloud.hhi.fraunhofer.de" TargetMode="External"/><Relationship Id="rId435" Type="http://schemas.openxmlformats.org/officeDocument/2006/relationships/hyperlink" Target="https://jvet-experts.org/doc_end_user/current_document.php?id=17190" TargetMode="External"/><Relationship Id="rId642" Type="http://schemas.openxmlformats.org/officeDocument/2006/relationships/hyperlink" Target="https://jvet-experts.org/doc_end_user/current_document.php?id=17054" TargetMode="External"/><Relationship Id="rId281" Type="http://schemas.openxmlformats.org/officeDocument/2006/relationships/hyperlink" Target="https://www.jvet-experts.org/doc_end_user/current_document.php?id=17015" TargetMode="External"/><Relationship Id="rId502" Type="http://schemas.openxmlformats.org/officeDocument/2006/relationships/hyperlink" Target="https://jvet-experts.org/doc_end_user/current_document.php?id=17156" TargetMode="Externa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file:///D:\Users\e00443164\Documents\___JVET\JVET-AQ\current_document.php%3fid=17151" TargetMode="External"/><Relationship Id="rId586" Type="http://schemas.openxmlformats.org/officeDocument/2006/relationships/hyperlink" Target="https://jvet-experts.org/doc_end_user/current_document.php?id=17013"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 TargetMode="External"/><Relationship Id="rId446" Type="http://schemas.openxmlformats.org/officeDocument/2006/relationships/hyperlink" Target="https://jvet-experts.org/doc_end_user/current_document.php?id=17131" TargetMode="External"/><Relationship Id="rId653" Type="http://schemas.openxmlformats.org/officeDocument/2006/relationships/hyperlink" Target="https://jvet-experts.org/doc_end_user/current_document.php?id=17213" TargetMode="External"/><Relationship Id="rId292" Type="http://schemas.openxmlformats.org/officeDocument/2006/relationships/hyperlink" Target="https://www.jvet-experts.org/doc_end_user/current_document.php?id=17066" TargetMode="External"/><Relationship Id="rId306" Type="http://schemas.openxmlformats.org/officeDocument/2006/relationships/hyperlink" Target="https://www.jvet-experts.org/doc_end_user/current_document.php?id=17050" TargetMode="External"/><Relationship Id="rId87" Type="http://schemas.openxmlformats.org/officeDocument/2006/relationships/hyperlink" Target="https://www.iso.org/standard/71546.html" TargetMode="External"/><Relationship Id="rId513" Type="http://schemas.openxmlformats.org/officeDocument/2006/relationships/hyperlink" Target="https://jvet-experts.org/doc_end_user/current_document.php?id=17151" TargetMode="External"/><Relationship Id="rId597" Type="http://schemas.openxmlformats.org/officeDocument/2006/relationships/hyperlink" Target="https://jvet-experts.org/doc_end_user/current_document.php?id=17154" TargetMode="External"/><Relationship Id="rId720" Type="http://schemas.openxmlformats.org/officeDocument/2006/relationships/hyperlink" Target="https://mpeg.expert/jct/files/JCTVC-P1006-v2.zip" TargetMode="External"/><Relationship Id="rId152" Type="http://schemas.openxmlformats.org/officeDocument/2006/relationships/hyperlink" Target="https://www.iso.org/standard/72216.html" TargetMode="External"/><Relationship Id="rId457" Type="http://schemas.openxmlformats.org/officeDocument/2006/relationships/image" Target="media/image12.png"/><Relationship Id="rId664" Type="http://schemas.openxmlformats.org/officeDocument/2006/relationships/hyperlink" Target="https://jvet-experts.org/doc_end_user/documents/37_Geneva/wg11/JVET-AK0155-v4.zip"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023" TargetMode="External"/><Relationship Id="rId524" Type="http://schemas.openxmlformats.org/officeDocument/2006/relationships/image" Target="media/image27.png"/><Relationship Id="rId731" Type="http://schemas.openxmlformats.org/officeDocument/2006/relationships/hyperlink" Target="https://jvet-experts.org/doc_end_user/current_document.php?id=16690"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jvet-experts.org/doc_end_user/current_document.php?id=16999" TargetMode="Externa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https://jvet-experts.org/doc_end_user/current_document.php?id=17007" TargetMode="External"/><Relationship Id="rId675" Type="http://schemas.openxmlformats.org/officeDocument/2006/relationships/hyperlink" Target="mailto:jricard@global.tencent.com"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95" TargetMode="External"/><Relationship Id="rId535" Type="http://schemas.openxmlformats.org/officeDocument/2006/relationships/hyperlink" Target="https://jvet-experts.org/doc_end_user/current_document.php?id=17012" TargetMode="External"/><Relationship Id="rId742" Type="http://schemas.openxmlformats.org/officeDocument/2006/relationships/hyperlink" Target="https://jvet-experts.org/doc_end_user/current_document.php?id=14997"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jvet-experts.org/doc_end_user/current_document.php?id=17114" TargetMode="External"/><Relationship Id="rId602" Type="http://schemas.openxmlformats.org/officeDocument/2006/relationships/hyperlink" Target="https://jvet-experts.org/doc_end_user/current_document.php?id=17095" TargetMode="External"/><Relationship Id="rId241" Type="http://schemas.openxmlformats.org/officeDocument/2006/relationships/hyperlink" Target="https://www.itu.int/wftp3/av-arch/jvet-site/bitstream_exchange/VVCv2" TargetMode="External"/><Relationship Id="rId479" Type="http://schemas.openxmlformats.org/officeDocument/2006/relationships/image" Target="media/image19.emf"/><Relationship Id="rId686" Type="http://schemas.openxmlformats.org/officeDocument/2006/relationships/hyperlink" Target="mailto:tomas.borges@hhi.fraunhofer.de"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38" TargetMode="External"/><Relationship Id="rId546" Type="http://schemas.openxmlformats.org/officeDocument/2006/relationships/hyperlink" Target="https://jvet-experts.org/doc_end_user/current_document.php?id=17015" TargetMode="External"/><Relationship Id="rId753" Type="http://schemas.openxmlformats.org/officeDocument/2006/relationships/hyperlink" Target="https://jvet-experts.org/doc_end_user/current_document.php?id=11949"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https://jvet-experts.org/doc_end_user/current_document.php?id=17117" TargetMode="External"/><Relationship Id="rId392" Type="http://schemas.openxmlformats.org/officeDocument/2006/relationships/hyperlink" Target="https://jvet-experts.org/doc_end_user/current_document.php?id=16685" TargetMode="External"/><Relationship Id="rId613" Type="http://schemas.openxmlformats.org/officeDocument/2006/relationships/hyperlink" Target="https://jvet-experts.org/doc_end_user/current_document.php?id=17121" TargetMode="External"/><Relationship Id="rId697" Type="http://schemas.openxmlformats.org/officeDocument/2006/relationships/hyperlink" Target="mailto:jvet@lists.rwth-aachen.de" TargetMode="External"/><Relationship Id="rId252" Type="http://schemas.openxmlformats.org/officeDocument/2006/relationships/hyperlink" Target="mailto:jhuhong-jheng@kwai.com"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https://jvet-experts.org/doc_end_user/current_document.php?id=17082" TargetMode="External"/><Relationship Id="rId764" Type="http://schemas.openxmlformats.org/officeDocument/2006/relationships/hyperlink" Target="https://jvet-experts.org/doc_end_user/current_document.php?id=13921" TargetMode="External"/><Relationship Id="rId196" Type="http://schemas.openxmlformats.org/officeDocument/2006/relationships/hyperlink" Target="https://vcgit.hhi.fraunhofer.de/jvet/publications/VSEI/-/work_items?show=eyJpaWQiOiIzIiwiZnVsbF9wYXRoIjoianZldC9wdWJsaWNhdGlvbnMvVlNFSSIsImlkIjoxMDYwNn0%3D" TargetMode="External"/><Relationship Id="rId417" Type="http://schemas.openxmlformats.org/officeDocument/2006/relationships/hyperlink" Target="https://jvet-experts.org/doc_end_user/current_document.php?id=17161" TargetMode="External"/><Relationship Id="rId624" Type="http://schemas.openxmlformats.org/officeDocument/2006/relationships/hyperlink" Target="https://jvet-experts.org/doc_end_user/current_document.php?id=17026" TargetMode="External"/><Relationship Id="rId263" Type="http://schemas.openxmlformats.org/officeDocument/2006/relationships/hyperlink" Target="https://www.jvet-experts.org/doc_end_user/current_document.php?id=17048" TargetMode="External"/><Relationship Id="rId470" Type="http://schemas.openxmlformats.org/officeDocument/2006/relationships/hyperlink" Target="https://jvet-experts.org/doc_end_user/current_document.php?id=17185"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123" TargetMode="External"/><Relationship Id="rId568" Type="http://schemas.openxmlformats.org/officeDocument/2006/relationships/hyperlink" Target="https://jvet-experts.org/doc_end_user/current_document.php?id=17209" TargetMode="External"/><Relationship Id="rId775" Type="http://schemas.openxmlformats.org/officeDocument/2006/relationships/footer" Target="footer4.xml"/><Relationship Id="rId428" Type="http://schemas.openxmlformats.org/officeDocument/2006/relationships/hyperlink" Target="https://jvet-experts.org/doc_end_user/current_document.php?id=17175" TargetMode="External"/><Relationship Id="rId635" Type="http://schemas.openxmlformats.org/officeDocument/2006/relationships/hyperlink" Target="https://jvet-experts.org/doc_end_user/current_document.php?id=17206" TargetMode="External"/><Relationship Id="rId274" Type="http://schemas.openxmlformats.org/officeDocument/2006/relationships/hyperlink" Target="https://www.jvet-experts.org/doc_end_user/current_document.php?id=17133" TargetMode="External"/><Relationship Id="rId481" Type="http://schemas.openxmlformats.org/officeDocument/2006/relationships/hyperlink" Target="https://jvet-experts.org/doc_end_user/current_document.php?id=17009" TargetMode="External"/><Relationship Id="rId702" Type="http://schemas.openxmlformats.org/officeDocument/2006/relationships/hyperlink" Target="mailto:jvet@lists.rwth-aachen.de"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070" TargetMode="External"/><Relationship Id="rId341" Type="http://schemas.openxmlformats.org/officeDocument/2006/relationships/hyperlink" Target="https://www.jvet-experts.org/doc_end_user/current_document.php?id=17040" TargetMode="External"/><Relationship Id="rId439" Type="http://schemas.openxmlformats.org/officeDocument/2006/relationships/image" Target="media/image6.png"/><Relationship Id="rId646" Type="http://schemas.openxmlformats.org/officeDocument/2006/relationships/hyperlink" Target="https://jvet-experts.org/doc_end_user/current_document.php?id=17142" TargetMode="External"/><Relationship Id="rId201" Type="http://schemas.openxmlformats.org/officeDocument/2006/relationships/hyperlink" Target="https://jvet-experts.org/doc_end_user/current_document.php?id=17104" TargetMode="External"/><Relationship Id="rId285" Type="http://schemas.openxmlformats.org/officeDocument/2006/relationships/hyperlink" Target="https://www.jvet-experts.org/doc_end_user/current_document.php?id=17032" TargetMode="External"/><Relationship Id="rId506" Type="http://schemas.openxmlformats.org/officeDocument/2006/relationships/hyperlink" Target="https://jvet-experts.org/doc_end_user/current_document.php?id=17197" TargetMode="External"/><Relationship Id="rId492" Type="http://schemas.openxmlformats.org/officeDocument/2006/relationships/hyperlink" Target="https://jvet-experts.org/doc_end_user/current_document.php?id=17196" TargetMode="External"/><Relationship Id="rId713" Type="http://schemas.openxmlformats.org/officeDocument/2006/relationships/hyperlink" Target="https://content.mpeg.expert/data/Explorations/GSC/CTC/"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090" TargetMode="External"/><Relationship Id="rId212" Type="http://schemas.openxmlformats.org/officeDocument/2006/relationships/hyperlink" Target="https://gitlab.com/standards/HDRTools/-/tags/v0.26" TargetMode="External"/><Relationship Id="rId657" Type="http://schemas.openxmlformats.org/officeDocument/2006/relationships/image" Target="media/image30.emf"/><Relationship Id="rId296" Type="http://schemas.openxmlformats.org/officeDocument/2006/relationships/hyperlink" Target="https://www.jvet-experts.org/doc_end_user/current_document.php?id=17085" TargetMode="External"/><Relationship Id="rId517" Type="http://schemas.openxmlformats.org/officeDocument/2006/relationships/hyperlink" Target="https://jvet-experts.org/doc_end_user/current_document.php?id=17149" TargetMode="External"/><Relationship Id="rId724" Type="http://schemas.openxmlformats.org/officeDocument/2006/relationships/hyperlink" Target="https://jvet-experts.org/doc_end_user/current_document.php?id=14991"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162" TargetMode="External"/><Relationship Id="rId570" Type="http://schemas.openxmlformats.org/officeDocument/2006/relationships/hyperlink" Target="https://jvet-experts.org/doc_end_user/current_document.php?id=17122" TargetMode="External"/><Relationship Id="rId223" Type="http://schemas.openxmlformats.org/officeDocument/2006/relationships/hyperlink" Target="https://jvet-experts.org/doc_end_user/current_document.php?id=14993" TargetMode="External"/><Relationship Id="rId430" Type="http://schemas.openxmlformats.org/officeDocument/2006/relationships/hyperlink" Target="mailto:jill.boyce@nokia.com" TargetMode="External"/><Relationship Id="rId668" Type="http://schemas.openxmlformats.org/officeDocument/2006/relationships/hyperlink" Target="https://jvet-experts.org/doc_end_user/current_document.php?id=17158"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7031" TargetMode="External"/><Relationship Id="rId735" Type="http://schemas.openxmlformats.org/officeDocument/2006/relationships/hyperlink" Target="https://jvet-experts.org/doc_end_user/current_document.php?id=16391" TargetMode="External"/><Relationship Id="rId167" Type="http://schemas.openxmlformats.org/officeDocument/2006/relationships/hyperlink" Target="https://sd.iso.org/documents/ui/" TargetMode="External"/><Relationship Id="rId374" Type="http://schemas.openxmlformats.org/officeDocument/2006/relationships/hyperlink" Target="https://jvet-experts.org/doc_end_user/current_document.php?id=17120" TargetMode="External"/><Relationship Id="rId581" Type="http://schemas.openxmlformats.org/officeDocument/2006/relationships/hyperlink" Target="https://jvet-experts.org/doc_end_user/current_document.php?id=17016" TargetMode="External"/><Relationship Id="rId71" Type="http://schemas.openxmlformats.org/officeDocument/2006/relationships/hyperlink" Target="https://www.iso.org/standard/65401.html" TargetMode="External"/><Relationship Id="rId234" Type="http://schemas.openxmlformats.org/officeDocument/2006/relationships/hyperlink" Target="https://vcgit.hhi.fraunhofer.de/jvet/HM/-/tree/dev-multiview444" TargetMode="External"/><Relationship Id="rId679" Type="http://schemas.openxmlformats.org/officeDocument/2006/relationships/hyperlink" Target="mailto:jongbeomjeong@ksnu.ac.kr"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https://jvet-experts.org/doc_end_user/current_document.php?id=17004" TargetMode="External"/><Relationship Id="rId539" Type="http://schemas.openxmlformats.org/officeDocument/2006/relationships/hyperlink" Target="https://jvet-experts.org/doc_end_user/current_document.php?id=17135" TargetMode="External"/><Relationship Id="rId746" Type="http://schemas.openxmlformats.org/officeDocument/2006/relationships/hyperlink" Target="https://jvet-experts.org/doc_end_user/current_document.php?id=10681"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71" TargetMode="External"/><Relationship Id="rId82" Type="http://schemas.openxmlformats.org/officeDocument/2006/relationships/hyperlink" Target="https://www.iso.org/standard/90502.html" TargetMode="External"/><Relationship Id="rId385" Type="http://schemas.openxmlformats.org/officeDocument/2006/relationships/hyperlink" Target="https://jvet-experts.org/doc_end_user/current_document.php?id=17097" TargetMode="External"/><Relationship Id="rId592" Type="http://schemas.openxmlformats.org/officeDocument/2006/relationships/hyperlink" Target="https://jvet-experts.org/doc_end_user/current_document.php?id=17045" TargetMode="External"/><Relationship Id="rId606" Type="http://schemas.openxmlformats.org/officeDocument/2006/relationships/hyperlink" Target="https://jvet-experts.org/doc_end_user/current_document.php?id=17125" TargetMode="External"/><Relationship Id="rId245" Type="http://schemas.openxmlformats.org/officeDocument/2006/relationships/hyperlink" Target="https://vcgit.hhi.fraunhofer.de/ecm/ECM" TargetMode="External"/><Relationship Id="rId452" Type="http://schemas.openxmlformats.org/officeDocument/2006/relationships/hyperlink" Target="https://jvet-experts.org/doc_end_user/current_document.php?id=17161"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158" TargetMode="External"/><Relationship Id="rId757" Type="http://schemas.openxmlformats.org/officeDocument/2006/relationships/hyperlink" Target="https://jvet-experts.org/doc_end_user/current_document.php?id=16398" TargetMode="External"/><Relationship Id="rId93" Type="http://schemas.openxmlformats.org/officeDocument/2006/relationships/hyperlink" Target="https://www.iso.org/standard/73022.html" TargetMode="External"/><Relationship Id="rId189" Type="http://schemas.openxmlformats.org/officeDocument/2006/relationships/hyperlink" Target="https://jvet-experts.org/" TargetMode="External"/><Relationship Id="rId396" Type="http://schemas.openxmlformats.org/officeDocument/2006/relationships/hyperlink" Target="mailto:yin.zhao@huawei.com" TargetMode="External"/><Relationship Id="rId617" Type="http://schemas.openxmlformats.org/officeDocument/2006/relationships/hyperlink" Target="https://jvet-experts.org/doc_end_user/current_document.php?id=17041" TargetMode="External"/><Relationship Id="rId256" Type="http://schemas.openxmlformats.org/officeDocument/2006/relationships/hyperlink" Target="https://vcgit.hhi.fraunhofer.de/ecm/ECM/-/issues/65" TargetMode="External"/><Relationship Id="rId463" Type="http://schemas.openxmlformats.org/officeDocument/2006/relationships/image" Target="media/image14.png"/><Relationship Id="rId670" Type="http://schemas.openxmlformats.org/officeDocument/2006/relationships/hyperlink" Target="https://dms.mpeg.expert/doc_end_user/current_document.php?id=104839&amp;id_meeting=207&amp;search_id_group=1&amp;search_sub_group=1&amp;search_category=m"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153" TargetMode="External"/><Relationship Id="rId530" Type="http://schemas.openxmlformats.org/officeDocument/2006/relationships/hyperlink" Target="https://jvet-experts.org/doc_end_user/current_document.php?id=17141" TargetMode="External"/><Relationship Id="rId768" Type="http://schemas.openxmlformats.org/officeDocument/2006/relationships/hyperlink" Target="https://jvet-experts.org/doc_end_user/current_document.php?id=16698"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187" TargetMode="External"/><Relationship Id="rId267" Type="http://schemas.openxmlformats.org/officeDocument/2006/relationships/hyperlink" Target="https://www.jvet-experts.org/doc_end_user/current_document.php?id=17064" TargetMode="External"/><Relationship Id="rId474" Type="http://schemas.openxmlformats.org/officeDocument/2006/relationships/image" Target="cid:76151c1f$6$19f3b7fe673$Coremail$xinxinchen$whu.edu.cn" TargetMode="External"/><Relationship Id="rId127" Type="http://schemas.openxmlformats.org/officeDocument/2006/relationships/hyperlink" Target="https://www.iso.org/standard/85291.html" TargetMode="External"/><Relationship Id="rId681" Type="http://schemas.openxmlformats.org/officeDocument/2006/relationships/hyperlink" Target="mailto:marta.milovanovic@philips.com" TargetMode="External"/><Relationship Id="rId779" Type="http://schemas.openxmlformats.org/officeDocument/2006/relationships/footer" Target="footer8.xm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7" TargetMode="External"/><Relationship Id="rId541" Type="http://schemas.openxmlformats.org/officeDocument/2006/relationships/hyperlink" Target="https://jvet-experts.org/doc_end_user/current_document.php?id=17063" TargetMode="External"/><Relationship Id="rId639" Type="http://schemas.openxmlformats.org/officeDocument/2006/relationships/hyperlink" Target="https://jvet-experts.org/doc_end_user/current_document.php?id=17042"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068" TargetMode="External"/><Relationship Id="rId401" Type="http://schemas.openxmlformats.org/officeDocument/2006/relationships/hyperlink" Target="mailto:tokumo.yasuaki@mail.sharp" TargetMode="External"/><Relationship Id="rId485" Type="http://schemas.openxmlformats.org/officeDocument/2006/relationships/hyperlink" Target="https://jvet-experts.org/doc_end_user/current_document.php?id=17160" TargetMode="External"/><Relationship Id="rId692" Type="http://schemas.openxmlformats.org/officeDocument/2006/relationships/hyperlink" Target="mailto:jvet@lists.rwth-aachen.de" TargetMode="External"/><Relationship Id="rId706" Type="http://schemas.openxmlformats.org/officeDocument/2006/relationships/hyperlink" Target="mailto:jvet@lists.rwth-aachen.de"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044" TargetMode="External"/><Relationship Id="rId552" Type="http://schemas.openxmlformats.org/officeDocument/2006/relationships/hyperlink" Target="https://jvet-experts.org/doc_end_user/current_document.php?id=17051" TargetMode="External"/><Relationship Id="rId191" Type="http://schemas.openxmlformats.org/officeDocument/2006/relationships/hyperlink" Target="https://www.itu.int/wftp3/av-arch/" TargetMode="External"/><Relationship Id="rId205" Type="http://schemas.openxmlformats.org/officeDocument/2006/relationships/hyperlink" Target="https://vcgit.hhi.fraunhofer.de/jvet/HM/-/tags/HM-16.21+SCM-8.8" TargetMode="External"/><Relationship Id="rId412" Type="http://schemas.openxmlformats.org/officeDocument/2006/relationships/hyperlink" Target="https://jvet-experts.org/doc_end_user/current_document.php?id=17181" TargetMode="External"/><Relationship Id="rId289" Type="http://schemas.openxmlformats.org/officeDocument/2006/relationships/hyperlink" Target="https://www.jvet-experts.org/doc_end_user/current_document.php?id=17084" TargetMode="External"/><Relationship Id="rId496" Type="http://schemas.openxmlformats.org/officeDocument/2006/relationships/hyperlink" Target="https://jvet-experts.org/doc_end_user/current_document.php?id=17195" TargetMode="External"/><Relationship Id="rId717" Type="http://schemas.openxmlformats.org/officeDocument/2006/relationships/hyperlink" Target="https://dms.mpeg.expert/doc_end_user/current_document.php?id=82085&amp;id_meeting=189" TargetMode="External"/><Relationship Id="rId11" Type="http://schemas.openxmlformats.org/officeDocument/2006/relationships/image" Target="media/image1.png"/><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14" Type="http://schemas.openxmlformats.org/officeDocument/2006/relationships/hyperlink" Target="https://www.jvet-experts.org/doc_end_user/current_document.php?id=17010" TargetMode="External"/><Relationship Id="rId356" Type="http://schemas.openxmlformats.org/officeDocument/2006/relationships/hyperlink" Target="https://www.jvet-experts.org/doc_end_user/current_document.php?id=17126" TargetMode="External"/><Relationship Id="rId398" Type="http://schemas.openxmlformats.org/officeDocument/2006/relationships/hyperlink" Target="https://jvet-experts.org/doc_end_user/current_document.php?id=17163" TargetMode="External"/><Relationship Id="rId521" Type="http://schemas.openxmlformats.org/officeDocument/2006/relationships/hyperlink" Target="https://jvet-experts.org/doc_end_user/current_document.php?id=17193" TargetMode="External"/><Relationship Id="rId563" Type="http://schemas.openxmlformats.org/officeDocument/2006/relationships/hyperlink" Target="https://jvet-experts.org/doc_end_user/current_document.php?id=17086" TargetMode="External"/><Relationship Id="rId619" Type="http://schemas.openxmlformats.org/officeDocument/2006/relationships/hyperlink" Target="https://jvet-experts.org/doc_end_user/current_document.php?id=17047" TargetMode="External"/><Relationship Id="rId770" Type="http://schemas.openxmlformats.org/officeDocument/2006/relationships/header" Target="header1.xm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216" Type="http://schemas.openxmlformats.org/officeDocument/2006/relationships/hyperlink" Target="https://vcgit.hhi.fraunhofer.de/jvet/VVCSoftware_VTM/" TargetMode="External"/><Relationship Id="rId423" Type="http://schemas.openxmlformats.org/officeDocument/2006/relationships/hyperlink" Target="mailto:elena.alshina@huawei.com" TargetMode="External"/><Relationship Id="rId258" Type="http://schemas.openxmlformats.org/officeDocument/2006/relationships/hyperlink" Target="https://jvet-experts.org/doc_end_user/current_document.php?id=17130" TargetMode="External"/><Relationship Id="rId465" Type="http://schemas.openxmlformats.org/officeDocument/2006/relationships/hyperlink" Target="https://jvet-experts.org/doc_end_user/current_document.php?id=17006" TargetMode="External"/><Relationship Id="rId630" Type="http://schemas.openxmlformats.org/officeDocument/2006/relationships/hyperlink" Target="https://jvet-experts.org/doc_end_user/current_document.php?id=17203" TargetMode="External"/><Relationship Id="rId672" Type="http://schemas.openxmlformats.org/officeDocument/2006/relationships/hyperlink" Target="https://www.itu.int/net/itu-t/ls/ls.aspx?isn=37348" TargetMode="External"/><Relationship Id="rId728" Type="http://schemas.openxmlformats.org/officeDocument/2006/relationships/hyperlink" Target="https://mpeg.expert/jct/files/JCTVC-V1014-v1.zip" TargetMode="External"/><Relationship Id="rId22" Type="http://schemas.openxmlformats.org/officeDocument/2006/relationships/hyperlink" Target="https://jvet-experts.org/" TargetMode="External"/><Relationship Id="rId64" Type="http://schemas.openxmlformats.org/officeDocument/2006/relationships/hyperlink" Target="https://www.iso.org/standard/36086.html"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155" TargetMode="External"/><Relationship Id="rId367" Type="http://schemas.openxmlformats.org/officeDocument/2006/relationships/hyperlink" Target="https://jvet-experts.org/doc_end_user/current_document.php?id=17112" TargetMode="External"/><Relationship Id="rId532" Type="http://schemas.openxmlformats.org/officeDocument/2006/relationships/hyperlink" Target="https://jvet-experts.org/doc_end_user/current_document.php?id=17058" TargetMode="External"/><Relationship Id="rId574" Type="http://schemas.openxmlformats.org/officeDocument/2006/relationships/hyperlink" Target="https://jvet-experts.org/doc_end_user/current_document.php?id=17037" TargetMode="External"/><Relationship Id="rId171" Type="http://schemas.openxmlformats.org/officeDocument/2006/relationships/hyperlink" Target="https://www.itu.int/rec/T-REC-H.265-202601-I/en" TargetMode="External"/><Relationship Id="rId227" Type="http://schemas.openxmlformats.org/officeDocument/2006/relationships/hyperlink" Target="https://vqa.lfb.rwth-aachen.de" TargetMode="External"/><Relationship Id="rId781" Type="http://schemas.microsoft.com/office/2011/relationships/people" Target="people.xml"/><Relationship Id="rId269" Type="http://schemas.openxmlformats.org/officeDocument/2006/relationships/hyperlink" Target="https://www.jvet-experts.org/doc_end_user/current_document.php?id=17088" TargetMode="External"/><Relationship Id="rId434" Type="http://schemas.openxmlformats.org/officeDocument/2006/relationships/hyperlink" Target="https://jvet-experts.org/doc_end_user/current_document.php?id=17164" TargetMode="External"/><Relationship Id="rId476" Type="http://schemas.openxmlformats.org/officeDocument/2006/relationships/image" Target="cid:710bec71$5$19f3b7fe673$Coremail$xinxinchen$whu.edu.cn" TargetMode="External"/><Relationship Id="rId641" Type="http://schemas.openxmlformats.org/officeDocument/2006/relationships/hyperlink" Target="https://jvet-experts.org/doc_end_user/current_document.php?id=17053" TargetMode="External"/><Relationship Id="rId683" Type="http://schemas.openxmlformats.org/officeDocument/2006/relationships/hyperlink" Target="mailto:joeljung@qti.qualcomm.com" TargetMode="External"/><Relationship Id="rId739" Type="http://schemas.openxmlformats.org/officeDocument/2006/relationships/hyperlink" Target="https://jvet-experts.org/doc_end_user/current_document.php?id=16016"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280" Type="http://schemas.openxmlformats.org/officeDocument/2006/relationships/hyperlink" Target="https://www.jvet-experts.org/doc_end_user/current_document.php?id=17014" TargetMode="External"/><Relationship Id="rId336" Type="http://schemas.openxmlformats.org/officeDocument/2006/relationships/hyperlink" Target="https://www.jvet-experts.org/doc_end_user/current_document.php?id=17027" TargetMode="External"/><Relationship Id="rId501" Type="http://schemas.openxmlformats.org/officeDocument/2006/relationships/hyperlink" Target="https://jvet-experts.org/doc_end_user/current_document.php?id=17030" TargetMode="External"/><Relationship Id="rId543" Type="http://schemas.openxmlformats.org/officeDocument/2006/relationships/hyperlink" Target="https://jvet-experts.org/doc_end_user/current_document.php?id=17068"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182" Type="http://schemas.openxmlformats.org/officeDocument/2006/relationships/hyperlink" Target="http://www.itu.int/itu-t/workprog/wp_item.aspx?isn=21058" TargetMode="External"/><Relationship Id="rId378" Type="http://schemas.openxmlformats.org/officeDocument/2006/relationships/hyperlink" Target="https://jvet-experts.org/doc_end_user/current_document.php?id=16854" TargetMode="External"/><Relationship Id="rId403" Type="http://schemas.openxmlformats.org/officeDocument/2006/relationships/hyperlink" Target="https://jvet-experts.org/doc_end_user/current_document.php?id=17117" TargetMode="External"/><Relationship Id="rId585" Type="http://schemas.openxmlformats.org/officeDocument/2006/relationships/hyperlink" Target="https://jvet-experts.org/doc_end_user/current_document.php?id=17010" TargetMode="External"/><Relationship Id="rId750" Type="http://schemas.openxmlformats.org/officeDocument/2006/relationships/hyperlink" Target="https://jvet-experts.org/doc_end_user/current_document.php?id=16990" TargetMode="External"/><Relationship Id="rId6" Type="http://schemas.openxmlformats.org/officeDocument/2006/relationships/styles" Target="styles.xml"/><Relationship Id="rId238" Type="http://schemas.openxmlformats.org/officeDocument/2006/relationships/hyperlink" Target="ftp://ftp3.itu.int/jvet-site/bitstream_exchange/VVC" TargetMode="External"/><Relationship Id="rId445" Type="http://schemas.openxmlformats.org/officeDocument/2006/relationships/hyperlink" Target="https://jvet-experts.org/doc_end_user/current_document.php?id=16998" TargetMode="External"/><Relationship Id="rId487" Type="http://schemas.openxmlformats.org/officeDocument/2006/relationships/hyperlink" Target="https://jvet-experts.org/doc_end_user/current_document.php?id=17184" TargetMode="External"/><Relationship Id="rId610" Type="http://schemas.openxmlformats.org/officeDocument/2006/relationships/hyperlink" Target="https://jvet-experts.org/doc_end_user/current_document.php?id=17157" TargetMode="External"/><Relationship Id="rId652" Type="http://schemas.openxmlformats.org/officeDocument/2006/relationships/hyperlink" Target="https://jvet-experts.org/doc_end_user/current_document.php?id=17194" TargetMode="External"/><Relationship Id="rId694" Type="http://schemas.openxmlformats.org/officeDocument/2006/relationships/hyperlink" Target="mailto:jvet@lists.rwth-aachen.de" TargetMode="External"/><Relationship Id="rId708" Type="http://schemas.openxmlformats.org/officeDocument/2006/relationships/hyperlink" Target="mailto:jvet@lists.rwth-aachen.de" TargetMode="External"/><Relationship Id="rId291" Type="http://schemas.openxmlformats.org/officeDocument/2006/relationships/hyperlink" Target="https://www.jvet-experts.org/doc_end_user/current_document.php?id=17056" TargetMode="External"/><Relationship Id="rId305" Type="http://schemas.openxmlformats.org/officeDocument/2006/relationships/hyperlink" Target="https://www.jvet-experts.org/doc_end_user/current_document.php?id=17049" TargetMode="External"/><Relationship Id="rId347" Type="http://schemas.openxmlformats.org/officeDocument/2006/relationships/hyperlink" Target="https://www.jvet-experts.org/doc_end_user/current_document.php?id=17053" TargetMode="External"/><Relationship Id="rId512" Type="http://schemas.openxmlformats.org/officeDocument/2006/relationships/hyperlink" Target="https://jvet-experts.org/doc_end_user/current_document.php?id=17150" TargetMode="External"/><Relationship Id="rId44" Type="http://schemas.openxmlformats.org/officeDocument/2006/relationships/hyperlink" Target="https://www.iso.org/standard/75400.html"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jvet-experts.org/doc_end_user/current_document.php?id=17151" TargetMode="External"/><Relationship Id="rId554" Type="http://schemas.openxmlformats.org/officeDocument/2006/relationships/hyperlink" Target="https://jvet-experts.org/doc_end_user/current_document.php?id=17064" TargetMode="External"/><Relationship Id="rId596" Type="http://schemas.openxmlformats.org/officeDocument/2006/relationships/hyperlink" Target="https://vcgit.hhi.fraunhofer.de/jvet-tuc/VVCSoftware_VTM/-/merge_requests/72" TargetMode="External"/><Relationship Id="rId761" Type="http://schemas.openxmlformats.org/officeDocument/2006/relationships/hyperlink" Target="https://jvet-experts.org/doc_end_user/current_document.php?id=16997" TargetMode="External"/><Relationship Id="rId193" Type="http://schemas.openxmlformats.org/officeDocument/2006/relationships/hyperlink" Target="http://wftp3.itu.int/av-arch/jvet-site/2026_07_AQ_Geneva/JVET-AQ_notes_d0.docx" TargetMode="External"/><Relationship Id="rId207" Type="http://schemas.openxmlformats.org/officeDocument/2006/relationships/hyperlink" Target="https://vcgit.hhi.fraunhofer.de/jvet/HTM/-/tags/HTM-16.3" TargetMode="External"/><Relationship Id="rId249" Type="http://schemas.openxmlformats.org/officeDocument/2006/relationships/hyperlink" Target="mailto:johan.esprit.pardo1@huawei.com" TargetMode="External"/><Relationship Id="rId414" Type="http://schemas.openxmlformats.org/officeDocument/2006/relationships/hyperlink" Target="mailto:chernyak@global.tencent.com" TargetMode="External"/><Relationship Id="rId456" Type="http://schemas.openxmlformats.org/officeDocument/2006/relationships/image" Target="media/image11.png"/><Relationship Id="rId498" Type="http://schemas.openxmlformats.org/officeDocument/2006/relationships/hyperlink" Target="https://jvet-experts.org/doc_end_user/current_document.php?id=17093" TargetMode="External"/><Relationship Id="rId621" Type="http://schemas.openxmlformats.org/officeDocument/2006/relationships/hyperlink" Target="https://jvet-experts.org/doc_end_user/current_document.php?id=17090" TargetMode="External"/><Relationship Id="rId663" Type="http://schemas.openxmlformats.org/officeDocument/2006/relationships/hyperlink" Target="https://jvet-experts.org/doc_end_user/current_document.php?id=17087"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260" Type="http://schemas.openxmlformats.org/officeDocument/2006/relationships/hyperlink" Target="mailto:samuelssonj@sharplabs.com" TargetMode="External"/><Relationship Id="rId316" Type="http://schemas.openxmlformats.org/officeDocument/2006/relationships/hyperlink" Target="https://www.jvet-experts.org/doc_end_user/current_document.php?id=17021" TargetMode="External"/><Relationship Id="rId523" Type="http://schemas.openxmlformats.org/officeDocument/2006/relationships/hyperlink" Target="https://jvet-experts.org/doc_end_user/current_document.php?id=17173" TargetMode="External"/><Relationship Id="rId719" Type="http://schemas.openxmlformats.org/officeDocument/2006/relationships/hyperlink" Target="https://jvet-experts.org/doc_end_user/current_document.php?id=16985" TargetMode="External"/><Relationship Id="rId55" Type="http://schemas.openxmlformats.org/officeDocument/2006/relationships/hyperlink" Target="https://www.iso.org/standard/41489.html" TargetMode="External"/><Relationship Id="rId97" Type="http://schemas.openxmlformats.org/officeDocument/2006/relationships/hyperlink" Target="https://www.itu.int/rec/recommendation.asp?lang=en&amp;parent=T-REC-H.266-202309-I"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www.jvet-experts.org/doc_end_user/current_document.php?id=17145" TargetMode="External"/><Relationship Id="rId565" Type="http://schemas.openxmlformats.org/officeDocument/2006/relationships/hyperlink" Target="https://jvet-experts.org/doc_end_user/current_document.php?id=17139" TargetMode="External"/><Relationship Id="rId730" Type="http://schemas.openxmlformats.org/officeDocument/2006/relationships/hyperlink" Target="https://jvet-experts.org/doc_end_user/current_document.php?id=16988" TargetMode="External"/><Relationship Id="rId772" Type="http://schemas.openxmlformats.org/officeDocument/2006/relationships/header" Target="header2.xml"/><Relationship Id="rId162" Type="http://schemas.openxmlformats.org/officeDocument/2006/relationships/hyperlink" Target="https://www.iso.org/standard/90189.html" TargetMode="External"/><Relationship Id="rId21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5" Type="http://schemas.openxmlformats.org/officeDocument/2006/relationships/hyperlink" Target="https://jvet-experts.org/doc_end_user/current_document.php?id=17040" TargetMode="External"/><Relationship Id="rId467" Type="http://schemas.openxmlformats.org/officeDocument/2006/relationships/hyperlink" Target="https://jvet-experts.org/doc_end_user/current_document.php?id=17196" TargetMode="External"/><Relationship Id="rId632" Type="http://schemas.openxmlformats.org/officeDocument/2006/relationships/hyperlink" Target="https://jvet-experts.org/doc_end_user/current_document.php?id=17204" TargetMode="External"/><Relationship Id="rId271" Type="http://schemas.openxmlformats.org/officeDocument/2006/relationships/hyperlink" Target="https://www.jvet-experts.org/doc_end_user/current_document.php?id=17012" TargetMode="External"/><Relationship Id="rId674" Type="http://schemas.openxmlformats.org/officeDocument/2006/relationships/image" Target="media/image31.emf"/><Relationship Id="rId24" Type="http://schemas.openxmlformats.org/officeDocument/2006/relationships/hyperlink" Target="https://www.iec.ch/basecamp/iec-code-conduct-technical-work"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27" Type="http://schemas.openxmlformats.org/officeDocument/2006/relationships/hyperlink" Target="https://www.jvet-experts.org/doc_end_user/current_document.php?id=17094" TargetMode="External"/><Relationship Id="rId369" Type="http://schemas.openxmlformats.org/officeDocument/2006/relationships/hyperlink" Target="https://jvet-experts.org/doc_end_user/current_document.php?id=16710" TargetMode="External"/><Relationship Id="rId534" Type="http://schemas.openxmlformats.org/officeDocument/2006/relationships/hyperlink" Target="https://jvet-experts.org/doc_end_user/current_document.php?id=17011" TargetMode="External"/><Relationship Id="rId576" Type="http://schemas.openxmlformats.org/officeDocument/2006/relationships/hyperlink" Target="https://jvet-experts.org/doc_end_user/current_document.php?id=17140" TargetMode="External"/><Relationship Id="rId741" Type="http://schemas.openxmlformats.org/officeDocument/2006/relationships/hyperlink" Target="https://jvet-experts.org/doc_end_user/current_document.php?id=16392" TargetMode="External"/><Relationship Id="rId173" Type="http://schemas.openxmlformats.org/officeDocument/2006/relationships/hyperlink" Target="https://www.iso.org/standard/86516.html" TargetMode="External"/><Relationship Id="rId229" Type="http://schemas.openxmlformats.org/officeDocument/2006/relationships/hyperlink" Target="https://jvet-experts.org/doc_end_user/current_document.php?id=17106" TargetMode="External"/><Relationship Id="rId380" Type="http://schemas.openxmlformats.org/officeDocument/2006/relationships/hyperlink" Target="https://jvet-experts.org/doc_end_user/current_document.php?id=17113" TargetMode="External"/><Relationship Id="rId436" Type="http://schemas.openxmlformats.org/officeDocument/2006/relationships/hyperlink" Target="https://jvet-experts.org/doc_end_user/current_document.php?id=17201" TargetMode="External"/><Relationship Id="rId601" Type="http://schemas.openxmlformats.org/officeDocument/2006/relationships/hyperlink" Target="https://jvet-experts.org/doc_end_user/current_document.php?id=17094" TargetMode="External"/><Relationship Id="rId643" Type="http://schemas.openxmlformats.org/officeDocument/2006/relationships/hyperlink" Target="https://jvet-experts.org/doc_end_user/current_document.php?id=17059" TargetMode="External"/><Relationship Id="rId240" Type="http://schemas.openxmlformats.org/officeDocument/2006/relationships/hyperlink" Target="ftp://ftp3.itu.int/jvet-site/bitstream_exchange/VVCv2/draft_conformance/draft" TargetMode="External"/><Relationship Id="rId478" Type="http://schemas.openxmlformats.org/officeDocument/2006/relationships/hyperlink" Target="https://jvet-experts.org/doc_end_user/current_document.php?id=17093" TargetMode="External"/><Relationship Id="rId685" Type="http://schemas.openxmlformats.org/officeDocument/2006/relationships/hyperlink" Target="mailto:gslee@etri.re.kr" TargetMode="External"/><Relationship Id="rId35" Type="http://schemas.openxmlformats.org/officeDocument/2006/relationships/hyperlink" Target="https://www.iso.org/standard/61152.html" TargetMode="External"/><Relationship Id="rId77" Type="http://schemas.openxmlformats.org/officeDocument/2006/relationships/hyperlink" Target="https://www.itu.int/rec/recommendation.asp?lang=en&amp;parent=T-REC-H.265-202108-S" TargetMode="External"/><Relationship Id="rId100" Type="http://schemas.openxmlformats.org/officeDocument/2006/relationships/hyperlink" Target="https://sd.iso.org/projects/project/93907/overview" TargetMode="External"/><Relationship Id="rId282" Type="http://schemas.openxmlformats.org/officeDocument/2006/relationships/hyperlink" Target="https://www.jvet-experts.org/doc_end_user/current_document.php?id=17022" TargetMode="External"/><Relationship Id="rId338" Type="http://schemas.openxmlformats.org/officeDocument/2006/relationships/hyperlink" Target="https://www.jvet-experts.org/doc_end_user/current_document.php?id=17029" TargetMode="External"/><Relationship Id="rId503" Type="http://schemas.openxmlformats.org/officeDocument/2006/relationships/hyperlink" Target="https://jvet-experts.org/doc_end_user/current_document.php?id=17171" TargetMode="External"/><Relationship Id="rId545" Type="http://schemas.openxmlformats.org/officeDocument/2006/relationships/hyperlink" Target="https://jvet-experts.org/doc_end_user/current_document.php?id=17014" TargetMode="External"/><Relationship Id="rId587" Type="http://schemas.openxmlformats.org/officeDocument/2006/relationships/hyperlink" Target="https://jvet-experts.org/doc_end_user/current_document.php?id=17021" TargetMode="External"/><Relationship Id="rId710" Type="http://schemas.openxmlformats.org/officeDocument/2006/relationships/hyperlink" Target="https://www.mpegstandards.org/wp-content/uploads/2022/01/ISO-IECJTC1-SC29-AG2_N0046_AhG.pdf" TargetMode="External"/><Relationship Id="rId752" Type="http://schemas.openxmlformats.org/officeDocument/2006/relationships/hyperlink" Target="https://jvet-experts.org/doc_end_user/current_document.php?id=16692"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https://jvet-experts.org/doc_end_user/current_document.php?id=17115" TargetMode="External"/><Relationship Id="rId405" Type="http://schemas.openxmlformats.org/officeDocument/2006/relationships/hyperlink" Target="https://jvet-experts.org/doc_end_user/current_meeting.php?id_meeting=207&amp;type_order=0&amp;sql_type=authors" TargetMode="External"/><Relationship Id="rId447" Type="http://schemas.openxmlformats.org/officeDocument/2006/relationships/hyperlink" Target="https://jvet-experts.org/doc_end_user/current_document.php?id=17180" TargetMode="External"/><Relationship Id="rId612" Type="http://schemas.openxmlformats.org/officeDocument/2006/relationships/hyperlink" Target="mailto:xiaozhongxu@tencent.com" TargetMode="External"/><Relationship Id="rId251" Type="http://schemas.openxmlformats.org/officeDocument/2006/relationships/hyperlink" Target="mailto:ishimoto.ryo@mail.sharp" TargetMode="External"/><Relationship Id="rId489" Type="http://schemas.openxmlformats.org/officeDocument/2006/relationships/image" Target="media/image21.png"/><Relationship Id="rId654" Type="http://schemas.openxmlformats.org/officeDocument/2006/relationships/hyperlink" Target="https://jvet-experts.org/doc_end_user/current_document.php?id=17214" TargetMode="External"/><Relationship Id="rId696" Type="http://schemas.openxmlformats.org/officeDocument/2006/relationships/hyperlink" Target="mailto:jvet@lists.rwth-aachen.de" TargetMode="External"/><Relationship Id="rId46" Type="http://schemas.openxmlformats.org/officeDocument/2006/relationships/hyperlink" Target="https://www.itu.int/rec/recommendation.asp?lang=en&amp;parent=T-REC-H.264-202408-I" TargetMode="External"/><Relationship Id="rId293" Type="http://schemas.openxmlformats.org/officeDocument/2006/relationships/hyperlink" Target="https://www.jvet-experts.org/doc_end_user/current_document.php?id=17086" TargetMode="External"/><Relationship Id="rId307" Type="http://schemas.openxmlformats.org/officeDocument/2006/relationships/hyperlink" Target="https://www.jvet-experts.org/doc_end_user/current_document.php?id=17019" TargetMode="External"/><Relationship Id="rId349" Type="http://schemas.openxmlformats.org/officeDocument/2006/relationships/hyperlink" Target="https://www.jvet-experts.org/doc_end_user/current_document.php?id=17059" TargetMode="External"/><Relationship Id="rId514" Type="http://schemas.openxmlformats.org/officeDocument/2006/relationships/image" Target="media/image23.png"/><Relationship Id="rId556" Type="http://schemas.openxmlformats.org/officeDocument/2006/relationships/hyperlink" Target="https://jvet-experts.org/doc_end_user/current_document.php?id=17067" TargetMode="External"/><Relationship Id="rId721" Type="http://schemas.openxmlformats.org/officeDocument/2006/relationships/hyperlink" Target="https://mpeg.expert/jct/files/JCTVC-V1007-v1.zip" TargetMode="External"/><Relationship Id="rId763" Type="http://schemas.openxmlformats.org/officeDocument/2006/relationships/hyperlink" Target="https://jvet-experts.org/doc_end_user/current_document.php?id=15008" TargetMode="External"/><Relationship Id="rId88" Type="http://schemas.openxmlformats.org/officeDocument/2006/relationships/hyperlink" Target="https://www.iso.org/standard/75909.html" TargetMode="External"/><Relationship Id="rId111" Type="http://schemas.openxmlformats.org/officeDocument/2006/relationships/hyperlink" Target="https://www.iso.org/standard/82083.html" TargetMode="External"/><Relationship Id="rId153" Type="http://schemas.openxmlformats.org/officeDocument/2006/relationships/hyperlink" Target="https://www.iso.org/standard/72289.html" TargetMode="External"/><Relationship Id="rId195" Type="http://schemas.openxmlformats.org/officeDocument/2006/relationships/hyperlink" Target="https://vcgit.hhi.fraunhofer.de/jvet/publications/VSEI/-/work_items?show=eyJpaWQiOiIyIiwiZnVsbF9wYXRoIjoianZldC9wdWJsaWNhdGlvbnMvVlNFSSIsImlkIjoxMDYwM30%3D" TargetMode="External"/><Relationship Id="rId209" Type="http://schemas.openxmlformats.org/officeDocument/2006/relationships/hyperlink" Target="https://vcgit.hhi.fraunhofer.de/jvet/jsvm/-/tags/JSVM_9_19_15" TargetMode="External"/><Relationship Id="rId360" Type="http://schemas.openxmlformats.org/officeDocument/2006/relationships/hyperlink" Target="https://www.jvet-experts.org/doc_end_user/current_document.php?id=17147" TargetMode="External"/><Relationship Id="rId416" Type="http://schemas.openxmlformats.org/officeDocument/2006/relationships/hyperlink" Target="https://vcgit.hhi.fraunhofer.de/jvet-ahg-ull/VVCSoftware_VTM" TargetMode="External"/><Relationship Id="rId598" Type="http://schemas.openxmlformats.org/officeDocument/2006/relationships/hyperlink" Target="https://vcgit.hhi.fraunhofer.de/jvet-tuc/VVCSoftware_VTM/-/merge_requests/71" TargetMode="External"/><Relationship Id="rId220" Type="http://schemas.openxmlformats.org/officeDocument/2006/relationships/hyperlink" Target="https://hevc.hhi.fraunhofer.de/trac/hevc" TargetMode="External"/><Relationship Id="rId458" Type="http://schemas.openxmlformats.org/officeDocument/2006/relationships/hyperlink" Target="https://jvet-experts.org/doc_end_user/current_document.php?id=17001" TargetMode="External"/><Relationship Id="rId623" Type="http://schemas.openxmlformats.org/officeDocument/2006/relationships/hyperlink" Target="https://jvet-experts.org/doc_end_user/current_document.php?id=17027" TargetMode="External"/><Relationship Id="rId665" Type="http://schemas.openxmlformats.org/officeDocument/2006/relationships/hyperlink" Target="https://jvet-experts.org/doc_end_user/documents/38_Teleconference/wg11/JVET-AL0221-v2.zip" TargetMode="External"/><Relationship Id="rId15" Type="http://schemas.openxmlformats.org/officeDocument/2006/relationships/hyperlink" Target="https://jvet-experts.org/" TargetMode="External"/><Relationship Id="rId57" Type="http://schemas.openxmlformats.org/officeDocument/2006/relationships/hyperlink" Target="https://www.iso.org/standard/50455.html" TargetMode="External"/><Relationship Id="rId262" Type="http://schemas.openxmlformats.org/officeDocument/2006/relationships/hyperlink" Target="https://jvet-experts.org/doc_end_user/current_document.php?id=17110" TargetMode="External"/><Relationship Id="rId318" Type="http://schemas.openxmlformats.org/officeDocument/2006/relationships/hyperlink" Target="https://www.jvet-experts.org/doc_end_user/current_document.php?id=17024" TargetMode="External"/><Relationship Id="rId525" Type="http://schemas.openxmlformats.org/officeDocument/2006/relationships/hyperlink" Target="https://jvet-experts.org/doc_end_user/current_document.php?id=17020" TargetMode="External"/><Relationship Id="rId567" Type="http://schemas.openxmlformats.org/officeDocument/2006/relationships/hyperlink" Target="https://jvet-experts.org/doc_end_user/current_document.php?id=17208" TargetMode="External"/><Relationship Id="rId732" Type="http://schemas.openxmlformats.org/officeDocument/2006/relationships/hyperlink" Target="https://jvet-experts.org/doc_end_user/current_document.php?id=16389" TargetMode="External"/><Relationship Id="rId99" Type="http://schemas.openxmlformats.org/officeDocument/2006/relationships/hyperlink" Target="https://www.iso.org/standard/86516.html" TargetMode="External"/><Relationship Id="rId122" Type="http://schemas.openxmlformats.org/officeDocument/2006/relationships/hyperlink" Target="http://www.itu.int/itu-t/workprog/wp_item.aspx?isn=21058" TargetMode="External"/><Relationship Id="rId164" Type="http://schemas.openxmlformats.org/officeDocument/2006/relationships/hyperlink" Target="https://www.iso.org/standard/81591.html" TargetMode="External"/><Relationship Id="rId371" Type="http://schemas.openxmlformats.org/officeDocument/2006/relationships/hyperlink" Target="https://vcgit.hhi.fraunhofer.de/jvet-ahg-nnvc/nnvc-ctc/-/blob/master/NNVC_training_sets.xlsx?ref_type=heads" TargetMode="External"/><Relationship Id="rId774" Type="http://schemas.openxmlformats.org/officeDocument/2006/relationships/header" Target="header3.xml"/><Relationship Id="rId427" Type="http://schemas.openxmlformats.org/officeDocument/2006/relationships/hyperlink" Target="mailto:thibaud.biatek@nokia.com" TargetMode="External"/><Relationship Id="rId469" Type="http://schemas.openxmlformats.org/officeDocument/2006/relationships/hyperlink" Target="https://jvet-experts.org/doc_end_user/current_document.php?id=17096" TargetMode="External"/><Relationship Id="rId634" Type="http://schemas.openxmlformats.org/officeDocument/2006/relationships/hyperlink" Target="https://jvet-experts.org/doc_end_user/current_document.php?id=17202" TargetMode="External"/><Relationship Id="rId676" Type="http://schemas.openxmlformats.org/officeDocument/2006/relationships/hyperlink" Target="mailto:wjzou@xidian.edu.cn"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273" Type="http://schemas.openxmlformats.org/officeDocument/2006/relationships/hyperlink" Target="https://www.jvet-experts.org/doc_end_user/current_document.php?id=17018" TargetMode="External"/><Relationship Id="rId329" Type="http://schemas.openxmlformats.org/officeDocument/2006/relationships/hyperlink" Target="https://www.jvet-experts.org/doc_end_user/current_document.php?id=17098" TargetMode="External"/><Relationship Id="rId480" Type="http://schemas.openxmlformats.org/officeDocument/2006/relationships/package" Target="embeddings/Microsoft_Visio_Drawing1.vsdx"/><Relationship Id="rId536" Type="http://schemas.openxmlformats.org/officeDocument/2006/relationships/hyperlink" Target="https://jvet-experts.org/doc_end_user/current_document.php?id=17017" TargetMode="External"/><Relationship Id="rId701" Type="http://schemas.openxmlformats.org/officeDocument/2006/relationships/hyperlink" Target="mailto:jvet@lists.rwth-aachen.de"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175" Type="http://schemas.openxmlformats.org/officeDocument/2006/relationships/hyperlink" Target="https://www.itu.int/rec/T-REC-H.266-202601-I/en" TargetMode="External"/><Relationship Id="rId340" Type="http://schemas.openxmlformats.org/officeDocument/2006/relationships/hyperlink" Target="https://www.jvet-experts.org/doc_end_user/current_document.php?id=17039" TargetMode="External"/><Relationship Id="rId578" Type="http://schemas.openxmlformats.org/officeDocument/2006/relationships/hyperlink" Target="https://jvet-experts.org/doc_end_user/current_document.php?id=17071" TargetMode="External"/><Relationship Id="rId743" Type="http://schemas.openxmlformats.org/officeDocument/2006/relationships/hyperlink" Target="https://vcgit.hhi.fraunhofer.de/jvet/VVCSoftware_VTM/-/tree/2nd-edition" TargetMode="External"/><Relationship Id="rId200" Type="http://schemas.openxmlformats.org/officeDocument/2006/relationships/hyperlink" Target="https://hevc.hhi.fraunhofer.de/trac/hevc/ticket/1524" TargetMode="External"/><Relationship Id="rId382" Type="http://schemas.openxmlformats.org/officeDocument/2006/relationships/hyperlink" Target="https://jvet-experts.org/doc_end_user/current_document.php?id=17000" TargetMode="External"/><Relationship Id="rId438" Type="http://schemas.openxmlformats.org/officeDocument/2006/relationships/hyperlink" Target="https://jvet-experts.org/doc_end_user/current_document.php?id=17169" TargetMode="External"/><Relationship Id="rId603" Type="http://schemas.openxmlformats.org/officeDocument/2006/relationships/hyperlink" Target="https://jvet-experts.org/doc_end_user/current_document.php?id=17166" TargetMode="External"/><Relationship Id="rId645" Type="http://schemas.openxmlformats.org/officeDocument/2006/relationships/hyperlink" Target="https://jvet-experts.org/doc_end_user/current_document.php?id=17126" TargetMode="External"/><Relationship Id="rId687" Type="http://schemas.openxmlformats.org/officeDocument/2006/relationships/hyperlink" Target="mailto:pyin@dolby.com" TargetMode="External"/><Relationship Id="rId242" Type="http://schemas.openxmlformats.org/officeDocument/2006/relationships/hyperlink" Target="ftp://ftp3.itu.int/jvet-site/dropbox/" TargetMode="External"/><Relationship Id="rId284" Type="http://schemas.openxmlformats.org/officeDocument/2006/relationships/hyperlink" Target="https://www.jvet-experts.org/doc_end_user/current_document.php?id=17055" TargetMode="External"/><Relationship Id="rId491" Type="http://schemas.openxmlformats.org/officeDocument/2006/relationships/hyperlink" Target="https://jvet-experts.org/doc_end_user/current_document.php?id=17006" TargetMode="External"/><Relationship Id="rId505" Type="http://schemas.openxmlformats.org/officeDocument/2006/relationships/hyperlink" Target="https://jvet-experts.org/doc_end_user/current_document.php?id=17184" TargetMode="External"/><Relationship Id="rId712" Type="http://schemas.openxmlformats.org/officeDocument/2006/relationships/hyperlink" Target="https://lists.aau.at/mailman/listinfo/mpeg-gsc" TargetMode="External"/><Relationship Id="rId37" Type="http://schemas.openxmlformats.org/officeDocument/2006/relationships/hyperlink" Target="https://www.iso.org/standard/51747.html" TargetMode="External"/><Relationship Id="rId79" Type="http://schemas.openxmlformats.org/officeDocument/2006/relationships/hyperlink" Target="https://www.iso.org/standard/85457.html" TargetMode="External"/><Relationship Id="rId102" Type="http://schemas.openxmlformats.org/officeDocument/2006/relationships/hyperlink" Target="http://www.itu.int/itu-t/workprog/wp_item.aspx?isn=21070" TargetMode="External"/><Relationship Id="rId144" Type="http://schemas.openxmlformats.org/officeDocument/2006/relationships/hyperlink" Target="https://www.iso.org/standard/40092.html" TargetMode="External"/><Relationship Id="rId547" Type="http://schemas.openxmlformats.org/officeDocument/2006/relationships/hyperlink" Target="https://jvet-experts.org/doc_end_user/current_document.php?id=17022" TargetMode="External"/><Relationship Id="rId589" Type="http://schemas.openxmlformats.org/officeDocument/2006/relationships/hyperlink" Target="https://jvet-experts.org/doc_end_user/current_document.php?id=17023" TargetMode="External"/><Relationship Id="rId754" Type="http://schemas.openxmlformats.org/officeDocument/2006/relationships/hyperlink" Target="https://jvet-experts.org/doc_end_user/current_document.php?id=16993"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51" Type="http://schemas.openxmlformats.org/officeDocument/2006/relationships/hyperlink" Target="https://www.jvet-experts.org/doc_end_user/current_document.php?id=17072" TargetMode="External"/><Relationship Id="rId393" Type="http://schemas.openxmlformats.org/officeDocument/2006/relationships/hyperlink" Target="https://jvet-experts.org/doc_end_user/current_document.php?id=17116" TargetMode="External"/><Relationship Id="rId407" Type="http://schemas.openxmlformats.org/officeDocument/2006/relationships/hyperlink" Target="https://jvet-experts.org/doc_end_user/current_document.php?id=16998" TargetMode="External"/><Relationship Id="rId449" Type="http://schemas.openxmlformats.org/officeDocument/2006/relationships/hyperlink" Target="https://jvet-experts.org/doc_end_user/current_document.php?id=17060" TargetMode="External"/><Relationship Id="rId614" Type="http://schemas.openxmlformats.org/officeDocument/2006/relationships/hyperlink" Target="https://jvet-experts.org/doc_end_user/current_document.php?id=17038" TargetMode="External"/><Relationship Id="rId656" Type="http://schemas.openxmlformats.org/officeDocument/2006/relationships/image" Target="media/image29.emf"/><Relationship Id="rId211" Type="http://schemas.openxmlformats.org/officeDocument/2006/relationships/hyperlink" Target="https://vcgit.hhi.fraunhofer.de/jvet/3dv-atm/-/tags/3DV-ATM_v15.0" TargetMode="External"/><Relationship Id="rId253" Type="http://schemas.openxmlformats.org/officeDocument/2006/relationships/hyperlink" Target="mailto:jani.lainema@nokia.com" TargetMode="External"/><Relationship Id="rId295" Type="http://schemas.openxmlformats.org/officeDocument/2006/relationships/hyperlink" Target="https://www.jvet-experts.org/doc_end_user/current_document.php?id=17139" TargetMode="External"/><Relationship Id="rId309" Type="http://schemas.openxmlformats.org/officeDocument/2006/relationships/hyperlink" Target="https://www.jvet-experts.org/doc_end_user/current_document.php?id=17087" TargetMode="External"/><Relationship Id="rId460" Type="http://schemas.openxmlformats.org/officeDocument/2006/relationships/hyperlink" Target="https://jvet-experts.org/doc_end_user/current_document.php?id=17030" TargetMode="External"/><Relationship Id="rId516" Type="http://schemas.openxmlformats.org/officeDocument/2006/relationships/image" Target="media/image24.png"/><Relationship Id="rId698" Type="http://schemas.openxmlformats.org/officeDocument/2006/relationships/hyperlink" Target="mailto:jvet@lists.rwth-aachen.de"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045" TargetMode="External"/><Relationship Id="rId558" Type="http://schemas.openxmlformats.org/officeDocument/2006/relationships/hyperlink" Target="https://jvet-experts.org/doc_end_user/current_document.php?id=17083" TargetMode="External"/><Relationship Id="rId723" Type="http://schemas.openxmlformats.org/officeDocument/2006/relationships/hyperlink" Target="https://mpeg.expert/jct/files/JCTVC-O1010-v1.zip" TargetMode="External"/><Relationship Id="rId765" Type="http://schemas.openxmlformats.org/officeDocument/2006/relationships/hyperlink" Target="https://jvet-experts.org/doc_end_user/current_document.php?id=15009" TargetMode="External"/><Relationship Id="rId155" Type="http://schemas.openxmlformats.org/officeDocument/2006/relationships/hyperlink" Target="https://www.iso.org/standard/75909.html" TargetMode="External"/><Relationship Id="rId197" Type="http://schemas.openxmlformats.org/officeDocument/2006/relationships/hyperlink" Target="https://jvet.hhi.fraunhofer.de/trac/vvc/ticket/1629" TargetMode="External"/><Relationship Id="rId362" Type="http://schemas.openxmlformats.org/officeDocument/2006/relationships/hyperlink" Target="https://www.jvet-experts.org/doc_end_user/current_document.php?id=17152" TargetMode="External"/><Relationship Id="rId418" Type="http://schemas.openxmlformats.org/officeDocument/2006/relationships/hyperlink" Target="mailto:gribushin.ivan@huawei.com" TargetMode="External"/><Relationship Id="rId625" Type="http://schemas.openxmlformats.org/officeDocument/2006/relationships/hyperlink" Target="https://jvet-experts.org/doc_end_user/current_document.php?id=17148" TargetMode="External"/><Relationship Id="rId222" Type="http://schemas.openxmlformats.org/officeDocument/2006/relationships/hyperlink" Target="https://jvet-experts.org/doc_end_user/current_document.php?id=12566" TargetMode="External"/><Relationship Id="rId264" Type="http://schemas.openxmlformats.org/officeDocument/2006/relationships/hyperlink" Target="https://www.jvet-experts.org/doc_end_user/current_document.php?id=17052" TargetMode="External"/><Relationship Id="rId471" Type="http://schemas.openxmlformats.org/officeDocument/2006/relationships/hyperlink" Target="https://jvet-experts.org/doc_end_user/current_document.php?id=17195" TargetMode="External"/><Relationship Id="rId667" Type="http://schemas.openxmlformats.org/officeDocument/2006/relationships/hyperlink" Target="https://jvet-experts.org/doc_end_user/current_document.php?id=17134" TargetMode="External"/><Relationship Id="rId17" Type="http://schemas.openxmlformats.org/officeDocument/2006/relationships/hyperlink" Target="http://wftp3.itu.int/av-arch/jct3v-sit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27" Type="http://schemas.openxmlformats.org/officeDocument/2006/relationships/hyperlink" Target="https://jvet-experts.org/doc_end_user/current_document.php?id=17052" TargetMode="External"/><Relationship Id="rId569" Type="http://schemas.openxmlformats.org/officeDocument/2006/relationships/hyperlink" Target="https://jvet-experts.org/doc_end_user/current_document.php?id=17085" TargetMode="External"/><Relationship Id="rId734" Type="http://schemas.openxmlformats.org/officeDocument/2006/relationships/hyperlink" Target="https://jvet-experts.org/doc_end_user/current_document.php?id=11944" TargetMode="External"/><Relationship Id="rId776" Type="http://schemas.openxmlformats.org/officeDocument/2006/relationships/footer" Target="footer5.xm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31" Type="http://schemas.openxmlformats.org/officeDocument/2006/relationships/hyperlink" Target="https://www.jvet-experts.org/doc_end_user/current_document.php?id=17125" TargetMode="External"/><Relationship Id="rId373" Type="http://schemas.openxmlformats.org/officeDocument/2006/relationships/hyperlink" Target="https://vqa.lfb.rwth-aachen.de/index.php/apps/files/files/1782294?dir=/jvet/ahg/trainingset/JVET-AP0228" TargetMode="External"/><Relationship Id="rId429" Type="http://schemas.openxmlformats.org/officeDocument/2006/relationships/hyperlink" Target="mailto:sujeet.mate@nokia.com" TargetMode="External"/><Relationship Id="rId580" Type="http://schemas.openxmlformats.org/officeDocument/2006/relationships/hyperlink" Target="https://jvet-experts.org/doc_end_user/current_document.php?id=17143" TargetMode="External"/><Relationship Id="rId636" Type="http://schemas.openxmlformats.org/officeDocument/2006/relationships/hyperlink" Target="https://jvet-experts.org/doc_end_user/current_document.php?id=17191" TargetMode="External"/><Relationship Id="rId1" Type="http://schemas.openxmlformats.org/officeDocument/2006/relationships/customXml" Target="../customXml/item1.xml"/><Relationship Id="rId233" Type="http://schemas.openxmlformats.org/officeDocument/2006/relationships/hyperlink" Target="https://www.itu.int/wftp3/av-arch/jvet-site/bitstream_exchange/HEVCMultiview/" TargetMode="External"/><Relationship Id="rId440" Type="http://schemas.openxmlformats.org/officeDocument/2006/relationships/hyperlink" Target="https://jvet-experts.org/doc_end_user/current_document.php?id=17167" TargetMode="External"/><Relationship Id="rId678" Type="http://schemas.openxmlformats.org/officeDocument/2006/relationships/hyperlink" Target="mailto:gbang@etri.re.kr"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www.jvet-experts.org/doc_end_user/current_document.php?id=17135" TargetMode="External"/><Relationship Id="rId300" Type="http://schemas.openxmlformats.org/officeDocument/2006/relationships/hyperlink" Target="https://www.jvet-experts.org/doc_end_user/current_document.php?id=17057" TargetMode="External"/><Relationship Id="rId482" Type="http://schemas.openxmlformats.org/officeDocument/2006/relationships/hyperlink" Target="https://jvet-experts.org/doc_end_user/current_document.php?id=17192" TargetMode="External"/><Relationship Id="rId538" Type="http://schemas.openxmlformats.org/officeDocument/2006/relationships/hyperlink" Target="https://jvet-experts.org/doc_end_user/current_document.php?id=17133" TargetMode="External"/><Relationship Id="rId703" Type="http://schemas.openxmlformats.org/officeDocument/2006/relationships/hyperlink" Target="https://vqa.lfb.rwth-aachen.de/" TargetMode="External"/><Relationship Id="rId745" Type="http://schemas.openxmlformats.org/officeDocument/2006/relationships/hyperlink" Target="https://jvet-experts.org/doc_end_user/current_document.php?id=16692"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041" TargetMode="External"/><Relationship Id="rId384" Type="http://schemas.openxmlformats.org/officeDocument/2006/relationships/hyperlink" Target="https://jvet-experts.org/doc_end_user/current_document.php?id=16999" TargetMode="External"/><Relationship Id="rId591" Type="http://schemas.openxmlformats.org/officeDocument/2006/relationships/hyperlink" Target="https://jvet-experts.org/doc_end_user/current_document.php?id=17025" TargetMode="External"/><Relationship Id="rId605" Type="http://schemas.openxmlformats.org/officeDocument/2006/relationships/hyperlink" Target="https://jvet-experts.org/doc_end_user/current_document.php?id=17123" TargetMode="External"/><Relationship Id="rId202" Type="http://schemas.openxmlformats.org/officeDocument/2006/relationships/hyperlink" Target="https://vcgit.hhi.fraunhofer.de/jvet/VVCSoftware_VTM/-/releases/VTM-24.0" TargetMode="External"/><Relationship Id="rId244" Type="http://schemas.openxmlformats.org/officeDocument/2006/relationships/hyperlink" Target="https://jvet-experts.org/doc_end_user/current_document.php?id=17107" TargetMode="External"/><Relationship Id="rId647" Type="http://schemas.openxmlformats.org/officeDocument/2006/relationships/hyperlink" Target="https://jvet-experts.org/doc_end_user/current_document.php?id=17145" TargetMode="External"/><Relationship Id="rId689" Type="http://schemas.openxmlformats.org/officeDocument/2006/relationships/hyperlink" Target="mailto:Patrice.rondao_alface@nokia.com" TargetMode="Externa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067" TargetMode="External"/><Relationship Id="rId451" Type="http://schemas.openxmlformats.org/officeDocument/2006/relationships/hyperlink" Target="https://jvet-experts.org/doc_end_user/current_document.php?id=17181" TargetMode="External"/><Relationship Id="rId493" Type="http://schemas.openxmlformats.org/officeDocument/2006/relationships/hyperlink" Target="https://jvet-experts.org/doc_end_user/current_document.php?id=17007" TargetMode="External"/><Relationship Id="rId507" Type="http://schemas.openxmlformats.org/officeDocument/2006/relationships/hyperlink" Target="https://jvet-experts.org/doc_end_user/current_document.php?id=17124" TargetMode="External"/><Relationship Id="rId549" Type="http://schemas.openxmlformats.org/officeDocument/2006/relationships/hyperlink" Target="https://jvet-experts.org/doc_end_user/current_document.php?id=17076" TargetMode="External"/><Relationship Id="rId714" Type="http://schemas.openxmlformats.org/officeDocument/2006/relationships/hyperlink" Target="https://dms.mpeg.expert/doc_end_user/current_document.php?id=104694&amp;id_meeting=206" TargetMode="External"/><Relationship Id="rId756" Type="http://schemas.openxmlformats.org/officeDocument/2006/relationships/hyperlink" Target="https://jvet-experts.org/doc_end_user/current_document.php?id=16995"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doc_end_user/current_document.php?id=17002" TargetMode="External"/><Relationship Id="rId311" Type="http://schemas.openxmlformats.org/officeDocument/2006/relationships/hyperlink" Target="https://www.jvet-experts.org/doc_end_user/current_document.php?id=17134" TargetMode="External"/><Relationship Id="rId353" Type="http://schemas.openxmlformats.org/officeDocument/2006/relationships/hyperlink" Target="https://www.jvet-experts.org/doc_end_user/current_document.php?id=17091" TargetMode="External"/><Relationship Id="rId395" Type="http://schemas.openxmlformats.org/officeDocument/2006/relationships/hyperlink" Target="https://jvet-experts.org/doc_end_user/current_document.php?id=17004" TargetMode="External"/><Relationship Id="rId409" Type="http://schemas.openxmlformats.org/officeDocument/2006/relationships/hyperlink" Target="mailto:xtk-chuujou@kddi.com" TargetMode="External"/><Relationship Id="rId560" Type="http://schemas.openxmlformats.org/officeDocument/2006/relationships/hyperlink" Target="https://jvet-experts.org/doc_end_user/current_document.php?id=17089" TargetMode="Externa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 TargetMode="External"/><Relationship Id="rId420" Type="http://schemas.openxmlformats.org/officeDocument/2006/relationships/hyperlink" Target="mailto:gotovskii.gennady@h-partners.com" TargetMode="External"/><Relationship Id="rId616" Type="http://schemas.openxmlformats.org/officeDocument/2006/relationships/hyperlink" Target="https://jvet-experts.org/doc_end_user/current_document.php?id=17040" TargetMode="External"/><Relationship Id="rId658" Type="http://schemas.openxmlformats.org/officeDocument/2006/relationships/hyperlink" Target="https://jvet-experts.org/doc_end_user/current_document.php?id=17101" TargetMode="External"/><Relationship Id="rId255" Type="http://schemas.openxmlformats.org/officeDocument/2006/relationships/hyperlink" Target="https://vcgit.hhi.fraunhofer.de/ecm/ECM/-/issues/66" TargetMode="External"/><Relationship Id="rId297" Type="http://schemas.openxmlformats.org/officeDocument/2006/relationships/hyperlink" Target="https://www.jvet-experts.org/doc_end_user/current_document.php?id=17100" TargetMode="External"/><Relationship Id="rId462" Type="http://schemas.openxmlformats.org/officeDocument/2006/relationships/image" Target="media/image13.png"/><Relationship Id="rId518" Type="http://schemas.openxmlformats.org/officeDocument/2006/relationships/hyperlink" Target="https://jvet-experts.org/doc_end_user/current_document.php?id=17177" TargetMode="External"/><Relationship Id="rId725" Type="http://schemas.openxmlformats.org/officeDocument/2006/relationships/hyperlink" Target="https://mpeg.expert/jct3v/files/JCT3V-G1003-v2.zip"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138" TargetMode="External"/><Relationship Id="rId364" Type="http://schemas.openxmlformats.org/officeDocument/2006/relationships/hyperlink" Target="mailto:jvet@lists.rwth-aachen.de" TargetMode="External"/><Relationship Id="rId767" Type="http://schemas.openxmlformats.org/officeDocument/2006/relationships/hyperlink" Target="https://jvet-experts.org/doc_end_user/current_document.php?id=16400" TargetMode="External"/><Relationship Id="rId61" Type="http://schemas.openxmlformats.org/officeDocument/2006/relationships/hyperlink" Target="https://www.iso.org/standard/65372.html" TargetMode="External"/><Relationship Id="rId199" Type="http://schemas.openxmlformats.org/officeDocument/2006/relationships/hyperlink" Target="https://jvet.hhi.fraunhofer.de/trac/vvc/ticket/1654" TargetMode="External"/><Relationship Id="rId571" Type="http://schemas.openxmlformats.org/officeDocument/2006/relationships/hyperlink" Target="https://jvet-experts.org/doc_end_user/current_document.php?id=17064" TargetMode="External"/><Relationship Id="rId627" Type="http://schemas.openxmlformats.org/officeDocument/2006/relationships/hyperlink" Target="https://jvet-experts.org/doc_end_user/current_document.php?id=17186" TargetMode="External"/><Relationship Id="rId669" Type="http://schemas.openxmlformats.org/officeDocument/2006/relationships/hyperlink" Target="https://jvet-experts.org/doc_end_user/current_document.php?id=17159"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7165" TargetMode="External"/><Relationship Id="rId266" Type="http://schemas.openxmlformats.org/officeDocument/2006/relationships/hyperlink" Target="https://www.jvet-experts.org/doc_end_user/current_document.php?id=17034" TargetMode="External"/><Relationship Id="rId431" Type="http://schemas.openxmlformats.org/officeDocument/2006/relationships/hyperlink" Target="mailto:miska.hannuksela@nokia.com" TargetMode="External"/><Relationship Id="rId473" Type="http://schemas.openxmlformats.org/officeDocument/2006/relationships/image" Target="media/image17.png"/><Relationship Id="rId529" Type="http://schemas.openxmlformats.org/officeDocument/2006/relationships/hyperlink" Target="https://jvet-experts.org/doc_end_user/current_document.php?id=17034" TargetMode="External"/><Relationship Id="rId680" Type="http://schemas.openxmlformats.org/officeDocument/2006/relationships/hyperlink" Target="mailto:Patrice.rondao_alface@nokia.com" TargetMode="External"/><Relationship Id="rId736" Type="http://schemas.openxmlformats.org/officeDocument/2006/relationships/hyperlink" Target="https://jvet-experts.org/doc_end_user/current_document.php?id=16691"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32" TargetMode="External"/><Relationship Id="rId540" Type="http://schemas.openxmlformats.org/officeDocument/2006/relationships/hyperlink" Target="https://jvet-experts.org/doc_end_user/current_document.php?id=17175" TargetMode="External"/><Relationship Id="rId778" Type="http://schemas.openxmlformats.org/officeDocument/2006/relationships/footer" Target="footer7.xml"/><Relationship Id="rId72" Type="http://schemas.openxmlformats.org/officeDocument/2006/relationships/hyperlink" Target="https://www.iso.org/standard/65388.html" TargetMode="External"/><Relationship Id="rId375" Type="http://schemas.openxmlformats.org/officeDocument/2006/relationships/hyperlink" Target="file:///D:\Users\e00443164\Documents\___JVET\JVET-AQ\current_document.php%3fid=17151" TargetMode="External"/><Relationship Id="rId582" Type="http://schemas.openxmlformats.org/officeDocument/2006/relationships/hyperlink" Target="https://jvet-experts.org/doc_end_user/current_document.php?id=17049" TargetMode="External"/><Relationship Id="rId638" Type="http://schemas.openxmlformats.org/officeDocument/2006/relationships/hyperlink" Target="https://jvet-experts.org/doc_end_user/current_document.php?id=17029" TargetMode="External"/><Relationship Id="rId3" Type="http://schemas.openxmlformats.org/officeDocument/2006/relationships/customXml" Target="../customXml/item3.xml"/><Relationship Id="rId235" Type="http://schemas.openxmlformats.org/officeDocument/2006/relationships/hyperlink" Target="mailto:jvet@lists.rwth-aachen.de" TargetMode="External"/><Relationship Id="rId277" Type="http://schemas.openxmlformats.org/officeDocument/2006/relationships/hyperlink" Target="https://www.jvet-experts.org/doc_end_user/current_document.php?id=17136" TargetMode="External"/><Relationship Id="rId400" Type="http://schemas.openxmlformats.org/officeDocument/2006/relationships/hyperlink" Target="mailto:ikai.tomohiro@mail.sharp" TargetMode="External"/><Relationship Id="rId442" Type="http://schemas.openxmlformats.org/officeDocument/2006/relationships/image" Target="media/image7.png"/><Relationship Id="rId484" Type="http://schemas.openxmlformats.org/officeDocument/2006/relationships/chart" Target="charts/chart2.xml"/><Relationship Id="rId705" Type="http://schemas.openxmlformats.org/officeDocument/2006/relationships/hyperlink" Target="mailto:jvet@lists.rwth-aachen.de"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70" TargetMode="External"/><Relationship Id="rId344" Type="http://schemas.openxmlformats.org/officeDocument/2006/relationships/hyperlink" Target="https://www.jvet-experts.org/doc_end_user/current_document.php?id=17043" TargetMode="External"/><Relationship Id="rId691" Type="http://schemas.openxmlformats.org/officeDocument/2006/relationships/hyperlink" Target="https://www.itu.int/ifa/t/2017/sg16/exchange/wp3/q06/vceg_account.txt" TargetMode="External"/><Relationship Id="rId747" Type="http://schemas.openxmlformats.org/officeDocument/2006/relationships/hyperlink" Target="http://phenix.it-sudparis.eu/jvet/doc_end_user/current_document.php?id=10546"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mailto:franck.galpin@interdigital.com" TargetMode="External"/><Relationship Id="rId551" Type="http://schemas.openxmlformats.org/officeDocument/2006/relationships/hyperlink" Target="https://jvet-experts.org/doc_end_user/current_document.php?id=17207" TargetMode="External"/><Relationship Id="rId593" Type="http://schemas.openxmlformats.org/officeDocument/2006/relationships/hyperlink" Target="https://jvet-experts.org/doc_end_user/current_document.php?id=17137" TargetMode="External"/><Relationship Id="rId607" Type="http://schemas.openxmlformats.org/officeDocument/2006/relationships/hyperlink" Target="https://jvet-experts.org/doc_end_user/current_document.php?id=17127" TargetMode="External"/><Relationship Id="rId649" Type="http://schemas.openxmlformats.org/officeDocument/2006/relationships/hyperlink" Target="https://jvet-experts.org/doc_end_user/current_document.php?id=17147" TargetMode="External"/><Relationship Id="rId190" Type="http://schemas.openxmlformats.org/officeDocument/2006/relationships/hyperlink" Target="http://wftp3.itu.int/av-arch/jvet-site/2026_04_AP_SantaEularia/" TargetMode="External"/><Relationship Id="rId204" Type="http://schemas.openxmlformats.org/officeDocument/2006/relationships/hyperlink" Target="https://vcgit.hhi.fraunhofer.de/jvet/HM/-/releases/HM-18.0" TargetMode="External"/><Relationship Id="rId246" Type="http://schemas.openxmlformats.org/officeDocument/2006/relationships/hyperlink" Target="https://vcgit.hhi.fraunhofer.de/ecm/ECM/-/tree/VTM11_ANC" TargetMode="External"/><Relationship Id="rId288" Type="http://schemas.openxmlformats.org/officeDocument/2006/relationships/hyperlink" Target="https://www.jvet-experts.org/doc_end_user/current_document.php?id=17083" TargetMode="External"/><Relationship Id="rId411" Type="http://schemas.openxmlformats.org/officeDocument/2006/relationships/hyperlink" Target="https://jvet-experts.org/doc_end_user/current_document.php?id=17180" TargetMode="External"/><Relationship Id="rId453" Type="http://schemas.openxmlformats.org/officeDocument/2006/relationships/hyperlink" Target="https://jvet-experts.org/doc_end_user/current_document.php?id=17178" TargetMode="External"/><Relationship Id="rId509" Type="http://schemas.openxmlformats.org/officeDocument/2006/relationships/hyperlink" Target="https://jvet-experts.org/doc_end_user/current_document.php?id=17130" TargetMode="External"/><Relationship Id="rId660" Type="http://schemas.openxmlformats.org/officeDocument/2006/relationships/hyperlink" Target="https://jvet-experts.org/doc_end_user/current_document.php?id=17200"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159" TargetMode="External"/><Relationship Id="rId495" Type="http://schemas.openxmlformats.org/officeDocument/2006/relationships/hyperlink" Target="https://jvet-experts.org/doc_end_user/current_document.php?id=17185" TargetMode="External"/><Relationship Id="rId716" Type="http://schemas.openxmlformats.org/officeDocument/2006/relationships/hyperlink" Target="https://jvet-experts.org/doc_end_user/current_document.php?id=11463" TargetMode="External"/><Relationship Id="rId758" Type="http://schemas.openxmlformats.org/officeDocument/2006/relationships/hyperlink" Target="https://jvet-experts.org/doc_end_user/current_document.php?id=16696"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02" TargetMode="External"/><Relationship Id="rId397" Type="http://schemas.openxmlformats.org/officeDocument/2006/relationships/hyperlink" Target="https://jvet-experts.org/doc_end_user/current_document.php?id=17128" TargetMode="External"/><Relationship Id="rId520" Type="http://schemas.openxmlformats.org/officeDocument/2006/relationships/image" Target="media/image26.png"/><Relationship Id="rId562" Type="http://schemas.openxmlformats.org/officeDocument/2006/relationships/hyperlink" Target="https://jvet-experts.org/doc_end_user/current_document.php?id=17066" TargetMode="External"/><Relationship Id="rId618" Type="http://schemas.openxmlformats.org/officeDocument/2006/relationships/hyperlink" Target="https://jvet-experts.org/doc_end_user/current_document.php?id=17044" TargetMode="External"/><Relationship Id="rId215" Type="http://schemas.openxmlformats.org/officeDocument/2006/relationships/image" Target="media/image4.png"/><Relationship Id="rId257" Type="http://schemas.openxmlformats.org/officeDocument/2006/relationships/hyperlink" Target="https://vcgit.hhi.fraunhofer.de/ecm/ECM/-/issues/64" TargetMode="External"/><Relationship Id="rId422" Type="http://schemas.openxmlformats.org/officeDocument/2006/relationships/hyperlink" Target="mailto:sergey.ikonin@huawei.com" TargetMode="External"/><Relationship Id="rId464" Type="http://schemas.openxmlformats.org/officeDocument/2006/relationships/image" Target="media/image15.png"/><Relationship Id="rId299" Type="http://schemas.openxmlformats.org/officeDocument/2006/relationships/hyperlink" Target="https://www.jvet-experts.org/doc_end_user/current_document.php?id=17140" TargetMode="External"/><Relationship Id="rId727" Type="http://schemas.openxmlformats.org/officeDocument/2006/relationships/hyperlink" Target="https://jvet-experts.org/doc_end_user/current_document.php?id=13268"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jvet-experts.org/doc_end_user/current_document.php?id=17111" TargetMode="External"/><Relationship Id="rId573" Type="http://schemas.openxmlformats.org/officeDocument/2006/relationships/hyperlink" Target="https://jvet-experts.org/doc_end_user/current_document.php?id=17100" TargetMode="External"/><Relationship Id="rId780" Type="http://schemas.openxmlformats.org/officeDocument/2006/relationships/fontTable" Target="fontTable.xml"/><Relationship Id="rId226" Type="http://schemas.openxmlformats.org/officeDocument/2006/relationships/hyperlink" Target="https://jvet-experts.org/doc_end_user/current_document.php?id=17105" TargetMode="External"/><Relationship Id="rId433" Type="http://schemas.openxmlformats.org/officeDocument/2006/relationships/hyperlink" Target="https://jvet-experts.org/doc_end_user/current_document.php?id=17165" TargetMode="External"/><Relationship Id="rId640" Type="http://schemas.openxmlformats.org/officeDocument/2006/relationships/hyperlink" Target="https://jvet-experts.org/doc_end_user/current_document.php?id=17043" TargetMode="External"/><Relationship Id="rId738" Type="http://schemas.openxmlformats.org/officeDocument/2006/relationships/hyperlink" Target="http://phenix.it-sudparis.eu/jvet/doc_end_user/current_document.php?id=10542" TargetMode="External"/><Relationship Id="rId74" Type="http://schemas.openxmlformats.org/officeDocument/2006/relationships/hyperlink" Target="https://www.iso.org/standard/70369.html" TargetMode="External"/><Relationship Id="rId377" Type="http://schemas.openxmlformats.org/officeDocument/2006/relationships/hyperlink" Target="file:///D:\Users\e00443164\Documents\___JVET\JVET-AQ\current_document.php%3fid=17124" TargetMode="External"/><Relationship Id="rId500" Type="http://schemas.openxmlformats.org/officeDocument/2006/relationships/hyperlink" Target="https://jvet-experts.org/doc_end_user/current_document.php?id=17192" TargetMode="External"/><Relationship Id="rId584" Type="http://schemas.openxmlformats.org/officeDocument/2006/relationships/hyperlink" Target="https://jvet-experts.org/doc_end_user/current_document.php?id=17064"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8861" TargetMode="External"/><Relationship Id="rId444" Type="http://schemas.openxmlformats.org/officeDocument/2006/relationships/hyperlink" Target="https://jvet-experts.org/doc_end_user/current_document.php?id=17163" TargetMode="External"/><Relationship Id="rId651" Type="http://schemas.openxmlformats.org/officeDocument/2006/relationships/hyperlink" Target="https://jvet-experts.org/doc_end_user/current_document.php?id=17162" TargetMode="External"/><Relationship Id="rId749" Type="http://schemas.openxmlformats.org/officeDocument/2006/relationships/hyperlink" Target="http://phenix.it-sudparis.eu/jvet/doc_end_user/current_document.php?id=9684" TargetMode="External"/><Relationship Id="rId290" Type="http://schemas.openxmlformats.org/officeDocument/2006/relationships/hyperlink" Target="https://www.jvet-experts.org/doc_end_user/current_document.php?id=17089" TargetMode="External"/><Relationship Id="rId304" Type="http://schemas.openxmlformats.org/officeDocument/2006/relationships/hyperlink" Target="https://www.jvet-experts.org/doc_end_user/current_document.php?id=17016" TargetMode="External"/><Relationship Id="rId388" Type="http://schemas.openxmlformats.org/officeDocument/2006/relationships/hyperlink" Target="https://jvet-experts.org/doc_end_user/current_document.php?id=17149" TargetMode="External"/><Relationship Id="rId511" Type="http://schemas.openxmlformats.org/officeDocument/2006/relationships/image" Target="media/image22.png"/><Relationship Id="rId609" Type="http://schemas.openxmlformats.org/officeDocument/2006/relationships/hyperlink" Target="https://jvet-experts.org/doc_end_user/current_document.php?id=17144"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153" TargetMode="External"/><Relationship Id="rId248" Type="http://schemas.openxmlformats.org/officeDocument/2006/relationships/hyperlink" Target="https://jvet-experts.org/doc_end_user/current_document.php?id=17108" TargetMode="External"/><Relationship Id="rId455" Type="http://schemas.openxmlformats.org/officeDocument/2006/relationships/image" Target="media/image10.png"/><Relationship Id="rId662" Type="http://schemas.openxmlformats.org/officeDocument/2006/relationships/hyperlink" Target="https://jvet-experts.org/doc_end_user/current_document.php?id=17074"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013" TargetMode="External"/><Relationship Id="rId522" Type="http://schemas.openxmlformats.org/officeDocument/2006/relationships/hyperlink" Target="mailto:fabrice.leleannec@interdigital.com"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mailto:bai.hidenori@mail.sharp" TargetMode="External"/><Relationship Id="rId259" Type="http://schemas.openxmlformats.org/officeDocument/2006/relationships/hyperlink" Target="https://jvet-experts.org/doc_end_user/current_document.php?id=17183" TargetMode="External"/><Relationship Id="rId466" Type="http://schemas.openxmlformats.org/officeDocument/2006/relationships/hyperlink" Target="https://jvet-experts.org/doc_end_user/current_document.php?id=17096" TargetMode="External"/><Relationship Id="rId673" Type="http://schemas.openxmlformats.org/officeDocument/2006/relationships/hyperlink" Target="https://www.itu.int/net/itu-t/ls/ls.aspx?isn=35942"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81" TargetMode="External"/><Relationship Id="rId533" Type="http://schemas.openxmlformats.org/officeDocument/2006/relationships/hyperlink" Target="https://jvet-experts.org/doc_end_user/current_document.php?id=17136" TargetMode="External"/><Relationship Id="rId740" Type="http://schemas.openxmlformats.org/officeDocument/2006/relationships/hyperlink" Target="https://jvet-experts.org/doc_end_user/current_document.php?id=14996"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https://jvet-experts.org/doc_end_user/current_document.php?id=17008" TargetMode="External"/><Relationship Id="rId600" Type="http://schemas.openxmlformats.org/officeDocument/2006/relationships/hyperlink" Target="https://jvet-experts.org/doc_end_user/current_document.php?id=17081" TargetMode="External"/><Relationship Id="rId684" Type="http://schemas.openxmlformats.org/officeDocument/2006/relationships/hyperlink" Target="x-webdoc://6D6B6113-F8B7-4B2B-9800-7E4373051473/hanilee@etri.re.kr" TargetMode="External"/><Relationship Id="rId337" Type="http://schemas.openxmlformats.org/officeDocument/2006/relationships/hyperlink" Target="https://www.jvet-experts.org/doc_end_user/current_document.php?id=17028"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jvet-experts.org/doc_end_user/current_document.php?id=17003" TargetMode="External"/><Relationship Id="rId751" Type="http://schemas.openxmlformats.org/officeDocument/2006/relationships/hyperlink" Target="https://jvet-experts.org/doc_end_user/current_document.php?id=14615"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vcgit.hhi.fraunhofer.de/jvet-ahg-nnvc/VVCSoftware_VTM/-/issues" TargetMode="External"/><Relationship Id="rId404" Type="http://schemas.openxmlformats.org/officeDocument/2006/relationships/hyperlink" Target="https://jvet-experts.org/doc_end_user/current_meeting.php?id_meeting=207&amp;type_order=0&amp;sql_type=title" TargetMode="External"/><Relationship Id="rId611" Type="http://schemas.openxmlformats.org/officeDocument/2006/relationships/hyperlink" Target="mailto:johan.esprit.pardo1@huawei.com" TargetMode="External"/><Relationship Id="rId250" Type="http://schemas.openxmlformats.org/officeDocument/2006/relationships/hyperlink" Target="mailto:v-jonathan.gan@oppo.com" TargetMode="External"/><Relationship Id="rId488" Type="http://schemas.openxmlformats.org/officeDocument/2006/relationships/image" Target="media/image20.png"/><Relationship Id="rId695" Type="http://schemas.openxmlformats.org/officeDocument/2006/relationships/hyperlink" Target="mailto:jvet@lists.rwth-aachen.de" TargetMode="External"/><Relationship Id="rId709" Type="http://schemas.openxmlformats.org/officeDocument/2006/relationships/hyperlink" Target="mailto:jvet@lists.rwth-aachen.de"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54" TargetMode="External"/><Relationship Id="rId555" Type="http://schemas.openxmlformats.org/officeDocument/2006/relationships/hyperlink" Target="https://jvet-experts.org/doc_end_user/current_document.php?id=17032" TargetMode="External"/><Relationship Id="rId762" Type="http://schemas.openxmlformats.org/officeDocument/2006/relationships/hyperlink" Target="https://jvet-experts.org/doc_end_user/current_document.php?id=14624" TargetMode="External"/><Relationship Id="rId194" Type="http://schemas.openxmlformats.org/officeDocument/2006/relationships/hyperlink" Target="https://jvet-experts.org/doc_end_user/current_document.php?id=17103" TargetMode="External"/><Relationship Id="rId208" Type="http://schemas.openxmlformats.org/officeDocument/2006/relationships/hyperlink" Target="https://vcgit.hhi.fraunhofer.de/jvet/JM/-/releases/JM-19.1" TargetMode="External"/><Relationship Id="rId415" Type="http://schemas.openxmlformats.org/officeDocument/2006/relationships/hyperlink" Target="https://jvet-experts.org/doc_end_user/current_document.php?id=17118" TargetMode="External"/><Relationship Id="rId622" Type="http://schemas.openxmlformats.org/officeDocument/2006/relationships/hyperlink" Target="https://jvet-experts.org/doc_end_user/current_document.php?id=17091" TargetMode="External"/><Relationship Id="rId261" Type="http://schemas.openxmlformats.org/officeDocument/2006/relationships/hyperlink" Target="https://jvet-experts.org/doc_end_user/current_document.php?id=17109" TargetMode="External"/><Relationship Id="rId499" Type="http://schemas.openxmlformats.org/officeDocument/2006/relationships/hyperlink" Target="https://jvet-experts.org/doc_end_user/current_document.php?id=17009" TargetMode="External"/><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146" TargetMode="External"/><Relationship Id="rId566" Type="http://schemas.openxmlformats.org/officeDocument/2006/relationships/hyperlink" Target="https://jvet-experts.org/doc_end_user/current_document.php?id=17205" TargetMode="External"/><Relationship Id="rId773" Type="http://schemas.openxmlformats.org/officeDocument/2006/relationships/footer" Target="footer3.xml"/><Relationship Id="rId121" Type="http://schemas.openxmlformats.org/officeDocument/2006/relationships/hyperlink" Target="https://www.itu.int/rec/T-REC-H.274-202601-I/en" TargetMode="External"/><Relationship Id="rId219" Type="http://schemas.openxmlformats.org/officeDocument/2006/relationships/hyperlink" Target="https://jvet.hhi.fraunhofer.de/trac/vvc" TargetMode="External"/><Relationship Id="rId426" Type="http://schemas.openxmlformats.org/officeDocument/2006/relationships/hyperlink" Target="https://jvet-experts.org/doc_end_user/current_document.php?id=17083" TargetMode="External"/><Relationship Id="rId633" Type="http://schemas.openxmlformats.org/officeDocument/2006/relationships/hyperlink" Target="https://jvet-experts.org/doc_end_user/current_document.php?id=17198" TargetMode="External"/><Relationship Id="rId67" Type="http://schemas.openxmlformats.org/officeDocument/2006/relationships/hyperlink" Target="https://www.iso.org/standard/46595.html" TargetMode="External"/><Relationship Id="rId272" Type="http://schemas.openxmlformats.org/officeDocument/2006/relationships/hyperlink" Target="https://www.jvet-experts.org/doc_end_user/current_document.php?id=17017" TargetMode="External"/><Relationship Id="rId577" Type="http://schemas.openxmlformats.org/officeDocument/2006/relationships/hyperlink" Target="https://jvet-experts.org/doc_end_user/current_document.php?id=17057" TargetMode="External"/><Relationship Id="rId700" Type="http://schemas.openxmlformats.org/officeDocument/2006/relationships/hyperlink" Target="mailto:jvet@lists.rwth-aachen.de" TargetMode="External"/><Relationship Id="rId132" Type="http://schemas.openxmlformats.org/officeDocument/2006/relationships/hyperlink" Target="https://www.itu.int/rec/T-REC-H.Sup19/recommendation.asp?lang=en&amp;parent=T-REC-H.Sup19-202104-I" TargetMode="External"/><Relationship Id="rId437" Type="http://schemas.openxmlformats.org/officeDocument/2006/relationships/hyperlink" Target="https://jvet-experts.org/doc_end_user/current_document.php?id=17168" TargetMode="External"/><Relationship Id="rId644" Type="http://schemas.openxmlformats.org/officeDocument/2006/relationships/hyperlink" Target="https://jvet-experts.org/doc_end_user/current_document.php?id=17072" TargetMode="External"/><Relationship Id="rId283" Type="http://schemas.openxmlformats.org/officeDocument/2006/relationships/hyperlink" Target="https://www.jvet-experts.org/doc_end_user/current_document.php?id=17051" TargetMode="External"/><Relationship Id="rId490" Type="http://schemas.openxmlformats.org/officeDocument/2006/relationships/hyperlink" Target="https://jvet-experts.org/doc_end_user/current_document.php?id=16999" TargetMode="External"/><Relationship Id="rId504" Type="http://schemas.openxmlformats.org/officeDocument/2006/relationships/hyperlink" Target="https://jvet-experts.org/doc_end_user/current_document.php?id=17160" TargetMode="External"/><Relationship Id="rId711" Type="http://schemas.openxmlformats.org/officeDocument/2006/relationships/hyperlink" Target="https://www.mpegstandards.org/adhoc/"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61" TargetMode="External"/><Relationship Id="rId588" Type="http://schemas.openxmlformats.org/officeDocument/2006/relationships/hyperlink" Target="https://jvet-experts.org/doc_end_user/current_document.php?id=17019" TargetMode="External"/><Relationship Id="rId9" Type="http://schemas.openxmlformats.org/officeDocument/2006/relationships/footnotes" Target="footnotes.xml"/><Relationship Id="rId210" Type="http://schemas.openxmlformats.org/officeDocument/2006/relationships/hyperlink" Target="https://vcgit.hhi.fraunhofer.de/jvet/jmvc/-/tags/JMVC_8_5" TargetMode="External"/><Relationship Id="rId448" Type="http://schemas.openxmlformats.org/officeDocument/2006/relationships/hyperlink" Target="https://jvet-experts.org/doc_end_user/current_document.php?id=17199" TargetMode="External"/><Relationship Id="rId655" Type="http://schemas.openxmlformats.org/officeDocument/2006/relationships/image" Target="media/image28.emf"/><Relationship Id="rId294" Type="http://schemas.openxmlformats.org/officeDocument/2006/relationships/hyperlink" Target="https://www.jvet-experts.org/doc_end_user/current_document.php?id=17035" TargetMode="External"/><Relationship Id="rId308" Type="http://schemas.openxmlformats.org/officeDocument/2006/relationships/hyperlink" Target="https://www.jvet-experts.org/doc_end_user/current_document.php?id=17074" TargetMode="External"/><Relationship Id="rId515" Type="http://schemas.openxmlformats.org/officeDocument/2006/relationships/hyperlink" Target="https://jvet-experts.org/doc_end_user/current_document.php?id=17179" TargetMode="External"/><Relationship Id="rId722" Type="http://schemas.openxmlformats.org/officeDocument/2006/relationships/hyperlink" Target="https://jvet-experts.org/doc_end_user/current_document.php?id=12569"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148" TargetMode="External"/><Relationship Id="rId599" Type="http://schemas.openxmlformats.org/officeDocument/2006/relationships/hyperlink" Target="https://jvet-experts.org/doc_end_user/current_document.php?id=17155" TargetMode="External"/><Relationship Id="rId459" Type="http://schemas.openxmlformats.org/officeDocument/2006/relationships/hyperlink" Target="https://jvet-experts.org/doc_end_user/current_document.php?id=17120" TargetMode="External"/><Relationship Id="rId666" Type="http://schemas.openxmlformats.org/officeDocument/2006/relationships/hyperlink" Target="https://jvet-experts.org/doc_end_user/current_document.php?id=17099" TargetMode="External"/><Relationship Id="rId16" Type="http://schemas.openxmlformats.org/officeDocument/2006/relationships/hyperlink" Target="http://wftp3.itu.int/av-arch/jctvc-site/" TargetMode="External"/><Relationship Id="rId221" Type="http://schemas.openxmlformats.org/officeDocument/2006/relationships/hyperlink" Target="https://gitlab.com/standards/HDRTools/-/issues" TargetMode="External"/><Relationship Id="rId319" Type="http://schemas.openxmlformats.org/officeDocument/2006/relationships/hyperlink" Target="https://www.jvet-experts.org/doc_end_user/current_document.php?id=17025" TargetMode="External"/><Relationship Id="rId526" Type="http://schemas.openxmlformats.org/officeDocument/2006/relationships/hyperlink" Target="https://jvet-experts.org/doc_end_user/current_document.php?id=17048" TargetMode="External"/><Relationship Id="rId733" Type="http://schemas.openxmlformats.org/officeDocument/2006/relationships/hyperlink" Target="https://jvet-experts.org/doc_end_user/current_document.php?id=16390" TargetMode="External"/><Relationship Id="rId165" Type="http://schemas.openxmlformats.org/officeDocument/2006/relationships/hyperlink" Target="https://www.iso.org/standard/84712.html" TargetMode="External"/><Relationship Id="rId372" Type="http://schemas.openxmlformats.org/officeDocument/2006/relationships/hyperlink" Target="https://jvet-experts.org/doc_end_user/current_document.php?id=16990" TargetMode="External"/><Relationship Id="rId677" Type="http://schemas.openxmlformats.org/officeDocument/2006/relationships/hyperlink" Target="x-webdoc://6D6B6113-F8B7-4B2B-9800-7E4373051473/hanilee@etri.re.kr" TargetMode="External"/><Relationship Id="rId232" Type="http://schemas.openxmlformats.org/officeDocument/2006/relationships/hyperlink" Target="https://www.itu.int/wftp3/av-arch/jvet-site/bitstream_exchange/VVC3rdEd/DIS/"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7018" TargetMode="External"/><Relationship Id="rId744" Type="http://schemas.openxmlformats.org/officeDocument/2006/relationships/hyperlink" Target="https://jvet-experts.org/doc_end_user/current_document.php?id=16989"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vcgit.hhi.fraunhofer.de/jvet-ahg-nnvc/VVCSoftware_VTM" TargetMode="External"/><Relationship Id="rId590" Type="http://schemas.openxmlformats.org/officeDocument/2006/relationships/hyperlink" Target="https://jvet-experts.org/doc_end_user/current_document.php?id=17024" TargetMode="External"/><Relationship Id="rId604" Type="http://schemas.openxmlformats.org/officeDocument/2006/relationships/hyperlink" Target="https://jvet-experts.org/doc_end_user/current_document.php?id=17098" TargetMode="External"/><Relationship Id="rId243" Type="http://schemas.openxmlformats.org/officeDocument/2006/relationships/image" Target="media/image5.png"/><Relationship Id="rId450" Type="http://schemas.openxmlformats.org/officeDocument/2006/relationships/image" Target="media/image8.png"/><Relationship Id="rId688" Type="http://schemas.openxmlformats.org/officeDocument/2006/relationships/hyperlink" Target="mailto:bart.kroon@philips.com"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99" TargetMode="External"/><Relationship Id="rId548" Type="http://schemas.openxmlformats.org/officeDocument/2006/relationships/hyperlink" Target="https://jvet-experts.org/doc_end_user/current_document.php?id=17075" TargetMode="External"/><Relationship Id="rId755" Type="http://schemas.openxmlformats.org/officeDocument/2006/relationships/hyperlink" Target="https://jvet-experts.org/doc_end_user/current_document.php?id=16685"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5557&amp;id_meeting=207&amp;search_id_group=1&amp;search_sub_group=46&amp;search_category=m" TargetMode="External"/><Relationship Id="rId394" Type="http://schemas.openxmlformats.org/officeDocument/2006/relationships/hyperlink" Target="https://vcgit.hhi.fraunhofer.de/jvet-ahg-hic/VVCSoftware_VTM" TargetMode="External"/><Relationship Id="rId408" Type="http://schemas.openxmlformats.org/officeDocument/2006/relationships/hyperlink" Target="https://jvet-experts.org/doc_end_user/current_document.php?id=17060" TargetMode="External"/><Relationship Id="rId615" Type="http://schemas.openxmlformats.org/officeDocument/2006/relationships/hyperlink" Target="https://jvet-experts.org/doc_end_user/current_document.php?id=17039" TargetMode="External"/><Relationship Id="rId254" Type="http://schemas.openxmlformats.org/officeDocument/2006/relationships/hyperlink" Target="mailto:hongtaow@qti.qualcomm.com" TargetMode="External"/><Relationship Id="rId699" Type="http://schemas.openxmlformats.org/officeDocument/2006/relationships/hyperlink" Target="mailto:jvet@lists.rwth-aachen.de"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jvet-experts.org/doc_end_user/current_document.php?id=17171" TargetMode="External"/><Relationship Id="rId559" Type="http://schemas.openxmlformats.org/officeDocument/2006/relationships/hyperlink" Target="https://jvet-experts.org/doc_end_user/current_document.php?id=17084" TargetMode="External"/><Relationship Id="rId766" Type="http://schemas.openxmlformats.org/officeDocument/2006/relationships/hyperlink" Target="https://jvet-experts.org/doc_end_user/current_document.php?id=16023"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https://www.jvet-experts.org/doc_end_user/current_document.php?id=17137" TargetMode="External"/><Relationship Id="rId419" Type="http://schemas.openxmlformats.org/officeDocument/2006/relationships/hyperlink" Target="mailto:malyshev.kirill@huawei-partners.com" TargetMode="External"/><Relationship Id="rId626" Type="http://schemas.openxmlformats.org/officeDocument/2006/relationships/hyperlink" Target="https://jvet-experts.org/doc_end_user/current_document.php?id=17182" TargetMode="External"/><Relationship Id="rId265" Type="http://schemas.openxmlformats.org/officeDocument/2006/relationships/hyperlink" Target="https://www.jvet-experts.org/doc_end_user/current_document.php?id=17031" TargetMode="External"/><Relationship Id="rId472" Type="http://schemas.openxmlformats.org/officeDocument/2006/relationships/image" Target="media/image16.png"/><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127" TargetMode="External"/><Relationship Id="rId777" Type="http://schemas.openxmlformats.org/officeDocument/2006/relationships/footer" Target="footer6.xml"/><Relationship Id="rId637" Type="http://schemas.openxmlformats.org/officeDocument/2006/relationships/hyperlink" Target="https://jvet-experts.org/doc_end_user/current_document.php?id=17211" TargetMode="External"/><Relationship Id="rId276" Type="http://schemas.openxmlformats.org/officeDocument/2006/relationships/hyperlink" Target="https://www.jvet-experts.org/doc_end_user/current_document.php?id=17058" TargetMode="External"/><Relationship Id="rId483" Type="http://schemas.openxmlformats.org/officeDocument/2006/relationships/chart" Target="charts/chart1.xml"/><Relationship Id="rId690" Type="http://schemas.openxmlformats.org/officeDocument/2006/relationships/hyperlink" Target="https://vcgit.hhi.fraunhofer.de/jvet/VVCSoftware_VTM/wikis/Core-experiment-development-workflow" TargetMode="External"/><Relationship Id="rId704" Type="http://schemas.openxmlformats.org/officeDocument/2006/relationships/hyperlink" Target="mailto:jvet@lists.rwth-aachen.de"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042" TargetMode="External"/><Relationship Id="rId550" Type="http://schemas.openxmlformats.org/officeDocument/2006/relationships/hyperlink" Target="https://jvet-experts.org/doc_end_user/current_document.php?id=17077" TargetMode="External"/><Relationship Id="rId203" Type="http://schemas.openxmlformats.org/officeDocument/2006/relationships/hyperlink" Target="https://vcgit.hhi.fraunhofer.de/jvet-tuc/VVCSoftware_VTM/-/releases/VTM-22.2-TuC4.0" TargetMode="External"/><Relationship Id="rId648" Type="http://schemas.openxmlformats.org/officeDocument/2006/relationships/hyperlink" Target="https://jvet-experts.org/doc_end_user/current_document.php?id=17146" TargetMode="External"/><Relationship Id="rId287" Type="http://schemas.openxmlformats.org/officeDocument/2006/relationships/hyperlink" Target="https://www.jvet-experts.org/doc_end_user/current_document.php?id=17082" TargetMode="External"/><Relationship Id="rId410" Type="http://schemas.openxmlformats.org/officeDocument/2006/relationships/hyperlink" Target="https://jvet-experts.org/doc_end_user/current_document.php?id=17131" TargetMode="External"/><Relationship Id="rId494" Type="http://schemas.openxmlformats.org/officeDocument/2006/relationships/hyperlink" Target="https://jvet-experts.org/doc_end_user/current_document.php?id=17096" TargetMode="External"/><Relationship Id="rId508" Type="http://schemas.openxmlformats.org/officeDocument/2006/relationships/hyperlink" Target="https://jvet-experts.org/doc_end_user/current_document.php?id=17129" TargetMode="External"/><Relationship Id="rId715" Type="http://schemas.openxmlformats.org/officeDocument/2006/relationships/hyperlink" Target="https://jvet-experts.org/doc_end_user/current_document.php?id=12566"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01"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056" TargetMode="External"/><Relationship Id="rId659" Type="http://schemas.openxmlformats.org/officeDocument/2006/relationships/hyperlink" Target="https://jvet-experts.org/doc_end_user/current_document.php?id=17102" TargetMode="External"/><Relationship Id="rId214" Type="http://schemas.openxmlformats.org/officeDocument/2006/relationships/hyperlink" Target="https://vcgit.hhi.fraunhofer.de/jvet/VVCSoftware_VTM/wikis/VVC-Software-Development-Workflow" TargetMode="External"/><Relationship Id="rId298" Type="http://schemas.openxmlformats.org/officeDocument/2006/relationships/hyperlink" Target="https://www.jvet-experts.org/doc_end_user/current_document.php?id=17069" TargetMode="External"/><Relationship Id="rId421" Type="http://schemas.openxmlformats.org/officeDocument/2006/relationships/hyperlink" Target="mailto:shevchenko.boris@h-partners.com" TargetMode="External"/><Relationship Id="rId519" Type="http://schemas.openxmlformats.org/officeDocument/2006/relationships/image" Target="media/image25.png"/><Relationship Id="rId158" Type="http://schemas.openxmlformats.org/officeDocument/2006/relationships/hyperlink" Target="https://www.iso.org/standard/90189.html" TargetMode="External"/><Relationship Id="rId726" Type="http://schemas.openxmlformats.org/officeDocument/2006/relationships/hyperlink" Target="https://mpeg.expert/jct3v/files/JCT3V-K1003-v1.zip" TargetMode="External"/><Relationship Id="rId62" Type="http://schemas.openxmlformats.org/officeDocument/2006/relationships/hyperlink" Target="https://www.iso.org/standard/68840.html" TargetMode="External"/><Relationship Id="rId365"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72" Type="http://schemas.openxmlformats.org/officeDocument/2006/relationships/hyperlink" Target="https://jvet-experts.org/doc_end_user/current_document.php?id=17046" TargetMode="External"/><Relationship Id="rId225" Type="http://schemas.openxmlformats.org/officeDocument/2006/relationships/hyperlink" Target="mailto:atourapis@apple.com" TargetMode="External"/><Relationship Id="rId432" Type="http://schemas.openxmlformats.org/officeDocument/2006/relationships/hyperlink" Target="https://jvet-experts.org/doc_end_user/current_document.php?id=17119" TargetMode="External"/><Relationship Id="rId737" Type="http://schemas.openxmlformats.org/officeDocument/2006/relationships/hyperlink" Target="https://jvet-experts.org/doc_end_user/current_document.php?id=14993"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file:///D:\Users\e00443164\Documents\___JVET\JVET-AQ\current_document.php%3fid=17130" TargetMode="External"/><Relationship Id="rId583" Type="http://schemas.openxmlformats.org/officeDocument/2006/relationships/hyperlink" Target="https://jvet-experts.org/doc_end_user/current_document.php?id=17050" TargetMode="External"/><Relationship Id="rId4" Type="http://schemas.openxmlformats.org/officeDocument/2006/relationships/customXml" Target="../customXml/item4.xml"/><Relationship Id="rId236" Type="http://schemas.openxmlformats.org/officeDocument/2006/relationships/hyperlink" Target="mailto:jvet-conformance@lists.rwth-aachen.de" TargetMode="External"/><Relationship Id="rId443" Type="http://schemas.openxmlformats.org/officeDocument/2006/relationships/hyperlink" Target="https://jvet-experts.org/doc_end_user/current_document.php?id=17128" TargetMode="External"/><Relationship Id="rId650" Type="http://schemas.openxmlformats.org/officeDocument/2006/relationships/hyperlink" Target="https://jvet-experts.org/doc_end_user/current_document.php?id=17152" TargetMode="External"/><Relationship Id="rId303" Type="http://schemas.openxmlformats.org/officeDocument/2006/relationships/hyperlink" Target="https://www.jvet-experts.org/doc_end_user/current_document.php?id=17143" TargetMode="External"/><Relationship Id="rId748" Type="http://schemas.openxmlformats.org/officeDocument/2006/relationships/hyperlink" Target="http://phenix.it-sudparis.eu/jvet/doc_end_user/current_document.php?id=9683" TargetMode="External"/><Relationship Id="rId84" Type="http://schemas.openxmlformats.org/officeDocument/2006/relationships/hyperlink" Target="https://www.itu.int/rec/T-REC-H.265-202601-I/en" TargetMode="External"/><Relationship Id="rId387" Type="http://schemas.openxmlformats.org/officeDocument/2006/relationships/hyperlink" Target="https://jvet-experts.org/doc_end_user/current_document.php?id=17129" TargetMode="External"/><Relationship Id="rId510" Type="http://schemas.openxmlformats.org/officeDocument/2006/relationships/hyperlink" Target="https://github.com/caglar-se/nn-runtime-energy-measurement" TargetMode="External"/><Relationship Id="rId594" Type="http://schemas.openxmlformats.org/officeDocument/2006/relationships/hyperlink" Target="https://jvet-experts.org/doc_end_user/current_document.php?id=17138" TargetMode="External"/><Relationship Id="rId608" Type="http://schemas.openxmlformats.org/officeDocument/2006/relationships/hyperlink" Target="https://jvet-experts.org/doc_end_user/current_document.php?id=17132" TargetMode="External"/><Relationship Id="rId247" Type="http://schemas.openxmlformats.org/officeDocument/2006/relationships/hyperlink" Target="https://vcgit.hhi.fraunhofer.de/ecm/ECM/-/issues"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image" Target="media/image9.png"/><Relationship Id="rId661" Type="http://schemas.openxmlformats.org/officeDocument/2006/relationships/hyperlink" Target="https://jvet-experts.org/doc_end_user/current_document.php?id=17005" TargetMode="External"/><Relationship Id="rId759" Type="http://schemas.openxmlformats.org/officeDocument/2006/relationships/hyperlink" Target="https://jvet-experts.org/doc_end_user/current_document.php?id=1462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2937D347-6D80-4C76-A3D8-E14AD4BA78A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2D4463DE-27F5-4514-B3A9-5857DE7ED93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E1AC0FA5-B8E6-4EF6-836C-ED32A4E9E6E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B8F60D18-4376-4415-BAFD-0F12A89592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E2D70A0C-202F-4FEF-BF82-BDEB71FF842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7F853365-A38B-4861-96AC-A931B68040A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4AF19E40-D397-4271-AF5F-3C73504045F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3BCBD1A4-B3FC-4318-815A-46C5DDFF018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93FB4B05-95CB-49C3-8E63-6A59FD6EEBA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C5EA7A3E-6699-4C91-B285-0A42A7BB05A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0C21E69B-0CEA-4914-99D3-BCC755CDA8F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14D37250-0312-4EE7-A313-A6B8CEF4E02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988F2360-A0A6-4340-B5B3-9F4619CCD6D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966BE12C-CC37-45B9-B918-109351528FC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4497075A-2141-407D-B3F4-862FE6FC63F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A7D36997-B600-41E9-A988-EDA4F25D2FC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F98B731A-61B3-406B-81E9-83056A5AF132}"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19897C9C-2EEA-4D5F-AD14-5E9CC08B8F26}"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D58D830C-4C32-41B9-ADD2-65E0CF4869F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7A78CCD7-3DD5-4484-9A56-E7521FFD274B}"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05471C10-F4FC-4A64-ABE8-B1636F5586D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020A78BF-5760-477E-9308-4C7AC2B80AC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E16F642E-1107-44EA-929A-013A88CC7AB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AB7670CE-6D34-4429-B697-F94860DA129F}"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51</Pages>
  <Words>86673</Words>
  <Characters>546040</Characters>
  <Application>Microsoft Office Word</Application>
  <DocSecurity>0</DocSecurity>
  <Lines>4550</Lines>
  <Paragraphs>12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31451</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3</cp:revision>
  <cp:lastPrinted>2025-02-10T15:22:00Z</cp:lastPrinted>
  <dcterms:created xsi:type="dcterms:W3CDTF">2026-07-13T07:38:00Z</dcterms:created>
  <dcterms:modified xsi:type="dcterms:W3CDTF">2026-07-13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